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40DB28" w14:textId="77777777" w:rsidR="0076533A" w:rsidRDefault="0076533A" w:rsidP="006232C3">
      <w:pPr>
        <w:pStyle w:val="atext"/>
        <w:jc w:val="center"/>
      </w:pPr>
    </w:p>
    <w:p w14:paraId="44245ADB" w14:textId="77777777" w:rsidR="0085056A" w:rsidRDefault="0016067A" w:rsidP="006232C3">
      <w:pPr>
        <w:pStyle w:val="atext"/>
        <w:jc w:val="center"/>
      </w:pPr>
      <w:r>
        <w:rPr>
          <w:noProof/>
          <w:lang w:val="en-GB" w:eastAsia="en-GB"/>
        </w:rPr>
        <w:drawing>
          <wp:inline distT="0" distB="0" distL="0" distR="0" wp14:anchorId="60EFDD16" wp14:editId="6D017BDE">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8"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14:paraId="41BE6EC8" w14:textId="77777777" w:rsidR="0085056A" w:rsidRDefault="0085056A" w:rsidP="006232C3">
      <w:pPr>
        <w:pStyle w:val="atext"/>
        <w:jc w:val="center"/>
      </w:pPr>
    </w:p>
    <w:p w14:paraId="41ACC5B9" w14:textId="77777777" w:rsidR="002A5D9F" w:rsidRPr="00901557" w:rsidRDefault="0016067A" w:rsidP="006232C3">
      <w:pPr>
        <w:pStyle w:val="atext"/>
        <w:jc w:val="center"/>
      </w:pPr>
      <w:r>
        <w:rPr>
          <w:noProof/>
          <w:lang w:val="en-GB" w:eastAsia="en-GB"/>
        </w:rPr>
        <w:drawing>
          <wp:inline distT="0" distB="0" distL="0" distR="0" wp14:anchorId="6CF9F38C" wp14:editId="4C014475">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9"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14:paraId="1C2A2699" w14:textId="77777777" w:rsidR="002A5D9F" w:rsidRPr="00901557" w:rsidRDefault="002A5D9F" w:rsidP="006232C3">
      <w:pPr>
        <w:pStyle w:val="atext"/>
        <w:jc w:val="center"/>
      </w:pPr>
    </w:p>
    <w:p w14:paraId="18176DA3" w14:textId="77777777"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67AC2D6B" wp14:editId="535757CF">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0"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14:paraId="55D5C694" w14:textId="77777777" w:rsidR="002B7F73" w:rsidRPr="002B7F73" w:rsidRDefault="002B7F73" w:rsidP="002B7F73">
      <w:pPr>
        <w:pStyle w:val="atext"/>
        <w:jc w:val="center"/>
        <w:rPr>
          <w:b/>
          <w:bCs/>
          <w:i/>
          <w:iCs/>
          <w:sz w:val="28"/>
          <w:szCs w:val="28"/>
        </w:rPr>
      </w:pPr>
    </w:p>
    <w:p w14:paraId="052FF6BC" w14:textId="77777777" w:rsidR="0076533A" w:rsidRPr="002B7F73" w:rsidRDefault="00913AF2" w:rsidP="00913AF2">
      <w:pPr>
        <w:pStyle w:val="Title"/>
        <w:spacing w:after="240"/>
        <w:rPr>
          <w:b/>
          <w:bCs/>
          <w:sz w:val="48"/>
          <w:szCs w:val="48"/>
        </w:rPr>
      </w:pPr>
      <w:r w:rsidRPr="00913AF2">
        <w:rPr>
          <w:b/>
          <w:bCs/>
          <w:sz w:val="48"/>
          <w:szCs w:val="48"/>
        </w:rPr>
        <w:t>Customized Embedded</w:t>
      </w:r>
      <w:r w:rsidRPr="00913AF2">
        <w:rPr>
          <w:b/>
          <w:bCs/>
          <w:sz w:val="48"/>
          <w:szCs w:val="48"/>
        </w:rPr>
        <w:br/>
        <w:t>Processor Design for IoT</w:t>
      </w:r>
    </w:p>
    <w:p w14:paraId="1C192B0B" w14:textId="77777777" w:rsidR="0076533A" w:rsidRPr="00901557" w:rsidRDefault="0076533A">
      <w:pPr>
        <w:pStyle w:val="atext"/>
      </w:pPr>
    </w:p>
    <w:p w14:paraId="0C9506F0" w14:textId="77777777" w:rsidR="0076533A" w:rsidRDefault="0076533A">
      <w:pPr>
        <w:pStyle w:val="atext"/>
      </w:pPr>
    </w:p>
    <w:p w14:paraId="4C37D2AB" w14:textId="77777777" w:rsidR="002B7F73" w:rsidRDefault="002B7F73">
      <w:pPr>
        <w:pStyle w:val="atext"/>
      </w:pPr>
    </w:p>
    <w:p w14:paraId="1499CDC7" w14:textId="77777777" w:rsidR="002B7F73" w:rsidRDefault="002B7F73">
      <w:pPr>
        <w:pStyle w:val="atext"/>
      </w:pPr>
    </w:p>
    <w:p w14:paraId="6B781518" w14:textId="77777777" w:rsidR="002B7F73" w:rsidRPr="00901557" w:rsidRDefault="002B7F73">
      <w:pPr>
        <w:pStyle w:val="atext"/>
      </w:pPr>
    </w:p>
    <w:p w14:paraId="78CE36B2" w14:textId="77777777" w:rsidR="0076533A" w:rsidRPr="00901557" w:rsidRDefault="0076533A">
      <w:pPr>
        <w:pStyle w:val="atext"/>
      </w:pPr>
    </w:p>
    <w:p w14:paraId="1A1549F8" w14:textId="77777777" w:rsidR="0076533A" w:rsidRDefault="0076533A">
      <w:pPr>
        <w:pStyle w:val="atext"/>
      </w:pPr>
    </w:p>
    <w:p w14:paraId="3DC379F3" w14:textId="77777777" w:rsidR="009359F1" w:rsidRPr="00901557" w:rsidRDefault="009359F1">
      <w:pPr>
        <w:pStyle w:val="atext"/>
      </w:pPr>
    </w:p>
    <w:p w14:paraId="0F2A245D" w14:textId="77777777" w:rsidR="0076533A" w:rsidRPr="00901557" w:rsidRDefault="0076533A">
      <w:pPr>
        <w:pStyle w:val="atext"/>
        <w:jc w:val="center"/>
        <w:rPr>
          <w:sz w:val="20"/>
        </w:rPr>
      </w:pPr>
      <w:r w:rsidRPr="00901557">
        <w:rPr>
          <w:sz w:val="20"/>
        </w:rPr>
        <w:t>This work uses ASIP Meister developed by PEAS Project, Osaka University.</w:t>
      </w:r>
    </w:p>
    <w:p w14:paraId="5EC1C964" w14:textId="30148205" w:rsidR="0076533A" w:rsidRPr="00901557" w:rsidRDefault="00273768">
      <w:pPr>
        <w:pStyle w:val="atext"/>
        <w:jc w:val="center"/>
      </w:pPr>
      <w:r>
        <w:rPr>
          <w:noProof/>
        </w:rPr>
        <w:fldChar w:fldCharType="begin"/>
      </w:r>
      <w:r>
        <w:rPr>
          <w:noProof/>
        </w:rPr>
        <w:instrText xml:space="preserve"> DATE   \* MERGEFORMAT </w:instrText>
      </w:r>
      <w:r>
        <w:rPr>
          <w:noProof/>
        </w:rPr>
        <w:fldChar w:fldCharType="separate"/>
      </w:r>
      <w:r w:rsidR="00E15416">
        <w:rPr>
          <w:noProof/>
        </w:rPr>
        <w:t>8/10/2022</w:t>
      </w:r>
      <w:r>
        <w:rPr>
          <w:noProof/>
        </w:rPr>
        <w:fldChar w:fldCharType="end"/>
      </w:r>
    </w:p>
    <w:p w14:paraId="4B57F7B7" w14:textId="77777777" w:rsidR="0076533A" w:rsidRPr="00901557" w:rsidRDefault="0076533A">
      <w:pPr>
        <w:pStyle w:val="Title"/>
        <w:rPr>
          <w:b/>
          <w:bCs/>
        </w:rPr>
      </w:pPr>
      <w:r w:rsidRPr="00901557">
        <w:br w:type="page"/>
      </w:r>
      <w:r w:rsidRPr="00901557">
        <w:rPr>
          <w:b/>
          <w:bCs/>
        </w:rPr>
        <w:lastRenderedPageBreak/>
        <w:t>Table of contents</w:t>
      </w:r>
    </w:p>
    <w:p w14:paraId="08C70106" w14:textId="3F7268A7" w:rsidR="009E7FAA"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531970122" w:history="1">
        <w:r w:rsidR="009E7FAA" w:rsidRPr="000234F5">
          <w:rPr>
            <w:rStyle w:val="Hyperlink"/>
          </w:rPr>
          <w:t>1</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Introduction</w:t>
        </w:r>
        <w:r w:rsidR="009E7FAA">
          <w:rPr>
            <w:webHidden/>
          </w:rPr>
          <w:tab/>
        </w:r>
        <w:r w:rsidR="009E7FAA">
          <w:rPr>
            <w:webHidden/>
          </w:rPr>
          <w:fldChar w:fldCharType="begin"/>
        </w:r>
        <w:r w:rsidR="009E7FAA">
          <w:rPr>
            <w:webHidden/>
          </w:rPr>
          <w:instrText xml:space="preserve"> PAGEREF _Toc531970122 \h </w:instrText>
        </w:r>
        <w:r w:rsidR="009E7FAA">
          <w:rPr>
            <w:webHidden/>
          </w:rPr>
        </w:r>
        <w:r w:rsidR="009E7FAA">
          <w:rPr>
            <w:webHidden/>
          </w:rPr>
          <w:fldChar w:fldCharType="separate"/>
        </w:r>
        <w:r w:rsidR="00C51B9A">
          <w:rPr>
            <w:webHidden/>
          </w:rPr>
          <w:t>4</w:t>
        </w:r>
        <w:r w:rsidR="009E7FAA">
          <w:rPr>
            <w:webHidden/>
          </w:rPr>
          <w:fldChar w:fldCharType="end"/>
        </w:r>
      </w:hyperlink>
    </w:p>
    <w:p w14:paraId="557EF8FA" w14:textId="74EF89B8" w:rsidR="009E7FAA" w:rsidRDefault="00000000">
      <w:pPr>
        <w:pStyle w:val="TOC2"/>
        <w:rPr>
          <w:rFonts w:asciiTheme="minorHAnsi" w:eastAsiaTheme="minorEastAsia" w:hAnsiTheme="minorHAnsi" w:cstheme="minorBidi"/>
          <w:sz w:val="22"/>
          <w:szCs w:val="22"/>
          <w:lang w:val="en-GB" w:eastAsia="en-GB"/>
        </w:rPr>
      </w:pPr>
      <w:hyperlink w:anchor="_Toc531970123" w:history="1">
        <w:r w:rsidR="009E7FAA" w:rsidRPr="000234F5">
          <w:rPr>
            <w:rStyle w:val="Hyperlink"/>
          </w:rPr>
          <w:t>1.1</w:t>
        </w:r>
        <w:r w:rsidR="009E7FAA">
          <w:rPr>
            <w:rFonts w:asciiTheme="minorHAnsi" w:eastAsiaTheme="minorEastAsia" w:hAnsiTheme="minorHAnsi" w:cstheme="minorBidi"/>
            <w:sz w:val="22"/>
            <w:szCs w:val="22"/>
            <w:lang w:val="en-GB" w:eastAsia="en-GB"/>
          </w:rPr>
          <w:tab/>
        </w:r>
        <w:r w:rsidR="009E7FAA" w:rsidRPr="000234F5">
          <w:rPr>
            <w:rStyle w:val="Hyperlink"/>
          </w:rPr>
          <w:t>Application Specific Instruction Set Processors</w:t>
        </w:r>
        <w:r w:rsidR="009E7FAA">
          <w:rPr>
            <w:webHidden/>
          </w:rPr>
          <w:tab/>
        </w:r>
        <w:r w:rsidR="009E7FAA">
          <w:rPr>
            <w:webHidden/>
          </w:rPr>
          <w:fldChar w:fldCharType="begin"/>
        </w:r>
        <w:r w:rsidR="009E7FAA">
          <w:rPr>
            <w:webHidden/>
          </w:rPr>
          <w:instrText xml:space="preserve"> PAGEREF _Toc531970123 \h </w:instrText>
        </w:r>
        <w:r w:rsidR="009E7FAA">
          <w:rPr>
            <w:webHidden/>
          </w:rPr>
        </w:r>
        <w:r w:rsidR="009E7FAA">
          <w:rPr>
            <w:webHidden/>
          </w:rPr>
          <w:fldChar w:fldCharType="separate"/>
        </w:r>
        <w:r w:rsidR="00C51B9A">
          <w:rPr>
            <w:webHidden/>
          </w:rPr>
          <w:t>4</w:t>
        </w:r>
        <w:r w:rsidR="009E7FAA">
          <w:rPr>
            <w:webHidden/>
          </w:rPr>
          <w:fldChar w:fldCharType="end"/>
        </w:r>
      </w:hyperlink>
    </w:p>
    <w:p w14:paraId="032278B3" w14:textId="59B6A57E" w:rsidR="009E7FAA" w:rsidRDefault="00000000">
      <w:pPr>
        <w:pStyle w:val="TOC2"/>
        <w:rPr>
          <w:rFonts w:asciiTheme="minorHAnsi" w:eastAsiaTheme="minorEastAsia" w:hAnsiTheme="minorHAnsi" w:cstheme="minorBidi"/>
          <w:sz w:val="22"/>
          <w:szCs w:val="22"/>
          <w:lang w:val="en-GB" w:eastAsia="en-GB"/>
        </w:rPr>
      </w:pPr>
      <w:hyperlink w:anchor="_Toc531970124" w:history="1">
        <w:r w:rsidR="009E7FAA" w:rsidRPr="000234F5">
          <w:rPr>
            <w:rStyle w:val="Hyperlink"/>
          </w:rPr>
          <w:t>1.2</w:t>
        </w:r>
        <w:r w:rsidR="009E7FAA">
          <w:rPr>
            <w:rFonts w:asciiTheme="minorHAnsi" w:eastAsiaTheme="minorEastAsia" w:hAnsiTheme="minorHAnsi" w:cstheme="minorBidi"/>
            <w:sz w:val="22"/>
            <w:szCs w:val="22"/>
            <w:lang w:val="en-GB" w:eastAsia="en-GB"/>
          </w:rPr>
          <w:tab/>
        </w:r>
        <w:r w:rsidR="009E7FAA" w:rsidRPr="000234F5">
          <w:rPr>
            <w:rStyle w:val="Hyperlink"/>
          </w:rPr>
          <w:t>ASIP Design Flow</w:t>
        </w:r>
        <w:r w:rsidR="009E7FAA">
          <w:rPr>
            <w:webHidden/>
          </w:rPr>
          <w:tab/>
        </w:r>
        <w:r w:rsidR="009E7FAA">
          <w:rPr>
            <w:webHidden/>
          </w:rPr>
          <w:fldChar w:fldCharType="begin"/>
        </w:r>
        <w:r w:rsidR="009E7FAA">
          <w:rPr>
            <w:webHidden/>
          </w:rPr>
          <w:instrText xml:space="preserve"> PAGEREF _Toc531970124 \h </w:instrText>
        </w:r>
        <w:r w:rsidR="009E7FAA">
          <w:rPr>
            <w:webHidden/>
          </w:rPr>
        </w:r>
        <w:r w:rsidR="009E7FAA">
          <w:rPr>
            <w:webHidden/>
          </w:rPr>
          <w:fldChar w:fldCharType="separate"/>
        </w:r>
        <w:r w:rsidR="00C51B9A">
          <w:rPr>
            <w:webHidden/>
          </w:rPr>
          <w:t>5</w:t>
        </w:r>
        <w:r w:rsidR="009E7FAA">
          <w:rPr>
            <w:webHidden/>
          </w:rPr>
          <w:fldChar w:fldCharType="end"/>
        </w:r>
      </w:hyperlink>
    </w:p>
    <w:p w14:paraId="5C7D1164" w14:textId="1104596C" w:rsidR="009E7FAA" w:rsidRDefault="00000000">
      <w:pPr>
        <w:pStyle w:val="TOC2"/>
        <w:rPr>
          <w:rFonts w:asciiTheme="minorHAnsi" w:eastAsiaTheme="minorEastAsia" w:hAnsiTheme="minorHAnsi" w:cstheme="minorBidi"/>
          <w:sz w:val="22"/>
          <w:szCs w:val="22"/>
          <w:lang w:val="en-GB" w:eastAsia="en-GB"/>
        </w:rPr>
      </w:pPr>
      <w:hyperlink w:anchor="_Toc531970125" w:history="1">
        <w:r w:rsidR="009E7FAA" w:rsidRPr="000234F5">
          <w:rPr>
            <w:rStyle w:val="Hyperlink"/>
          </w:rPr>
          <w:t>1.3</w:t>
        </w:r>
        <w:r w:rsidR="009E7FAA">
          <w:rPr>
            <w:rFonts w:asciiTheme="minorHAnsi" w:eastAsiaTheme="minorEastAsia" w:hAnsiTheme="minorHAnsi" w:cstheme="minorBidi"/>
            <w:sz w:val="22"/>
            <w:szCs w:val="22"/>
            <w:lang w:val="en-GB" w:eastAsia="en-GB"/>
          </w:rPr>
          <w:tab/>
        </w:r>
        <w:r w:rsidR="009E7FAA" w:rsidRPr="000234F5">
          <w:rPr>
            <w:rStyle w:val="Hyperlink"/>
          </w:rPr>
          <w:t>Custom Instruction Identification</w:t>
        </w:r>
        <w:r w:rsidR="009E7FAA">
          <w:rPr>
            <w:webHidden/>
          </w:rPr>
          <w:tab/>
        </w:r>
        <w:r w:rsidR="009E7FAA">
          <w:rPr>
            <w:webHidden/>
          </w:rPr>
          <w:fldChar w:fldCharType="begin"/>
        </w:r>
        <w:r w:rsidR="009E7FAA">
          <w:rPr>
            <w:webHidden/>
          </w:rPr>
          <w:instrText xml:space="preserve"> PAGEREF _Toc531970125 \h </w:instrText>
        </w:r>
        <w:r w:rsidR="009E7FAA">
          <w:rPr>
            <w:webHidden/>
          </w:rPr>
        </w:r>
        <w:r w:rsidR="009E7FAA">
          <w:rPr>
            <w:webHidden/>
          </w:rPr>
          <w:fldChar w:fldCharType="separate"/>
        </w:r>
        <w:r w:rsidR="00C51B9A">
          <w:rPr>
            <w:webHidden/>
          </w:rPr>
          <w:t>6</w:t>
        </w:r>
        <w:r w:rsidR="009E7FAA">
          <w:rPr>
            <w:webHidden/>
          </w:rPr>
          <w:fldChar w:fldCharType="end"/>
        </w:r>
      </w:hyperlink>
    </w:p>
    <w:p w14:paraId="4511032B" w14:textId="392B5D73" w:rsidR="009E7FAA" w:rsidRDefault="00000000">
      <w:pPr>
        <w:pStyle w:val="TOC2"/>
        <w:rPr>
          <w:rFonts w:asciiTheme="minorHAnsi" w:eastAsiaTheme="minorEastAsia" w:hAnsiTheme="minorHAnsi" w:cstheme="minorBidi"/>
          <w:sz w:val="22"/>
          <w:szCs w:val="22"/>
          <w:lang w:val="en-GB" w:eastAsia="en-GB"/>
        </w:rPr>
      </w:pPr>
      <w:hyperlink w:anchor="_Toc531970126" w:history="1">
        <w:r w:rsidR="009E7FAA" w:rsidRPr="000234F5">
          <w:rPr>
            <w:rStyle w:val="Hyperlink"/>
          </w:rPr>
          <w:t>1.4</w:t>
        </w:r>
        <w:r w:rsidR="009E7FAA">
          <w:rPr>
            <w:rFonts w:asciiTheme="minorHAnsi" w:eastAsiaTheme="minorEastAsia" w:hAnsiTheme="minorHAnsi" w:cstheme="minorBidi"/>
            <w:sz w:val="22"/>
            <w:szCs w:val="22"/>
            <w:lang w:val="en-GB" w:eastAsia="en-GB"/>
          </w:rPr>
          <w:tab/>
        </w:r>
        <w:r w:rsidR="009E7FAA" w:rsidRPr="000234F5">
          <w:rPr>
            <w:rStyle w:val="Hyperlink"/>
          </w:rPr>
          <w:t>Goal of the Laboratory</w:t>
        </w:r>
        <w:r w:rsidR="009E7FAA">
          <w:rPr>
            <w:webHidden/>
          </w:rPr>
          <w:tab/>
        </w:r>
        <w:r w:rsidR="009E7FAA">
          <w:rPr>
            <w:webHidden/>
          </w:rPr>
          <w:fldChar w:fldCharType="begin"/>
        </w:r>
        <w:r w:rsidR="009E7FAA">
          <w:rPr>
            <w:webHidden/>
          </w:rPr>
          <w:instrText xml:space="preserve"> PAGEREF _Toc531970126 \h </w:instrText>
        </w:r>
        <w:r w:rsidR="009E7FAA">
          <w:rPr>
            <w:webHidden/>
          </w:rPr>
        </w:r>
        <w:r w:rsidR="009E7FAA">
          <w:rPr>
            <w:webHidden/>
          </w:rPr>
          <w:fldChar w:fldCharType="separate"/>
        </w:r>
        <w:r w:rsidR="00C51B9A">
          <w:rPr>
            <w:webHidden/>
          </w:rPr>
          <w:t>8</w:t>
        </w:r>
        <w:r w:rsidR="009E7FAA">
          <w:rPr>
            <w:webHidden/>
          </w:rPr>
          <w:fldChar w:fldCharType="end"/>
        </w:r>
      </w:hyperlink>
    </w:p>
    <w:p w14:paraId="38B3714C" w14:textId="376C137C" w:rsidR="009E7FAA" w:rsidRDefault="00000000">
      <w:pPr>
        <w:pStyle w:val="TOC1"/>
        <w:rPr>
          <w:rFonts w:asciiTheme="minorHAnsi" w:eastAsiaTheme="minorEastAsia" w:hAnsiTheme="minorHAnsi" w:cstheme="minorBidi"/>
          <w:b w:val="0"/>
          <w:bCs w:val="0"/>
          <w:sz w:val="22"/>
          <w:szCs w:val="22"/>
          <w:lang w:val="en-GB" w:eastAsia="en-GB"/>
        </w:rPr>
      </w:pPr>
      <w:hyperlink w:anchor="_Toc531970127" w:history="1">
        <w:r w:rsidR="009E7FAA" w:rsidRPr="000234F5">
          <w:rPr>
            <w:rStyle w:val="Hyperlink"/>
          </w:rPr>
          <w:t>2</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Working Environment</w:t>
        </w:r>
        <w:r w:rsidR="009E7FAA">
          <w:rPr>
            <w:webHidden/>
          </w:rPr>
          <w:tab/>
        </w:r>
        <w:r w:rsidR="009E7FAA">
          <w:rPr>
            <w:webHidden/>
          </w:rPr>
          <w:fldChar w:fldCharType="begin"/>
        </w:r>
        <w:r w:rsidR="009E7FAA">
          <w:rPr>
            <w:webHidden/>
          </w:rPr>
          <w:instrText xml:space="preserve"> PAGEREF _Toc531970127 \h </w:instrText>
        </w:r>
        <w:r w:rsidR="009E7FAA">
          <w:rPr>
            <w:webHidden/>
          </w:rPr>
        </w:r>
        <w:r w:rsidR="009E7FAA">
          <w:rPr>
            <w:webHidden/>
          </w:rPr>
          <w:fldChar w:fldCharType="separate"/>
        </w:r>
        <w:r w:rsidR="00C51B9A">
          <w:rPr>
            <w:webHidden/>
          </w:rPr>
          <w:t>9</w:t>
        </w:r>
        <w:r w:rsidR="009E7FAA">
          <w:rPr>
            <w:webHidden/>
          </w:rPr>
          <w:fldChar w:fldCharType="end"/>
        </w:r>
      </w:hyperlink>
    </w:p>
    <w:p w14:paraId="570E40EE" w14:textId="173DA044" w:rsidR="009E7FAA" w:rsidRDefault="00000000">
      <w:pPr>
        <w:pStyle w:val="TOC2"/>
        <w:rPr>
          <w:rFonts w:asciiTheme="minorHAnsi" w:eastAsiaTheme="minorEastAsia" w:hAnsiTheme="minorHAnsi" w:cstheme="minorBidi"/>
          <w:sz w:val="22"/>
          <w:szCs w:val="22"/>
          <w:lang w:val="en-GB" w:eastAsia="en-GB"/>
        </w:rPr>
      </w:pPr>
      <w:hyperlink w:anchor="_Toc531970128" w:history="1">
        <w:r w:rsidR="009E7FAA" w:rsidRPr="000234F5">
          <w:rPr>
            <w:rStyle w:val="Hyperlink"/>
          </w:rPr>
          <w:t>2.1</w:t>
        </w:r>
        <w:r w:rsidR="009E7FAA">
          <w:rPr>
            <w:rFonts w:asciiTheme="minorHAnsi" w:eastAsiaTheme="minorEastAsia" w:hAnsiTheme="minorHAnsi" w:cstheme="minorBidi"/>
            <w:sz w:val="22"/>
            <w:szCs w:val="22"/>
            <w:lang w:val="en-GB" w:eastAsia="en-GB"/>
          </w:rPr>
          <w:tab/>
        </w:r>
        <w:r w:rsidR="009E7FAA" w:rsidRPr="000234F5">
          <w:rPr>
            <w:rStyle w:val="Hyperlink"/>
          </w:rPr>
          <w:t>Network Structure</w:t>
        </w:r>
        <w:r w:rsidR="009E7FAA">
          <w:rPr>
            <w:webHidden/>
          </w:rPr>
          <w:tab/>
        </w:r>
        <w:r w:rsidR="009E7FAA">
          <w:rPr>
            <w:webHidden/>
          </w:rPr>
          <w:fldChar w:fldCharType="begin"/>
        </w:r>
        <w:r w:rsidR="009E7FAA">
          <w:rPr>
            <w:webHidden/>
          </w:rPr>
          <w:instrText xml:space="preserve"> PAGEREF _Toc531970128 \h </w:instrText>
        </w:r>
        <w:r w:rsidR="009E7FAA">
          <w:rPr>
            <w:webHidden/>
          </w:rPr>
        </w:r>
        <w:r w:rsidR="009E7FAA">
          <w:rPr>
            <w:webHidden/>
          </w:rPr>
          <w:fldChar w:fldCharType="separate"/>
        </w:r>
        <w:r w:rsidR="00C51B9A">
          <w:rPr>
            <w:webHidden/>
          </w:rPr>
          <w:t>9</w:t>
        </w:r>
        <w:r w:rsidR="009E7FAA">
          <w:rPr>
            <w:webHidden/>
          </w:rPr>
          <w:fldChar w:fldCharType="end"/>
        </w:r>
      </w:hyperlink>
    </w:p>
    <w:p w14:paraId="58DDDFDF" w14:textId="7799A08D" w:rsidR="009E7FAA" w:rsidRDefault="00000000">
      <w:pPr>
        <w:pStyle w:val="TOC2"/>
        <w:rPr>
          <w:rFonts w:asciiTheme="minorHAnsi" w:eastAsiaTheme="minorEastAsia" w:hAnsiTheme="minorHAnsi" w:cstheme="minorBidi"/>
          <w:sz w:val="22"/>
          <w:szCs w:val="22"/>
          <w:lang w:val="en-GB" w:eastAsia="en-GB"/>
        </w:rPr>
      </w:pPr>
      <w:hyperlink w:anchor="_Toc531970129" w:history="1">
        <w:r w:rsidR="009E7FAA" w:rsidRPr="000234F5">
          <w:rPr>
            <w:rStyle w:val="Hyperlink"/>
          </w:rPr>
          <w:t>2.2</w:t>
        </w:r>
        <w:r w:rsidR="009E7FAA">
          <w:rPr>
            <w:rFonts w:asciiTheme="minorHAnsi" w:eastAsiaTheme="minorEastAsia" w:hAnsiTheme="minorHAnsi" w:cstheme="minorBidi"/>
            <w:sz w:val="22"/>
            <w:szCs w:val="22"/>
            <w:lang w:val="en-GB" w:eastAsia="en-GB"/>
          </w:rPr>
          <w:tab/>
        </w:r>
        <w:r w:rsidR="009E7FAA" w:rsidRPr="000234F5">
          <w:rPr>
            <w:rStyle w:val="Hyperlink"/>
          </w:rPr>
          <w:t>Basic UNIX Commands/Programs</w:t>
        </w:r>
        <w:r w:rsidR="009E7FAA">
          <w:rPr>
            <w:webHidden/>
          </w:rPr>
          <w:tab/>
        </w:r>
        <w:r w:rsidR="009E7FAA">
          <w:rPr>
            <w:webHidden/>
          </w:rPr>
          <w:fldChar w:fldCharType="begin"/>
        </w:r>
        <w:r w:rsidR="009E7FAA">
          <w:rPr>
            <w:webHidden/>
          </w:rPr>
          <w:instrText xml:space="preserve"> PAGEREF _Toc531970129 \h </w:instrText>
        </w:r>
        <w:r w:rsidR="009E7FAA">
          <w:rPr>
            <w:webHidden/>
          </w:rPr>
        </w:r>
        <w:r w:rsidR="009E7FAA">
          <w:rPr>
            <w:webHidden/>
          </w:rPr>
          <w:fldChar w:fldCharType="separate"/>
        </w:r>
        <w:r w:rsidR="00C51B9A">
          <w:rPr>
            <w:webHidden/>
          </w:rPr>
          <w:t>10</w:t>
        </w:r>
        <w:r w:rsidR="009E7FAA">
          <w:rPr>
            <w:webHidden/>
          </w:rPr>
          <w:fldChar w:fldCharType="end"/>
        </w:r>
      </w:hyperlink>
    </w:p>
    <w:p w14:paraId="52E2600D" w14:textId="39250FFC" w:rsidR="009E7FAA" w:rsidRDefault="00000000">
      <w:pPr>
        <w:pStyle w:val="TOC3"/>
        <w:rPr>
          <w:rFonts w:asciiTheme="minorHAnsi" w:eastAsiaTheme="minorEastAsia" w:hAnsiTheme="minorHAnsi" w:cstheme="minorBidi"/>
          <w:szCs w:val="22"/>
          <w:lang w:val="en-GB" w:eastAsia="en-GB"/>
        </w:rPr>
      </w:pPr>
      <w:hyperlink w:anchor="_Toc531970130" w:history="1">
        <w:r w:rsidR="009E7FAA" w:rsidRPr="000234F5">
          <w:rPr>
            <w:rStyle w:val="Hyperlink"/>
            <w:rFonts w:ascii="Courier New" w:hAnsi="Courier New" w:cs="Courier New"/>
          </w:rPr>
          <w:t>2.2.1</w:t>
        </w:r>
        <w:r w:rsidR="009E7FAA">
          <w:rPr>
            <w:rFonts w:asciiTheme="minorHAnsi" w:eastAsiaTheme="minorEastAsia" w:hAnsiTheme="minorHAnsi" w:cstheme="minorBidi"/>
            <w:szCs w:val="22"/>
            <w:lang w:val="en-GB" w:eastAsia="en-GB"/>
          </w:rPr>
          <w:tab/>
        </w:r>
        <w:r w:rsidR="009E7FAA" w:rsidRPr="000234F5">
          <w:rPr>
            <w:rStyle w:val="Hyperlink"/>
          </w:rPr>
          <w:t>Remote Operation</w:t>
        </w:r>
        <w:r w:rsidR="009E7FAA">
          <w:rPr>
            <w:webHidden/>
          </w:rPr>
          <w:tab/>
        </w:r>
        <w:r w:rsidR="009E7FAA">
          <w:rPr>
            <w:webHidden/>
          </w:rPr>
          <w:fldChar w:fldCharType="begin"/>
        </w:r>
        <w:r w:rsidR="009E7FAA">
          <w:rPr>
            <w:webHidden/>
          </w:rPr>
          <w:instrText xml:space="preserve"> PAGEREF _Toc531970130 \h </w:instrText>
        </w:r>
        <w:r w:rsidR="009E7FAA">
          <w:rPr>
            <w:webHidden/>
          </w:rPr>
        </w:r>
        <w:r w:rsidR="009E7FAA">
          <w:rPr>
            <w:webHidden/>
          </w:rPr>
          <w:fldChar w:fldCharType="separate"/>
        </w:r>
        <w:r w:rsidR="00C51B9A">
          <w:rPr>
            <w:webHidden/>
          </w:rPr>
          <w:t>13</w:t>
        </w:r>
        <w:r w:rsidR="009E7FAA">
          <w:rPr>
            <w:webHidden/>
          </w:rPr>
          <w:fldChar w:fldCharType="end"/>
        </w:r>
      </w:hyperlink>
    </w:p>
    <w:p w14:paraId="518BBE18" w14:textId="6A09E25E" w:rsidR="009E7FAA" w:rsidRDefault="00000000">
      <w:pPr>
        <w:pStyle w:val="TOC3"/>
        <w:rPr>
          <w:rFonts w:asciiTheme="minorHAnsi" w:eastAsiaTheme="minorEastAsia" w:hAnsiTheme="minorHAnsi" w:cstheme="minorBidi"/>
          <w:szCs w:val="22"/>
          <w:lang w:val="en-GB" w:eastAsia="en-GB"/>
        </w:rPr>
      </w:pPr>
      <w:hyperlink w:anchor="_Toc531970131" w:history="1">
        <w:r w:rsidR="009E7FAA" w:rsidRPr="000234F5">
          <w:rPr>
            <w:rStyle w:val="Hyperlink"/>
          </w:rPr>
          <w:t>2.2.2</w:t>
        </w:r>
        <w:r w:rsidR="009E7FAA">
          <w:rPr>
            <w:rFonts w:asciiTheme="minorHAnsi" w:eastAsiaTheme="minorEastAsia" w:hAnsiTheme="minorHAnsi" w:cstheme="minorBidi"/>
            <w:szCs w:val="22"/>
            <w:lang w:val="en-GB" w:eastAsia="en-GB"/>
          </w:rPr>
          <w:tab/>
        </w:r>
        <w:r w:rsidR="009E7FAA" w:rsidRPr="000234F5">
          <w:rPr>
            <w:rStyle w:val="Hyperlink"/>
          </w:rPr>
          <w:t>X2Go Client</w:t>
        </w:r>
        <w:r w:rsidR="009E7FAA">
          <w:rPr>
            <w:webHidden/>
          </w:rPr>
          <w:tab/>
        </w:r>
        <w:r w:rsidR="009E7FAA">
          <w:rPr>
            <w:webHidden/>
          </w:rPr>
          <w:fldChar w:fldCharType="begin"/>
        </w:r>
        <w:r w:rsidR="009E7FAA">
          <w:rPr>
            <w:webHidden/>
          </w:rPr>
          <w:instrText xml:space="preserve"> PAGEREF _Toc531970131 \h </w:instrText>
        </w:r>
        <w:r w:rsidR="009E7FAA">
          <w:rPr>
            <w:webHidden/>
          </w:rPr>
        </w:r>
        <w:r w:rsidR="009E7FAA">
          <w:rPr>
            <w:webHidden/>
          </w:rPr>
          <w:fldChar w:fldCharType="separate"/>
        </w:r>
        <w:r w:rsidR="00C51B9A">
          <w:rPr>
            <w:webHidden/>
          </w:rPr>
          <w:t>14</w:t>
        </w:r>
        <w:r w:rsidR="009E7FAA">
          <w:rPr>
            <w:webHidden/>
          </w:rPr>
          <w:fldChar w:fldCharType="end"/>
        </w:r>
      </w:hyperlink>
    </w:p>
    <w:p w14:paraId="790883B8" w14:textId="2444E4B5" w:rsidR="009E7FAA" w:rsidRDefault="00000000">
      <w:pPr>
        <w:pStyle w:val="TOC2"/>
        <w:rPr>
          <w:rFonts w:asciiTheme="minorHAnsi" w:eastAsiaTheme="minorEastAsia" w:hAnsiTheme="minorHAnsi" w:cstheme="minorBidi"/>
          <w:sz w:val="22"/>
          <w:szCs w:val="22"/>
          <w:lang w:val="en-GB" w:eastAsia="en-GB"/>
        </w:rPr>
      </w:pPr>
      <w:hyperlink w:anchor="_Toc531970132" w:history="1">
        <w:r w:rsidR="009E7FAA" w:rsidRPr="000234F5">
          <w:rPr>
            <w:rStyle w:val="Hyperlink"/>
          </w:rPr>
          <w:t>2.3</w:t>
        </w:r>
        <w:r w:rsidR="009E7FAA">
          <w:rPr>
            <w:rFonts w:asciiTheme="minorHAnsi" w:eastAsiaTheme="minorEastAsia" w:hAnsiTheme="minorHAnsi" w:cstheme="minorBidi"/>
            <w:sz w:val="22"/>
            <w:szCs w:val="22"/>
            <w:lang w:val="en-GB" w:eastAsia="en-GB"/>
          </w:rPr>
          <w:tab/>
        </w:r>
        <w:r w:rsidR="009E7FAA" w:rsidRPr="000234F5">
          <w:rPr>
            <w:rStyle w:val="Hyperlink"/>
          </w:rPr>
          <w:t>Directory Structure</w:t>
        </w:r>
        <w:r w:rsidR="009E7FAA">
          <w:rPr>
            <w:webHidden/>
          </w:rPr>
          <w:tab/>
        </w:r>
        <w:r w:rsidR="009E7FAA">
          <w:rPr>
            <w:webHidden/>
          </w:rPr>
          <w:fldChar w:fldCharType="begin"/>
        </w:r>
        <w:r w:rsidR="009E7FAA">
          <w:rPr>
            <w:webHidden/>
          </w:rPr>
          <w:instrText xml:space="preserve"> PAGEREF _Toc531970132 \h </w:instrText>
        </w:r>
        <w:r w:rsidR="009E7FAA">
          <w:rPr>
            <w:webHidden/>
          </w:rPr>
        </w:r>
        <w:r w:rsidR="009E7FAA">
          <w:rPr>
            <w:webHidden/>
          </w:rPr>
          <w:fldChar w:fldCharType="separate"/>
        </w:r>
        <w:r w:rsidR="00C51B9A">
          <w:rPr>
            <w:webHidden/>
          </w:rPr>
          <w:t>15</w:t>
        </w:r>
        <w:r w:rsidR="009E7FAA">
          <w:rPr>
            <w:webHidden/>
          </w:rPr>
          <w:fldChar w:fldCharType="end"/>
        </w:r>
      </w:hyperlink>
    </w:p>
    <w:p w14:paraId="56B2245A" w14:textId="55BD236C" w:rsidR="009E7FAA" w:rsidRDefault="00000000">
      <w:pPr>
        <w:pStyle w:val="TOC1"/>
        <w:rPr>
          <w:rFonts w:asciiTheme="minorHAnsi" w:eastAsiaTheme="minorEastAsia" w:hAnsiTheme="minorHAnsi" w:cstheme="minorBidi"/>
          <w:b w:val="0"/>
          <w:bCs w:val="0"/>
          <w:sz w:val="22"/>
          <w:szCs w:val="22"/>
          <w:lang w:val="en-GB" w:eastAsia="en-GB"/>
        </w:rPr>
      </w:pPr>
      <w:hyperlink w:anchor="_Toc531970133" w:history="1">
        <w:r w:rsidR="009E7FAA" w:rsidRPr="000234F5">
          <w:rPr>
            <w:rStyle w:val="Hyperlink"/>
          </w:rPr>
          <w:t>3</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Dlxsim</w:t>
        </w:r>
        <w:r w:rsidR="009E7FAA">
          <w:rPr>
            <w:webHidden/>
          </w:rPr>
          <w:tab/>
        </w:r>
        <w:r w:rsidR="009E7FAA">
          <w:rPr>
            <w:webHidden/>
          </w:rPr>
          <w:fldChar w:fldCharType="begin"/>
        </w:r>
        <w:r w:rsidR="009E7FAA">
          <w:rPr>
            <w:webHidden/>
          </w:rPr>
          <w:instrText xml:space="preserve"> PAGEREF _Toc531970133 \h </w:instrText>
        </w:r>
        <w:r w:rsidR="009E7FAA">
          <w:rPr>
            <w:webHidden/>
          </w:rPr>
        </w:r>
        <w:r w:rsidR="009E7FAA">
          <w:rPr>
            <w:webHidden/>
          </w:rPr>
          <w:fldChar w:fldCharType="separate"/>
        </w:r>
        <w:r w:rsidR="00C51B9A">
          <w:rPr>
            <w:webHidden/>
          </w:rPr>
          <w:t>22</w:t>
        </w:r>
        <w:r w:rsidR="009E7FAA">
          <w:rPr>
            <w:webHidden/>
          </w:rPr>
          <w:fldChar w:fldCharType="end"/>
        </w:r>
      </w:hyperlink>
    </w:p>
    <w:p w14:paraId="0B2969F0" w14:textId="560A18E9" w:rsidR="009E7FAA" w:rsidRDefault="00000000">
      <w:pPr>
        <w:pStyle w:val="TOC2"/>
        <w:rPr>
          <w:rFonts w:asciiTheme="minorHAnsi" w:eastAsiaTheme="minorEastAsia" w:hAnsiTheme="minorHAnsi" w:cstheme="minorBidi"/>
          <w:sz w:val="22"/>
          <w:szCs w:val="22"/>
          <w:lang w:val="en-GB" w:eastAsia="en-GB"/>
        </w:rPr>
      </w:pPr>
      <w:hyperlink w:anchor="_Toc531970134" w:history="1">
        <w:r w:rsidR="009E7FAA" w:rsidRPr="000234F5">
          <w:rPr>
            <w:rStyle w:val="Hyperlink"/>
          </w:rPr>
          <w:t>3.1</w:t>
        </w:r>
        <w:r w:rsidR="009E7FAA">
          <w:rPr>
            <w:rFonts w:asciiTheme="minorHAnsi" w:eastAsiaTheme="minorEastAsia" w:hAnsiTheme="minorHAnsi" w:cstheme="minorBidi"/>
            <w:sz w:val="22"/>
            <w:szCs w:val="22"/>
            <w:lang w:val="en-GB" w:eastAsia="en-GB"/>
          </w:rPr>
          <w:tab/>
        </w:r>
        <w:r w:rsidR="009E7FAA" w:rsidRPr="000234F5">
          <w:rPr>
            <w:rStyle w:val="Hyperlink"/>
          </w:rPr>
          <w:t>Brownie STD 32 Architecture</w:t>
        </w:r>
        <w:r w:rsidR="009E7FAA">
          <w:rPr>
            <w:webHidden/>
          </w:rPr>
          <w:tab/>
        </w:r>
        <w:r w:rsidR="009E7FAA">
          <w:rPr>
            <w:webHidden/>
          </w:rPr>
          <w:fldChar w:fldCharType="begin"/>
        </w:r>
        <w:r w:rsidR="009E7FAA">
          <w:rPr>
            <w:webHidden/>
          </w:rPr>
          <w:instrText xml:space="preserve"> PAGEREF _Toc531970134 \h </w:instrText>
        </w:r>
        <w:r w:rsidR="009E7FAA">
          <w:rPr>
            <w:webHidden/>
          </w:rPr>
        </w:r>
        <w:r w:rsidR="009E7FAA">
          <w:rPr>
            <w:webHidden/>
          </w:rPr>
          <w:fldChar w:fldCharType="separate"/>
        </w:r>
        <w:r w:rsidR="00C51B9A">
          <w:rPr>
            <w:webHidden/>
          </w:rPr>
          <w:t>22</w:t>
        </w:r>
        <w:r w:rsidR="009E7FAA">
          <w:rPr>
            <w:webHidden/>
          </w:rPr>
          <w:fldChar w:fldCharType="end"/>
        </w:r>
      </w:hyperlink>
    </w:p>
    <w:p w14:paraId="4ED1DC7A" w14:textId="7F66CDFD" w:rsidR="009E7FAA" w:rsidRDefault="00000000">
      <w:pPr>
        <w:pStyle w:val="TOC2"/>
        <w:rPr>
          <w:rFonts w:asciiTheme="minorHAnsi" w:eastAsiaTheme="minorEastAsia" w:hAnsiTheme="minorHAnsi" w:cstheme="minorBidi"/>
          <w:sz w:val="22"/>
          <w:szCs w:val="22"/>
          <w:lang w:val="en-GB" w:eastAsia="en-GB"/>
        </w:rPr>
      </w:pPr>
      <w:hyperlink w:anchor="_Toc531970135" w:history="1">
        <w:r w:rsidR="009E7FAA" w:rsidRPr="000234F5">
          <w:rPr>
            <w:rStyle w:val="Hyperlink"/>
          </w:rPr>
          <w:t>3.2</w:t>
        </w:r>
        <w:r w:rsidR="009E7FAA">
          <w:rPr>
            <w:rFonts w:asciiTheme="minorHAnsi" w:eastAsiaTheme="minorEastAsia" w:hAnsiTheme="minorHAnsi" w:cstheme="minorBidi"/>
            <w:sz w:val="22"/>
            <w:szCs w:val="22"/>
            <w:lang w:val="en-GB" w:eastAsia="en-GB"/>
          </w:rPr>
          <w:tab/>
        </w:r>
        <w:r w:rsidR="009E7FAA" w:rsidRPr="000234F5">
          <w:rPr>
            <w:rStyle w:val="Hyperlink"/>
          </w:rPr>
          <w:t>Extending dlxsim</w:t>
        </w:r>
        <w:r w:rsidR="009E7FAA">
          <w:rPr>
            <w:webHidden/>
          </w:rPr>
          <w:tab/>
        </w:r>
        <w:r w:rsidR="009E7FAA">
          <w:rPr>
            <w:webHidden/>
          </w:rPr>
          <w:fldChar w:fldCharType="begin"/>
        </w:r>
        <w:r w:rsidR="009E7FAA">
          <w:rPr>
            <w:webHidden/>
          </w:rPr>
          <w:instrText xml:space="preserve"> PAGEREF _Toc531970135 \h </w:instrText>
        </w:r>
        <w:r w:rsidR="009E7FAA">
          <w:rPr>
            <w:webHidden/>
          </w:rPr>
        </w:r>
        <w:r w:rsidR="009E7FAA">
          <w:rPr>
            <w:webHidden/>
          </w:rPr>
          <w:fldChar w:fldCharType="separate"/>
        </w:r>
        <w:r w:rsidR="00C51B9A">
          <w:rPr>
            <w:webHidden/>
          </w:rPr>
          <w:t>27</w:t>
        </w:r>
        <w:r w:rsidR="009E7FAA">
          <w:rPr>
            <w:webHidden/>
          </w:rPr>
          <w:fldChar w:fldCharType="end"/>
        </w:r>
      </w:hyperlink>
    </w:p>
    <w:p w14:paraId="64040850" w14:textId="685F83AE" w:rsidR="009E7FAA" w:rsidRDefault="00000000">
      <w:pPr>
        <w:pStyle w:val="TOC3"/>
        <w:rPr>
          <w:rFonts w:asciiTheme="minorHAnsi" w:eastAsiaTheme="minorEastAsia" w:hAnsiTheme="minorHAnsi" w:cstheme="minorBidi"/>
          <w:szCs w:val="22"/>
          <w:lang w:val="en-GB" w:eastAsia="en-GB"/>
        </w:rPr>
      </w:pPr>
      <w:hyperlink w:anchor="_Toc531970136" w:history="1">
        <w:r w:rsidR="009E7FAA" w:rsidRPr="000234F5">
          <w:rPr>
            <w:rStyle w:val="Hyperlink"/>
          </w:rPr>
          <w:t>3.2.1</w:t>
        </w:r>
        <w:r w:rsidR="009E7FAA">
          <w:rPr>
            <w:rFonts w:asciiTheme="minorHAnsi" w:eastAsiaTheme="minorEastAsia" w:hAnsiTheme="minorHAnsi" w:cstheme="minorBidi"/>
            <w:szCs w:val="22"/>
            <w:lang w:val="en-GB" w:eastAsia="en-GB"/>
          </w:rPr>
          <w:tab/>
        </w:r>
        <w:r w:rsidR="009E7FAA" w:rsidRPr="000234F5">
          <w:rPr>
            <w:rStyle w:val="Hyperlink"/>
          </w:rPr>
          <w:t>Startup Parameters for dlxsim</w:t>
        </w:r>
        <w:r w:rsidR="009E7FAA">
          <w:rPr>
            <w:webHidden/>
          </w:rPr>
          <w:tab/>
        </w:r>
        <w:r w:rsidR="009E7FAA">
          <w:rPr>
            <w:webHidden/>
          </w:rPr>
          <w:fldChar w:fldCharType="begin"/>
        </w:r>
        <w:r w:rsidR="009E7FAA">
          <w:rPr>
            <w:webHidden/>
          </w:rPr>
          <w:instrText xml:space="preserve"> PAGEREF _Toc531970136 \h </w:instrText>
        </w:r>
        <w:r w:rsidR="009E7FAA">
          <w:rPr>
            <w:webHidden/>
          </w:rPr>
        </w:r>
        <w:r w:rsidR="009E7FAA">
          <w:rPr>
            <w:webHidden/>
          </w:rPr>
          <w:fldChar w:fldCharType="separate"/>
        </w:r>
        <w:r w:rsidR="00C51B9A">
          <w:rPr>
            <w:webHidden/>
          </w:rPr>
          <w:t>27</w:t>
        </w:r>
        <w:r w:rsidR="009E7FAA">
          <w:rPr>
            <w:webHidden/>
          </w:rPr>
          <w:fldChar w:fldCharType="end"/>
        </w:r>
      </w:hyperlink>
    </w:p>
    <w:p w14:paraId="09BFD6A8" w14:textId="775CE71E" w:rsidR="009E7FAA" w:rsidRDefault="00000000">
      <w:pPr>
        <w:pStyle w:val="TOC3"/>
        <w:rPr>
          <w:rFonts w:asciiTheme="minorHAnsi" w:eastAsiaTheme="minorEastAsia" w:hAnsiTheme="minorHAnsi" w:cstheme="minorBidi"/>
          <w:szCs w:val="22"/>
          <w:lang w:val="en-GB" w:eastAsia="en-GB"/>
        </w:rPr>
      </w:pPr>
      <w:hyperlink w:anchor="_Toc531970137" w:history="1">
        <w:r w:rsidR="009E7FAA" w:rsidRPr="000234F5">
          <w:rPr>
            <w:rStyle w:val="Hyperlink"/>
          </w:rPr>
          <w:t>3.2.2</w:t>
        </w:r>
        <w:r w:rsidR="009E7FAA">
          <w:rPr>
            <w:rFonts w:asciiTheme="minorHAnsi" w:eastAsiaTheme="minorEastAsia" w:hAnsiTheme="minorHAnsi" w:cstheme="minorBidi"/>
            <w:szCs w:val="22"/>
            <w:lang w:val="en-GB" w:eastAsia="en-GB"/>
          </w:rPr>
          <w:tab/>
        </w:r>
        <w:r w:rsidR="009E7FAA" w:rsidRPr="000234F5">
          <w:rPr>
            <w:rStyle w:val="Hyperlink"/>
          </w:rPr>
          <w:t>How to Add a New Instruction</w:t>
        </w:r>
        <w:r w:rsidR="009E7FAA">
          <w:rPr>
            <w:webHidden/>
          </w:rPr>
          <w:tab/>
        </w:r>
        <w:r w:rsidR="009E7FAA">
          <w:rPr>
            <w:webHidden/>
          </w:rPr>
          <w:fldChar w:fldCharType="begin"/>
        </w:r>
        <w:r w:rsidR="009E7FAA">
          <w:rPr>
            <w:webHidden/>
          </w:rPr>
          <w:instrText xml:space="preserve"> PAGEREF _Toc531970137 \h </w:instrText>
        </w:r>
        <w:r w:rsidR="009E7FAA">
          <w:rPr>
            <w:webHidden/>
          </w:rPr>
        </w:r>
        <w:r w:rsidR="009E7FAA">
          <w:rPr>
            <w:webHidden/>
          </w:rPr>
          <w:fldChar w:fldCharType="separate"/>
        </w:r>
        <w:r w:rsidR="00C51B9A">
          <w:rPr>
            <w:webHidden/>
          </w:rPr>
          <w:t>28</w:t>
        </w:r>
        <w:r w:rsidR="009E7FAA">
          <w:rPr>
            <w:webHidden/>
          </w:rPr>
          <w:fldChar w:fldCharType="end"/>
        </w:r>
      </w:hyperlink>
    </w:p>
    <w:p w14:paraId="1F9AAC99" w14:textId="311B5542" w:rsidR="009E7FAA" w:rsidRDefault="00000000">
      <w:pPr>
        <w:pStyle w:val="TOC3"/>
        <w:rPr>
          <w:rFonts w:asciiTheme="minorHAnsi" w:eastAsiaTheme="minorEastAsia" w:hAnsiTheme="minorHAnsi" w:cstheme="minorBidi"/>
          <w:szCs w:val="22"/>
          <w:lang w:val="en-GB" w:eastAsia="en-GB"/>
        </w:rPr>
      </w:pPr>
      <w:hyperlink w:anchor="_Toc531970138" w:history="1">
        <w:r w:rsidR="009E7FAA" w:rsidRPr="000234F5">
          <w:rPr>
            <w:rStyle w:val="Hyperlink"/>
          </w:rPr>
          <w:t>3.2.3</w:t>
        </w:r>
        <w:r w:rsidR="009E7FAA">
          <w:rPr>
            <w:rFonts w:asciiTheme="minorHAnsi" w:eastAsiaTheme="minorEastAsia" w:hAnsiTheme="minorHAnsi" w:cstheme="minorBidi"/>
            <w:szCs w:val="22"/>
            <w:lang w:val="en-GB" w:eastAsia="en-GB"/>
          </w:rPr>
          <w:tab/>
        </w:r>
        <w:r w:rsidR="009E7FAA" w:rsidRPr="000234F5">
          <w:rPr>
            <w:rStyle w:val="Hyperlink"/>
          </w:rPr>
          <w:t>How to Add a New Instruction-Format</w:t>
        </w:r>
        <w:r w:rsidR="009E7FAA">
          <w:rPr>
            <w:webHidden/>
          </w:rPr>
          <w:tab/>
        </w:r>
        <w:r w:rsidR="009E7FAA">
          <w:rPr>
            <w:webHidden/>
          </w:rPr>
          <w:fldChar w:fldCharType="begin"/>
        </w:r>
        <w:r w:rsidR="009E7FAA">
          <w:rPr>
            <w:webHidden/>
          </w:rPr>
          <w:instrText xml:space="preserve"> PAGEREF _Toc531970138 \h </w:instrText>
        </w:r>
        <w:r w:rsidR="009E7FAA">
          <w:rPr>
            <w:webHidden/>
          </w:rPr>
        </w:r>
        <w:r w:rsidR="009E7FAA">
          <w:rPr>
            <w:webHidden/>
          </w:rPr>
          <w:fldChar w:fldCharType="separate"/>
        </w:r>
        <w:r w:rsidR="00C51B9A">
          <w:rPr>
            <w:webHidden/>
          </w:rPr>
          <w:t>29</w:t>
        </w:r>
        <w:r w:rsidR="009E7FAA">
          <w:rPr>
            <w:webHidden/>
          </w:rPr>
          <w:fldChar w:fldCharType="end"/>
        </w:r>
      </w:hyperlink>
    </w:p>
    <w:p w14:paraId="0BDC1A97" w14:textId="79D3282C" w:rsidR="009E7FAA" w:rsidRDefault="00000000">
      <w:pPr>
        <w:pStyle w:val="TOC2"/>
        <w:rPr>
          <w:rFonts w:asciiTheme="minorHAnsi" w:eastAsiaTheme="minorEastAsia" w:hAnsiTheme="minorHAnsi" w:cstheme="minorBidi"/>
          <w:sz w:val="22"/>
          <w:szCs w:val="22"/>
          <w:lang w:val="en-GB" w:eastAsia="en-GB"/>
        </w:rPr>
      </w:pPr>
      <w:hyperlink w:anchor="_Toc531970139" w:history="1">
        <w:r w:rsidR="009E7FAA" w:rsidRPr="000234F5">
          <w:rPr>
            <w:rStyle w:val="Hyperlink"/>
          </w:rPr>
          <w:t>3.3</w:t>
        </w:r>
        <w:r w:rsidR="009E7FAA">
          <w:rPr>
            <w:rFonts w:asciiTheme="minorHAnsi" w:eastAsiaTheme="minorEastAsia" w:hAnsiTheme="minorHAnsi" w:cstheme="minorBidi"/>
            <w:sz w:val="22"/>
            <w:szCs w:val="22"/>
            <w:lang w:val="en-GB" w:eastAsia="en-GB"/>
          </w:rPr>
          <w:tab/>
        </w:r>
        <w:r w:rsidR="009E7FAA" w:rsidRPr="000234F5">
          <w:rPr>
            <w:rStyle w:val="Hyperlink"/>
          </w:rPr>
          <w:t>Using dlxsim</w:t>
        </w:r>
        <w:r w:rsidR="009E7FAA">
          <w:rPr>
            <w:webHidden/>
          </w:rPr>
          <w:tab/>
        </w:r>
        <w:r w:rsidR="009E7FAA">
          <w:rPr>
            <w:webHidden/>
          </w:rPr>
          <w:fldChar w:fldCharType="begin"/>
        </w:r>
        <w:r w:rsidR="009E7FAA">
          <w:rPr>
            <w:webHidden/>
          </w:rPr>
          <w:instrText xml:space="preserve"> PAGEREF _Toc531970139 \h </w:instrText>
        </w:r>
        <w:r w:rsidR="009E7FAA">
          <w:rPr>
            <w:webHidden/>
          </w:rPr>
        </w:r>
        <w:r w:rsidR="009E7FAA">
          <w:rPr>
            <w:webHidden/>
          </w:rPr>
          <w:fldChar w:fldCharType="separate"/>
        </w:r>
        <w:r w:rsidR="00C51B9A">
          <w:rPr>
            <w:webHidden/>
          </w:rPr>
          <w:t>30</w:t>
        </w:r>
        <w:r w:rsidR="009E7FAA">
          <w:rPr>
            <w:webHidden/>
          </w:rPr>
          <w:fldChar w:fldCharType="end"/>
        </w:r>
      </w:hyperlink>
    </w:p>
    <w:p w14:paraId="15F4BE64" w14:textId="3BF81B74" w:rsidR="009E7FAA" w:rsidRDefault="00000000">
      <w:pPr>
        <w:pStyle w:val="TOC3"/>
        <w:rPr>
          <w:rFonts w:asciiTheme="minorHAnsi" w:eastAsiaTheme="minorEastAsia" w:hAnsiTheme="minorHAnsi" w:cstheme="minorBidi"/>
          <w:szCs w:val="22"/>
          <w:lang w:val="en-GB" w:eastAsia="en-GB"/>
        </w:rPr>
      </w:pPr>
      <w:hyperlink w:anchor="_Toc531970140" w:history="1">
        <w:r w:rsidR="009E7FAA" w:rsidRPr="000234F5">
          <w:rPr>
            <w:rStyle w:val="Hyperlink"/>
          </w:rPr>
          <w:t>3.3.1</w:t>
        </w:r>
        <w:r w:rsidR="009E7FAA">
          <w:rPr>
            <w:rFonts w:asciiTheme="minorHAnsi" w:eastAsiaTheme="minorEastAsia" w:hAnsiTheme="minorHAnsi" w:cstheme="minorBidi"/>
            <w:szCs w:val="22"/>
            <w:lang w:val="en-GB" w:eastAsia="en-GB"/>
          </w:rPr>
          <w:tab/>
        </w:r>
        <w:r w:rsidR="009E7FAA" w:rsidRPr="000234F5">
          <w:rPr>
            <w:rStyle w:val="Hyperlink"/>
          </w:rPr>
          <w:t>Statistics</w:t>
        </w:r>
        <w:r w:rsidR="009E7FAA">
          <w:rPr>
            <w:webHidden/>
          </w:rPr>
          <w:tab/>
        </w:r>
        <w:r w:rsidR="009E7FAA">
          <w:rPr>
            <w:webHidden/>
          </w:rPr>
          <w:fldChar w:fldCharType="begin"/>
        </w:r>
        <w:r w:rsidR="009E7FAA">
          <w:rPr>
            <w:webHidden/>
          </w:rPr>
          <w:instrText xml:space="preserve"> PAGEREF _Toc531970140 \h </w:instrText>
        </w:r>
        <w:r w:rsidR="009E7FAA">
          <w:rPr>
            <w:webHidden/>
          </w:rPr>
        </w:r>
        <w:r w:rsidR="009E7FAA">
          <w:rPr>
            <w:webHidden/>
          </w:rPr>
          <w:fldChar w:fldCharType="separate"/>
        </w:r>
        <w:r w:rsidR="00C51B9A">
          <w:rPr>
            <w:webHidden/>
          </w:rPr>
          <w:t>31</w:t>
        </w:r>
        <w:r w:rsidR="009E7FAA">
          <w:rPr>
            <w:webHidden/>
          </w:rPr>
          <w:fldChar w:fldCharType="end"/>
        </w:r>
      </w:hyperlink>
    </w:p>
    <w:p w14:paraId="6938CA42" w14:textId="56590BA0" w:rsidR="009E7FAA" w:rsidRDefault="00000000">
      <w:pPr>
        <w:pStyle w:val="TOC3"/>
        <w:rPr>
          <w:rFonts w:asciiTheme="minorHAnsi" w:eastAsiaTheme="minorEastAsia" w:hAnsiTheme="minorHAnsi" w:cstheme="minorBidi"/>
          <w:szCs w:val="22"/>
          <w:lang w:val="en-GB" w:eastAsia="en-GB"/>
        </w:rPr>
      </w:pPr>
      <w:hyperlink w:anchor="_Toc531970141" w:history="1">
        <w:r w:rsidR="009E7FAA" w:rsidRPr="000234F5">
          <w:rPr>
            <w:rStyle w:val="Hyperlink"/>
          </w:rPr>
          <w:t>3.3.2</w:t>
        </w:r>
        <w:r w:rsidR="009E7FAA">
          <w:rPr>
            <w:rFonts w:asciiTheme="minorHAnsi" w:eastAsiaTheme="minorEastAsia" w:hAnsiTheme="minorHAnsi" w:cstheme="minorBidi"/>
            <w:szCs w:val="22"/>
            <w:lang w:val="en-GB" w:eastAsia="en-GB"/>
          </w:rPr>
          <w:tab/>
        </w:r>
        <w:r w:rsidR="009E7FAA" w:rsidRPr="000234F5">
          <w:rPr>
            <w:rStyle w:val="Hyperlink"/>
          </w:rPr>
          <w:t>Debugging with dlxsim</w:t>
        </w:r>
        <w:r w:rsidR="009E7FAA">
          <w:rPr>
            <w:webHidden/>
          </w:rPr>
          <w:tab/>
        </w:r>
        <w:r w:rsidR="009E7FAA">
          <w:rPr>
            <w:webHidden/>
          </w:rPr>
          <w:fldChar w:fldCharType="begin"/>
        </w:r>
        <w:r w:rsidR="009E7FAA">
          <w:rPr>
            <w:webHidden/>
          </w:rPr>
          <w:instrText xml:space="preserve"> PAGEREF _Toc531970141 \h </w:instrText>
        </w:r>
        <w:r w:rsidR="009E7FAA">
          <w:rPr>
            <w:webHidden/>
          </w:rPr>
        </w:r>
        <w:r w:rsidR="009E7FAA">
          <w:rPr>
            <w:webHidden/>
          </w:rPr>
          <w:fldChar w:fldCharType="separate"/>
        </w:r>
        <w:r w:rsidR="00C51B9A">
          <w:rPr>
            <w:webHidden/>
          </w:rPr>
          <w:t>32</w:t>
        </w:r>
        <w:r w:rsidR="009E7FAA">
          <w:rPr>
            <w:webHidden/>
          </w:rPr>
          <w:fldChar w:fldCharType="end"/>
        </w:r>
      </w:hyperlink>
    </w:p>
    <w:p w14:paraId="42B42E34" w14:textId="2E37B088" w:rsidR="009E7FAA" w:rsidRDefault="00000000">
      <w:pPr>
        <w:pStyle w:val="TOC1"/>
        <w:rPr>
          <w:rFonts w:asciiTheme="minorHAnsi" w:eastAsiaTheme="minorEastAsia" w:hAnsiTheme="minorHAnsi" w:cstheme="minorBidi"/>
          <w:b w:val="0"/>
          <w:bCs w:val="0"/>
          <w:sz w:val="22"/>
          <w:szCs w:val="22"/>
          <w:lang w:val="en-GB" w:eastAsia="en-GB"/>
        </w:rPr>
      </w:pPr>
      <w:hyperlink w:anchor="_Toc531970142" w:history="1">
        <w:r w:rsidR="009E7FAA" w:rsidRPr="000234F5">
          <w:rPr>
            <w:rStyle w:val="Hyperlink"/>
          </w:rPr>
          <w:t>4</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ASIP Meister</w:t>
        </w:r>
        <w:r w:rsidR="009E7FAA">
          <w:rPr>
            <w:webHidden/>
          </w:rPr>
          <w:tab/>
        </w:r>
        <w:r w:rsidR="009E7FAA">
          <w:rPr>
            <w:webHidden/>
          </w:rPr>
          <w:fldChar w:fldCharType="begin"/>
        </w:r>
        <w:r w:rsidR="009E7FAA">
          <w:rPr>
            <w:webHidden/>
          </w:rPr>
          <w:instrText xml:space="preserve"> PAGEREF _Toc531970142 \h </w:instrText>
        </w:r>
        <w:r w:rsidR="009E7FAA">
          <w:rPr>
            <w:webHidden/>
          </w:rPr>
        </w:r>
        <w:r w:rsidR="009E7FAA">
          <w:rPr>
            <w:webHidden/>
          </w:rPr>
          <w:fldChar w:fldCharType="separate"/>
        </w:r>
        <w:r w:rsidR="00C51B9A">
          <w:rPr>
            <w:webHidden/>
          </w:rPr>
          <w:t>34</w:t>
        </w:r>
        <w:r w:rsidR="009E7FAA">
          <w:rPr>
            <w:webHidden/>
          </w:rPr>
          <w:fldChar w:fldCharType="end"/>
        </w:r>
      </w:hyperlink>
    </w:p>
    <w:p w14:paraId="155D4DC5" w14:textId="197A59BF" w:rsidR="009E7FAA" w:rsidRDefault="00000000">
      <w:pPr>
        <w:pStyle w:val="TOC2"/>
        <w:rPr>
          <w:rFonts w:asciiTheme="minorHAnsi" w:eastAsiaTheme="minorEastAsia" w:hAnsiTheme="minorHAnsi" w:cstheme="minorBidi"/>
          <w:sz w:val="22"/>
          <w:szCs w:val="22"/>
          <w:lang w:val="en-GB" w:eastAsia="en-GB"/>
        </w:rPr>
      </w:pPr>
      <w:hyperlink w:anchor="_Toc531970143" w:history="1">
        <w:r w:rsidR="009E7FAA" w:rsidRPr="000234F5">
          <w:rPr>
            <w:rStyle w:val="Hyperlink"/>
          </w:rPr>
          <w:t>4.1</w:t>
        </w:r>
        <w:r w:rsidR="009E7FAA">
          <w:rPr>
            <w:rFonts w:asciiTheme="minorHAnsi" w:eastAsiaTheme="minorEastAsia" w:hAnsiTheme="minorHAnsi" w:cstheme="minorBidi"/>
            <w:sz w:val="22"/>
            <w:szCs w:val="22"/>
            <w:lang w:val="en-GB" w:eastAsia="en-GB"/>
          </w:rPr>
          <w:tab/>
        </w:r>
        <w:r w:rsidR="009E7FAA" w:rsidRPr="000234F5">
          <w:rPr>
            <w:rStyle w:val="Hyperlink"/>
          </w:rPr>
          <w:t>What is ASIP Meister?</w:t>
        </w:r>
        <w:r w:rsidR="009E7FAA">
          <w:rPr>
            <w:webHidden/>
          </w:rPr>
          <w:tab/>
        </w:r>
        <w:r w:rsidR="009E7FAA">
          <w:rPr>
            <w:webHidden/>
          </w:rPr>
          <w:fldChar w:fldCharType="begin"/>
        </w:r>
        <w:r w:rsidR="009E7FAA">
          <w:rPr>
            <w:webHidden/>
          </w:rPr>
          <w:instrText xml:space="preserve"> PAGEREF _Toc531970143 \h </w:instrText>
        </w:r>
        <w:r w:rsidR="009E7FAA">
          <w:rPr>
            <w:webHidden/>
          </w:rPr>
        </w:r>
        <w:r w:rsidR="009E7FAA">
          <w:rPr>
            <w:webHidden/>
          </w:rPr>
          <w:fldChar w:fldCharType="separate"/>
        </w:r>
        <w:r w:rsidR="00C51B9A">
          <w:rPr>
            <w:webHidden/>
          </w:rPr>
          <w:t>34</w:t>
        </w:r>
        <w:r w:rsidR="009E7FAA">
          <w:rPr>
            <w:webHidden/>
          </w:rPr>
          <w:fldChar w:fldCharType="end"/>
        </w:r>
      </w:hyperlink>
    </w:p>
    <w:p w14:paraId="377D3FFB" w14:textId="5791B5EA" w:rsidR="009E7FAA" w:rsidRDefault="00000000">
      <w:pPr>
        <w:pStyle w:val="TOC2"/>
        <w:rPr>
          <w:rFonts w:asciiTheme="minorHAnsi" w:eastAsiaTheme="minorEastAsia" w:hAnsiTheme="minorHAnsi" w:cstheme="minorBidi"/>
          <w:sz w:val="22"/>
          <w:szCs w:val="22"/>
          <w:lang w:val="en-GB" w:eastAsia="en-GB"/>
        </w:rPr>
      </w:pPr>
      <w:hyperlink w:anchor="_Toc531970144" w:history="1">
        <w:r w:rsidR="009E7FAA" w:rsidRPr="000234F5">
          <w:rPr>
            <w:rStyle w:val="Hyperlink"/>
          </w:rPr>
          <w:t>4.2</w:t>
        </w:r>
        <w:r w:rsidR="009E7FAA">
          <w:rPr>
            <w:rFonts w:asciiTheme="minorHAnsi" w:eastAsiaTheme="minorEastAsia" w:hAnsiTheme="minorHAnsi" w:cstheme="minorBidi"/>
            <w:sz w:val="22"/>
            <w:szCs w:val="22"/>
            <w:lang w:val="en-GB" w:eastAsia="en-GB"/>
          </w:rPr>
          <w:tab/>
        </w:r>
        <w:r w:rsidR="009E7FAA" w:rsidRPr="000234F5">
          <w:rPr>
            <w:rStyle w:val="Hyperlink"/>
          </w:rPr>
          <w:t>Processor Design Flow Using ASIP Meister</w:t>
        </w:r>
        <w:r w:rsidR="009E7FAA">
          <w:rPr>
            <w:webHidden/>
          </w:rPr>
          <w:tab/>
        </w:r>
        <w:r w:rsidR="009E7FAA">
          <w:rPr>
            <w:webHidden/>
          </w:rPr>
          <w:fldChar w:fldCharType="begin"/>
        </w:r>
        <w:r w:rsidR="009E7FAA">
          <w:rPr>
            <w:webHidden/>
          </w:rPr>
          <w:instrText xml:space="preserve"> PAGEREF _Toc531970144 \h </w:instrText>
        </w:r>
        <w:r w:rsidR="009E7FAA">
          <w:rPr>
            <w:webHidden/>
          </w:rPr>
        </w:r>
        <w:r w:rsidR="009E7FAA">
          <w:rPr>
            <w:webHidden/>
          </w:rPr>
          <w:fldChar w:fldCharType="separate"/>
        </w:r>
        <w:r w:rsidR="00C51B9A">
          <w:rPr>
            <w:webHidden/>
          </w:rPr>
          <w:t>35</w:t>
        </w:r>
        <w:r w:rsidR="009E7FAA">
          <w:rPr>
            <w:webHidden/>
          </w:rPr>
          <w:fldChar w:fldCharType="end"/>
        </w:r>
      </w:hyperlink>
    </w:p>
    <w:p w14:paraId="5B0C499D" w14:textId="763162D2" w:rsidR="009E7FAA" w:rsidRDefault="00000000">
      <w:pPr>
        <w:pStyle w:val="TOC2"/>
        <w:rPr>
          <w:rFonts w:asciiTheme="minorHAnsi" w:eastAsiaTheme="minorEastAsia" w:hAnsiTheme="minorHAnsi" w:cstheme="minorBidi"/>
          <w:sz w:val="22"/>
          <w:szCs w:val="22"/>
          <w:lang w:val="en-GB" w:eastAsia="en-GB"/>
        </w:rPr>
      </w:pPr>
      <w:hyperlink w:anchor="_Toc531970145" w:history="1">
        <w:r w:rsidR="009E7FAA" w:rsidRPr="000234F5">
          <w:rPr>
            <w:rStyle w:val="Hyperlink"/>
          </w:rPr>
          <w:t>4.3</w:t>
        </w:r>
        <w:r w:rsidR="009E7FAA">
          <w:rPr>
            <w:rFonts w:asciiTheme="minorHAnsi" w:eastAsiaTheme="minorEastAsia" w:hAnsiTheme="minorHAnsi" w:cstheme="minorBidi"/>
            <w:sz w:val="22"/>
            <w:szCs w:val="22"/>
            <w:lang w:val="en-GB" w:eastAsia="en-GB"/>
          </w:rPr>
          <w:tab/>
        </w:r>
        <w:r w:rsidR="009E7FAA" w:rsidRPr="000234F5">
          <w:rPr>
            <w:rStyle w:val="Hyperlink"/>
          </w:rPr>
          <w:t>Typical Challenges while Working with ASIP Meister</w:t>
        </w:r>
        <w:r w:rsidR="009E7FAA">
          <w:rPr>
            <w:webHidden/>
          </w:rPr>
          <w:tab/>
        </w:r>
        <w:r w:rsidR="009E7FAA">
          <w:rPr>
            <w:webHidden/>
          </w:rPr>
          <w:fldChar w:fldCharType="begin"/>
        </w:r>
        <w:r w:rsidR="009E7FAA">
          <w:rPr>
            <w:webHidden/>
          </w:rPr>
          <w:instrText xml:space="preserve"> PAGEREF _Toc531970145 \h </w:instrText>
        </w:r>
        <w:r w:rsidR="009E7FAA">
          <w:rPr>
            <w:webHidden/>
          </w:rPr>
        </w:r>
        <w:r w:rsidR="009E7FAA">
          <w:rPr>
            <w:webHidden/>
          </w:rPr>
          <w:fldChar w:fldCharType="separate"/>
        </w:r>
        <w:r w:rsidR="00C51B9A">
          <w:rPr>
            <w:webHidden/>
          </w:rPr>
          <w:t>36</w:t>
        </w:r>
        <w:r w:rsidR="009E7FAA">
          <w:rPr>
            <w:webHidden/>
          </w:rPr>
          <w:fldChar w:fldCharType="end"/>
        </w:r>
      </w:hyperlink>
    </w:p>
    <w:p w14:paraId="0170E62E" w14:textId="7484DA1A" w:rsidR="009E7FAA" w:rsidRDefault="00000000">
      <w:pPr>
        <w:pStyle w:val="TOC2"/>
        <w:rPr>
          <w:rFonts w:asciiTheme="minorHAnsi" w:eastAsiaTheme="minorEastAsia" w:hAnsiTheme="minorHAnsi" w:cstheme="minorBidi"/>
          <w:sz w:val="22"/>
          <w:szCs w:val="22"/>
          <w:lang w:val="en-GB" w:eastAsia="en-GB"/>
        </w:rPr>
      </w:pPr>
      <w:hyperlink w:anchor="_Toc531970146" w:history="1">
        <w:r w:rsidR="009E7FAA" w:rsidRPr="000234F5">
          <w:rPr>
            <w:rStyle w:val="Hyperlink"/>
          </w:rPr>
          <w:t>4.4</w:t>
        </w:r>
        <w:r w:rsidR="009E7FAA">
          <w:rPr>
            <w:rFonts w:asciiTheme="minorHAnsi" w:eastAsiaTheme="minorEastAsia" w:hAnsiTheme="minorHAnsi" w:cstheme="minorBidi"/>
            <w:sz w:val="22"/>
            <w:szCs w:val="22"/>
            <w:lang w:val="en-GB" w:eastAsia="en-GB"/>
          </w:rPr>
          <w:tab/>
        </w:r>
        <w:r w:rsidR="009E7FAA" w:rsidRPr="000234F5">
          <w:rPr>
            <w:rStyle w:val="Hyperlink"/>
          </w:rPr>
          <w:t>Tutorial for the “Flexible Hardware Model” (FHM)</w:t>
        </w:r>
        <w:r w:rsidR="009E7FAA">
          <w:rPr>
            <w:webHidden/>
          </w:rPr>
          <w:tab/>
        </w:r>
        <w:r w:rsidR="009E7FAA">
          <w:rPr>
            <w:webHidden/>
          </w:rPr>
          <w:fldChar w:fldCharType="begin"/>
        </w:r>
        <w:r w:rsidR="009E7FAA">
          <w:rPr>
            <w:webHidden/>
          </w:rPr>
          <w:instrText xml:space="preserve"> PAGEREF _Toc531970146 \h </w:instrText>
        </w:r>
        <w:r w:rsidR="009E7FAA">
          <w:rPr>
            <w:webHidden/>
          </w:rPr>
        </w:r>
        <w:r w:rsidR="009E7FAA">
          <w:rPr>
            <w:webHidden/>
          </w:rPr>
          <w:fldChar w:fldCharType="separate"/>
        </w:r>
        <w:r w:rsidR="00C51B9A">
          <w:rPr>
            <w:webHidden/>
          </w:rPr>
          <w:t>36</w:t>
        </w:r>
        <w:r w:rsidR="009E7FAA">
          <w:rPr>
            <w:webHidden/>
          </w:rPr>
          <w:fldChar w:fldCharType="end"/>
        </w:r>
      </w:hyperlink>
    </w:p>
    <w:p w14:paraId="633B1387" w14:textId="26605178" w:rsidR="009E7FAA" w:rsidRDefault="00000000">
      <w:pPr>
        <w:pStyle w:val="TOC3"/>
        <w:rPr>
          <w:rFonts w:asciiTheme="minorHAnsi" w:eastAsiaTheme="minorEastAsia" w:hAnsiTheme="minorHAnsi" w:cstheme="minorBidi"/>
          <w:szCs w:val="22"/>
          <w:lang w:val="en-GB" w:eastAsia="en-GB"/>
        </w:rPr>
      </w:pPr>
      <w:hyperlink w:anchor="_Toc531970147" w:history="1">
        <w:r w:rsidR="009E7FAA" w:rsidRPr="000234F5">
          <w:rPr>
            <w:rStyle w:val="Hyperlink"/>
          </w:rPr>
          <w:t>4.4.1</w:t>
        </w:r>
        <w:r w:rsidR="009E7FAA">
          <w:rPr>
            <w:rFonts w:asciiTheme="minorHAnsi" w:eastAsiaTheme="minorEastAsia" w:hAnsiTheme="minorHAnsi" w:cstheme="minorBidi"/>
            <w:szCs w:val="22"/>
            <w:lang w:val="en-GB" w:eastAsia="en-GB"/>
          </w:rPr>
          <w:tab/>
        </w:r>
        <w:r w:rsidR="009E7FAA" w:rsidRPr="000234F5">
          <w:rPr>
            <w:rStyle w:val="Hyperlink"/>
          </w:rPr>
          <w:t>Setting up ASIP Meister to add new FHM</w:t>
        </w:r>
        <w:r w:rsidR="009E7FAA">
          <w:rPr>
            <w:webHidden/>
          </w:rPr>
          <w:tab/>
        </w:r>
        <w:r w:rsidR="009E7FAA">
          <w:rPr>
            <w:webHidden/>
          </w:rPr>
          <w:fldChar w:fldCharType="begin"/>
        </w:r>
        <w:r w:rsidR="009E7FAA">
          <w:rPr>
            <w:webHidden/>
          </w:rPr>
          <w:instrText xml:space="preserve"> PAGEREF _Toc531970147 \h </w:instrText>
        </w:r>
        <w:r w:rsidR="009E7FAA">
          <w:rPr>
            <w:webHidden/>
          </w:rPr>
        </w:r>
        <w:r w:rsidR="009E7FAA">
          <w:rPr>
            <w:webHidden/>
          </w:rPr>
          <w:fldChar w:fldCharType="separate"/>
        </w:r>
        <w:r w:rsidR="00C51B9A">
          <w:rPr>
            <w:webHidden/>
          </w:rPr>
          <w:t>37</w:t>
        </w:r>
        <w:r w:rsidR="009E7FAA">
          <w:rPr>
            <w:webHidden/>
          </w:rPr>
          <w:fldChar w:fldCharType="end"/>
        </w:r>
      </w:hyperlink>
    </w:p>
    <w:p w14:paraId="6C69114F" w14:textId="32B22CA6" w:rsidR="009E7FAA" w:rsidRDefault="00000000">
      <w:pPr>
        <w:pStyle w:val="TOC3"/>
        <w:rPr>
          <w:rFonts w:asciiTheme="minorHAnsi" w:eastAsiaTheme="minorEastAsia" w:hAnsiTheme="minorHAnsi" w:cstheme="minorBidi"/>
          <w:szCs w:val="22"/>
          <w:lang w:val="en-GB" w:eastAsia="en-GB"/>
        </w:rPr>
      </w:pPr>
      <w:hyperlink w:anchor="_Toc531970148" w:history="1">
        <w:r w:rsidR="009E7FAA" w:rsidRPr="000234F5">
          <w:rPr>
            <w:rStyle w:val="Hyperlink"/>
          </w:rPr>
          <w:t>4.4.2</w:t>
        </w:r>
        <w:r w:rsidR="009E7FAA">
          <w:rPr>
            <w:rFonts w:asciiTheme="minorHAnsi" w:eastAsiaTheme="minorEastAsia" w:hAnsiTheme="minorHAnsi" w:cstheme="minorBidi"/>
            <w:szCs w:val="22"/>
            <w:lang w:val="en-GB" w:eastAsia="en-GB"/>
          </w:rPr>
          <w:tab/>
        </w:r>
        <w:r w:rsidR="009E7FAA" w:rsidRPr="000234F5">
          <w:rPr>
            <w:rStyle w:val="Hyperlink"/>
          </w:rPr>
          <w:t>FHM structure</w:t>
        </w:r>
        <w:r w:rsidR="009E7FAA">
          <w:rPr>
            <w:webHidden/>
          </w:rPr>
          <w:tab/>
        </w:r>
        <w:r w:rsidR="009E7FAA">
          <w:rPr>
            <w:webHidden/>
          </w:rPr>
          <w:fldChar w:fldCharType="begin"/>
        </w:r>
        <w:r w:rsidR="009E7FAA">
          <w:rPr>
            <w:webHidden/>
          </w:rPr>
          <w:instrText xml:space="preserve"> PAGEREF _Toc531970148 \h </w:instrText>
        </w:r>
        <w:r w:rsidR="009E7FAA">
          <w:rPr>
            <w:webHidden/>
          </w:rPr>
        </w:r>
        <w:r w:rsidR="009E7FAA">
          <w:rPr>
            <w:webHidden/>
          </w:rPr>
          <w:fldChar w:fldCharType="separate"/>
        </w:r>
        <w:r w:rsidR="00C51B9A">
          <w:rPr>
            <w:webHidden/>
          </w:rPr>
          <w:t>37</w:t>
        </w:r>
        <w:r w:rsidR="009E7FAA">
          <w:rPr>
            <w:webHidden/>
          </w:rPr>
          <w:fldChar w:fldCharType="end"/>
        </w:r>
      </w:hyperlink>
    </w:p>
    <w:p w14:paraId="15CA0541" w14:textId="3A95FFB7" w:rsidR="009E7FAA" w:rsidRDefault="00000000">
      <w:pPr>
        <w:pStyle w:val="TOC3"/>
        <w:rPr>
          <w:rFonts w:asciiTheme="minorHAnsi" w:eastAsiaTheme="minorEastAsia" w:hAnsiTheme="minorHAnsi" w:cstheme="minorBidi"/>
          <w:szCs w:val="22"/>
          <w:lang w:val="en-GB" w:eastAsia="en-GB"/>
        </w:rPr>
      </w:pPr>
      <w:hyperlink w:anchor="_Toc531970149" w:history="1">
        <w:r w:rsidR="009E7FAA" w:rsidRPr="000234F5">
          <w:rPr>
            <w:rStyle w:val="Hyperlink"/>
          </w:rPr>
          <w:t>4.4.3</w:t>
        </w:r>
        <w:r w:rsidR="009E7FAA">
          <w:rPr>
            <w:rFonts w:asciiTheme="minorHAnsi" w:eastAsiaTheme="minorEastAsia" w:hAnsiTheme="minorHAnsi" w:cstheme="minorBidi"/>
            <w:szCs w:val="22"/>
            <w:lang w:val="en-GB" w:eastAsia="en-GB"/>
          </w:rPr>
          <w:tab/>
        </w:r>
        <w:r w:rsidR="009E7FAA" w:rsidRPr="000234F5">
          <w:rPr>
            <w:rStyle w:val="Hyperlink"/>
          </w:rPr>
          <w:t>Estimation and the Synthesis Model</w:t>
        </w:r>
        <w:r w:rsidR="009E7FAA">
          <w:rPr>
            <w:webHidden/>
          </w:rPr>
          <w:tab/>
        </w:r>
        <w:r w:rsidR="009E7FAA">
          <w:rPr>
            <w:webHidden/>
          </w:rPr>
          <w:fldChar w:fldCharType="begin"/>
        </w:r>
        <w:r w:rsidR="009E7FAA">
          <w:rPr>
            <w:webHidden/>
          </w:rPr>
          <w:instrText xml:space="preserve"> PAGEREF _Toc531970149 \h </w:instrText>
        </w:r>
        <w:r w:rsidR="009E7FAA">
          <w:rPr>
            <w:webHidden/>
          </w:rPr>
        </w:r>
        <w:r w:rsidR="009E7FAA">
          <w:rPr>
            <w:webHidden/>
          </w:rPr>
          <w:fldChar w:fldCharType="separate"/>
        </w:r>
        <w:r w:rsidR="00C51B9A">
          <w:rPr>
            <w:webHidden/>
          </w:rPr>
          <w:t>40</w:t>
        </w:r>
        <w:r w:rsidR="009E7FAA">
          <w:rPr>
            <w:webHidden/>
          </w:rPr>
          <w:fldChar w:fldCharType="end"/>
        </w:r>
      </w:hyperlink>
    </w:p>
    <w:p w14:paraId="02384457" w14:textId="6DA5E8CF" w:rsidR="009E7FAA" w:rsidRDefault="00000000">
      <w:pPr>
        <w:pStyle w:val="TOC3"/>
        <w:rPr>
          <w:rFonts w:asciiTheme="minorHAnsi" w:eastAsiaTheme="minorEastAsia" w:hAnsiTheme="minorHAnsi" w:cstheme="minorBidi"/>
          <w:szCs w:val="22"/>
          <w:lang w:val="en-GB" w:eastAsia="en-GB"/>
        </w:rPr>
      </w:pPr>
      <w:hyperlink w:anchor="_Toc531970150" w:history="1">
        <w:r w:rsidR="009E7FAA" w:rsidRPr="000234F5">
          <w:rPr>
            <w:rStyle w:val="Hyperlink"/>
          </w:rPr>
          <w:t>4.4.4</w:t>
        </w:r>
        <w:r w:rsidR="009E7FAA">
          <w:rPr>
            <w:rFonts w:asciiTheme="minorHAnsi" w:eastAsiaTheme="minorEastAsia" w:hAnsiTheme="minorHAnsi" w:cstheme="minorBidi"/>
            <w:szCs w:val="22"/>
            <w:lang w:val="en-GB" w:eastAsia="en-GB"/>
          </w:rPr>
          <w:tab/>
        </w:r>
        <w:r w:rsidR="009E7FAA" w:rsidRPr="000234F5">
          <w:rPr>
            <w:rStyle w:val="Hyperlink"/>
          </w:rPr>
          <w:t>Testing the new FHM</w:t>
        </w:r>
        <w:r w:rsidR="009E7FAA">
          <w:rPr>
            <w:webHidden/>
          </w:rPr>
          <w:tab/>
        </w:r>
        <w:r w:rsidR="009E7FAA">
          <w:rPr>
            <w:webHidden/>
          </w:rPr>
          <w:fldChar w:fldCharType="begin"/>
        </w:r>
        <w:r w:rsidR="009E7FAA">
          <w:rPr>
            <w:webHidden/>
          </w:rPr>
          <w:instrText xml:space="preserve"> PAGEREF _Toc531970150 \h </w:instrText>
        </w:r>
        <w:r w:rsidR="009E7FAA">
          <w:rPr>
            <w:webHidden/>
          </w:rPr>
        </w:r>
        <w:r w:rsidR="009E7FAA">
          <w:rPr>
            <w:webHidden/>
          </w:rPr>
          <w:fldChar w:fldCharType="separate"/>
        </w:r>
        <w:r w:rsidR="00C51B9A">
          <w:rPr>
            <w:webHidden/>
          </w:rPr>
          <w:t>41</w:t>
        </w:r>
        <w:r w:rsidR="009E7FAA">
          <w:rPr>
            <w:webHidden/>
          </w:rPr>
          <w:fldChar w:fldCharType="end"/>
        </w:r>
      </w:hyperlink>
    </w:p>
    <w:p w14:paraId="43A27A26" w14:textId="2B891B04" w:rsidR="009E7FAA" w:rsidRDefault="00000000">
      <w:pPr>
        <w:pStyle w:val="TOC2"/>
        <w:rPr>
          <w:rFonts w:asciiTheme="minorHAnsi" w:eastAsiaTheme="minorEastAsia" w:hAnsiTheme="minorHAnsi" w:cstheme="minorBidi"/>
          <w:sz w:val="22"/>
          <w:szCs w:val="22"/>
          <w:lang w:val="en-GB" w:eastAsia="en-GB"/>
        </w:rPr>
      </w:pPr>
      <w:hyperlink w:anchor="_Toc531970151" w:history="1">
        <w:r w:rsidR="009E7FAA" w:rsidRPr="000234F5">
          <w:rPr>
            <w:rStyle w:val="Hyperlink"/>
          </w:rPr>
          <w:t>4.5</w:t>
        </w:r>
        <w:r w:rsidR="009E7FAA">
          <w:rPr>
            <w:rFonts w:asciiTheme="minorHAnsi" w:eastAsiaTheme="minorEastAsia" w:hAnsiTheme="minorHAnsi" w:cstheme="minorBidi"/>
            <w:sz w:val="22"/>
            <w:szCs w:val="22"/>
            <w:lang w:val="en-GB" w:eastAsia="en-GB"/>
          </w:rPr>
          <w:tab/>
        </w:r>
        <w:r w:rsidR="009E7FAA" w:rsidRPr="000234F5">
          <w:rPr>
            <w:rStyle w:val="Hyperlink"/>
          </w:rPr>
          <w:t>Multi Cycle FHMs</w:t>
        </w:r>
        <w:r w:rsidR="009E7FAA">
          <w:rPr>
            <w:webHidden/>
          </w:rPr>
          <w:tab/>
        </w:r>
        <w:r w:rsidR="009E7FAA">
          <w:rPr>
            <w:webHidden/>
          </w:rPr>
          <w:fldChar w:fldCharType="begin"/>
        </w:r>
        <w:r w:rsidR="009E7FAA">
          <w:rPr>
            <w:webHidden/>
          </w:rPr>
          <w:instrText xml:space="preserve"> PAGEREF _Toc531970151 \h </w:instrText>
        </w:r>
        <w:r w:rsidR="009E7FAA">
          <w:rPr>
            <w:webHidden/>
          </w:rPr>
        </w:r>
        <w:r w:rsidR="009E7FAA">
          <w:rPr>
            <w:webHidden/>
          </w:rPr>
          <w:fldChar w:fldCharType="separate"/>
        </w:r>
        <w:r w:rsidR="00C51B9A">
          <w:rPr>
            <w:webHidden/>
          </w:rPr>
          <w:t>41</w:t>
        </w:r>
        <w:r w:rsidR="009E7FAA">
          <w:rPr>
            <w:webHidden/>
          </w:rPr>
          <w:fldChar w:fldCharType="end"/>
        </w:r>
      </w:hyperlink>
    </w:p>
    <w:p w14:paraId="4B34D4A8" w14:textId="77800CFF" w:rsidR="009E7FAA" w:rsidRDefault="00000000">
      <w:pPr>
        <w:pStyle w:val="TOC3"/>
        <w:rPr>
          <w:rFonts w:asciiTheme="minorHAnsi" w:eastAsiaTheme="minorEastAsia" w:hAnsiTheme="minorHAnsi" w:cstheme="minorBidi"/>
          <w:szCs w:val="22"/>
          <w:lang w:val="en-GB" w:eastAsia="en-GB"/>
        </w:rPr>
      </w:pPr>
      <w:hyperlink w:anchor="_Toc531970152" w:history="1">
        <w:r w:rsidR="009E7FAA" w:rsidRPr="000234F5">
          <w:rPr>
            <w:rStyle w:val="Hyperlink"/>
          </w:rPr>
          <w:t>4.5.1</w:t>
        </w:r>
        <w:r w:rsidR="009E7FAA">
          <w:rPr>
            <w:rFonts w:asciiTheme="minorHAnsi" w:eastAsiaTheme="minorEastAsia" w:hAnsiTheme="minorHAnsi" w:cstheme="minorBidi"/>
            <w:szCs w:val="22"/>
            <w:lang w:val="en-GB" w:eastAsia="en-GB"/>
          </w:rPr>
          <w:tab/>
        </w:r>
        <w:r w:rsidR="009E7FAA" w:rsidRPr="000234F5">
          <w:rPr>
            <w:rStyle w:val="Hyperlink"/>
          </w:rPr>
          <w:t>Estimation, Synthesis, ASIP Meister usage and Testing</w:t>
        </w:r>
        <w:r w:rsidR="009E7FAA">
          <w:rPr>
            <w:webHidden/>
          </w:rPr>
          <w:tab/>
        </w:r>
        <w:r w:rsidR="009E7FAA">
          <w:rPr>
            <w:webHidden/>
          </w:rPr>
          <w:fldChar w:fldCharType="begin"/>
        </w:r>
        <w:r w:rsidR="009E7FAA">
          <w:rPr>
            <w:webHidden/>
          </w:rPr>
          <w:instrText xml:space="preserve"> PAGEREF _Toc531970152 \h </w:instrText>
        </w:r>
        <w:r w:rsidR="009E7FAA">
          <w:rPr>
            <w:webHidden/>
          </w:rPr>
        </w:r>
        <w:r w:rsidR="009E7FAA">
          <w:rPr>
            <w:webHidden/>
          </w:rPr>
          <w:fldChar w:fldCharType="separate"/>
        </w:r>
        <w:r w:rsidR="00C51B9A">
          <w:rPr>
            <w:webHidden/>
          </w:rPr>
          <w:t>44</w:t>
        </w:r>
        <w:r w:rsidR="009E7FAA">
          <w:rPr>
            <w:webHidden/>
          </w:rPr>
          <w:fldChar w:fldCharType="end"/>
        </w:r>
      </w:hyperlink>
    </w:p>
    <w:p w14:paraId="44CEFB23" w14:textId="66F4B6A4" w:rsidR="009E7FAA" w:rsidRDefault="00000000">
      <w:pPr>
        <w:pStyle w:val="TOC2"/>
        <w:rPr>
          <w:rFonts w:asciiTheme="minorHAnsi" w:eastAsiaTheme="minorEastAsia" w:hAnsiTheme="minorHAnsi" w:cstheme="minorBidi"/>
          <w:sz w:val="22"/>
          <w:szCs w:val="22"/>
          <w:lang w:val="en-GB" w:eastAsia="en-GB"/>
        </w:rPr>
      </w:pPr>
      <w:hyperlink w:anchor="_Toc531970153" w:history="1">
        <w:r w:rsidR="009E7FAA" w:rsidRPr="000234F5">
          <w:rPr>
            <w:rStyle w:val="Hyperlink"/>
          </w:rPr>
          <w:t>4.6</w:t>
        </w:r>
        <w:r w:rsidR="009E7FAA">
          <w:rPr>
            <w:rFonts w:asciiTheme="minorHAnsi" w:eastAsiaTheme="minorEastAsia" w:hAnsiTheme="minorHAnsi" w:cstheme="minorBidi"/>
            <w:sz w:val="22"/>
            <w:szCs w:val="22"/>
            <w:lang w:val="en-GB" w:eastAsia="en-GB"/>
          </w:rPr>
          <w:tab/>
        </w:r>
        <w:r w:rsidR="009E7FAA" w:rsidRPr="000234F5">
          <w:rPr>
            <w:rStyle w:val="Hyperlink"/>
          </w:rPr>
          <w:t>General Hints about FHMs</w:t>
        </w:r>
        <w:r w:rsidR="009E7FAA">
          <w:rPr>
            <w:webHidden/>
          </w:rPr>
          <w:tab/>
        </w:r>
        <w:r w:rsidR="009E7FAA">
          <w:rPr>
            <w:webHidden/>
          </w:rPr>
          <w:fldChar w:fldCharType="begin"/>
        </w:r>
        <w:r w:rsidR="009E7FAA">
          <w:rPr>
            <w:webHidden/>
          </w:rPr>
          <w:instrText xml:space="preserve"> PAGEREF _Toc531970153 \h </w:instrText>
        </w:r>
        <w:r w:rsidR="009E7FAA">
          <w:rPr>
            <w:webHidden/>
          </w:rPr>
        </w:r>
        <w:r w:rsidR="009E7FAA">
          <w:rPr>
            <w:webHidden/>
          </w:rPr>
          <w:fldChar w:fldCharType="separate"/>
        </w:r>
        <w:r w:rsidR="00C51B9A">
          <w:rPr>
            <w:webHidden/>
          </w:rPr>
          <w:t>45</w:t>
        </w:r>
        <w:r w:rsidR="009E7FAA">
          <w:rPr>
            <w:webHidden/>
          </w:rPr>
          <w:fldChar w:fldCharType="end"/>
        </w:r>
      </w:hyperlink>
    </w:p>
    <w:p w14:paraId="538539D7" w14:textId="53E25152" w:rsidR="009E7FAA" w:rsidRDefault="00000000">
      <w:pPr>
        <w:pStyle w:val="TOC2"/>
        <w:rPr>
          <w:rFonts w:asciiTheme="minorHAnsi" w:eastAsiaTheme="minorEastAsia" w:hAnsiTheme="minorHAnsi" w:cstheme="minorBidi"/>
          <w:sz w:val="22"/>
          <w:szCs w:val="22"/>
          <w:lang w:val="en-GB" w:eastAsia="en-GB"/>
        </w:rPr>
      </w:pPr>
      <w:hyperlink w:anchor="_Toc531970154" w:history="1">
        <w:r w:rsidR="009E7FAA" w:rsidRPr="000234F5">
          <w:rPr>
            <w:rStyle w:val="Hyperlink"/>
          </w:rPr>
          <w:t>4.7</w:t>
        </w:r>
        <w:r w:rsidR="009E7FAA">
          <w:rPr>
            <w:rFonts w:asciiTheme="minorHAnsi" w:eastAsiaTheme="minorEastAsia" w:hAnsiTheme="minorHAnsi" w:cstheme="minorBidi"/>
            <w:sz w:val="22"/>
            <w:szCs w:val="22"/>
            <w:lang w:val="en-GB" w:eastAsia="en-GB"/>
          </w:rPr>
          <w:tab/>
        </w:r>
        <w:r w:rsidR="009E7FAA" w:rsidRPr="000234F5">
          <w:rPr>
            <w:rStyle w:val="Hyperlink"/>
          </w:rPr>
          <w:t>Synthesizable VHDL code</w:t>
        </w:r>
        <w:r w:rsidR="009E7FAA">
          <w:rPr>
            <w:webHidden/>
          </w:rPr>
          <w:tab/>
        </w:r>
        <w:r w:rsidR="009E7FAA">
          <w:rPr>
            <w:webHidden/>
          </w:rPr>
          <w:fldChar w:fldCharType="begin"/>
        </w:r>
        <w:r w:rsidR="009E7FAA">
          <w:rPr>
            <w:webHidden/>
          </w:rPr>
          <w:instrText xml:space="preserve"> PAGEREF _Toc531970154 \h </w:instrText>
        </w:r>
        <w:r w:rsidR="009E7FAA">
          <w:rPr>
            <w:webHidden/>
          </w:rPr>
        </w:r>
        <w:r w:rsidR="009E7FAA">
          <w:rPr>
            <w:webHidden/>
          </w:rPr>
          <w:fldChar w:fldCharType="separate"/>
        </w:r>
        <w:r w:rsidR="00C51B9A">
          <w:rPr>
            <w:webHidden/>
          </w:rPr>
          <w:t>45</w:t>
        </w:r>
        <w:r w:rsidR="009E7FAA">
          <w:rPr>
            <w:webHidden/>
          </w:rPr>
          <w:fldChar w:fldCharType="end"/>
        </w:r>
      </w:hyperlink>
    </w:p>
    <w:p w14:paraId="3908DBED" w14:textId="134CFBC1" w:rsidR="009E7FAA" w:rsidRDefault="00000000">
      <w:pPr>
        <w:pStyle w:val="TOC1"/>
        <w:rPr>
          <w:rFonts w:asciiTheme="minorHAnsi" w:eastAsiaTheme="minorEastAsia" w:hAnsiTheme="minorHAnsi" w:cstheme="minorBidi"/>
          <w:b w:val="0"/>
          <w:bCs w:val="0"/>
          <w:sz w:val="22"/>
          <w:szCs w:val="22"/>
          <w:lang w:val="en-GB" w:eastAsia="en-GB"/>
        </w:rPr>
      </w:pPr>
      <w:hyperlink w:anchor="_Toc531970155" w:history="1">
        <w:r w:rsidR="009E7FAA" w:rsidRPr="000234F5">
          <w:rPr>
            <w:rStyle w:val="Hyperlink"/>
          </w:rPr>
          <w:t>5</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ModelSim</w:t>
        </w:r>
        <w:r w:rsidR="009E7FAA">
          <w:rPr>
            <w:webHidden/>
          </w:rPr>
          <w:tab/>
        </w:r>
        <w:r w:rsidR="009E7FAA">
          <w:rPr>
            <w:webHidden/>
          </w:rPr>
          <w:fldChar w:fldCharType="begin"/>
        </w:r>
        <w:r w:rsidR="009E7FAA">
          <w:rPr>
            <w:webHidden/>
          </w:rPr>
          <w:instrText xml:space="preserve"> PAGEREF _Toc531970155 \h </w:instrText>
        </w:r>
        <w:r w:rsidR="009E7FAA">
          <w:rPr>
            <w:webHidden/>
          </w:rPr>
        </w:r>
        <w:r w:rsidR="009E7FAA">
          <w:rPr>
            <w:webHidden/>
          </w:rPr>
          <w:fldChar w:fldCharType="separate"/>
        </w:r>
        <w:r w:rsidR="00C51B9A">
          <w:rPr>
            <w:webHidden/>
          </w:rPr>
          <w:t>47</w:t>
        </w:r>
        <w:r w:rsidR="009E7FAA">
          <w:rPr>
            <w:webHidden/>
          </w:rPr>
          <w:fldChar w:fldCharType="end"/>
        </w:r>
      </w:hyperlink>
    </w:p>
    <w:p w14:paraId="23E9DF60" w14:textId="6917E2F7" w:rsidR="009E7FAA" w:rsidRDefault="00000000">
      <w:pPr>
        <w:pStyle w:val="TOC2"/>
        <w:rPr>
          <w:rFonts w:asciiTheme="minorHAnsi" w:eastAsiaTheme="minorEastAsia" w:hAnsiTheme="minorHAnsi" w:cstheme="minorBidi"/>
          <w:sz w:val="22"/>
          <w:szCs w:val="22"/>
          <w:lang w:val="en-GB" w:eastAsia="en-GB"/>
        </w:rPr>
      </w:pPr>
      <w:hyperlink w:anchor="_Toc531970156" w:history="1">
        <w:r w:rsidR="009E7FAA" w:rsidRPr="000234F5">
          <w:rPr>
            <w:rStyle w:val="Hyperlink"/>
          </w:rPr>
          <w:t>5.1</w:t>
        </w:r>
        <w:r w:rsidR="009E7FAA">
          <w:rPr>
            <w:rFonts w:asciiTheme="minorHAnsi" w:eastAsiaTheme="minorEastAsia" w:hAnsiTheme="minorHAnsi" w:cstheme="minorBidi"/>
            <w:sz w:val="22"/>
            <w:szCs w:val="22"/>
            <w:lang w:val="en-GB" w:eastAsia="en-GB"/>
          </w:rPr>
          <w:tab/>
        </w:r>
        <w:r w:rsidR="009E7FAA" w:rsidRPr="000234F5">
          <w:rPr>
            <w:rStyle w:val="Hyperlink"/>
          </w:rPr>
          <w:t>Tutorial</w:t>
        </w:r>
        <w:r w:rsidR="009E7FAA">
          <w:rPr>
            <w:webHidden/>
          </w:rPr>
          <w:tab/>
        </w:r>
        <w:r w:rsidR="009E7FAA">
          <w:rPr>
            <w:webHidden/>
          </w:rPr>
          <w:fldChar w:fldCharType="begin"/>
        </w:r>
        <w:r w:rsidR="009E7FAA">
          <w:rPr>
            <w:webHidden/>
          </w:rPr>
          <w:instrText xml:space="preserve"> PAGEREF _Toc531970156 \h </w:instrText>
        </w:r>
        <w:r w:rsidR="009E7FAA">
          <w:rPr>
            <w:webHidden/>
          </w:rPr>
        </w:r>
        <w:r w:rsidR="009E7FAA">
          <w:rPr>
            <w:webHidden/>
          </w:rPr>
          <w:fldChar w:fldCharType="separate"/>
        </w:r>
        <w:r w:rsidR="00C51B9A">
          <w:rPr>
            <w:webHidden/>
          </w:rPr>
          <w:t>47</w:t>
        </w:r>
        <w:r w:rsidR="009E7FAA">
          <w:rPr>
            <w:webHidden/>
          </w:rPr>
          <w:fldChar w:fldCharType="end"/>
        </w:r>
      </w:hyperlink>
    </w:p>
    <w:p w14:paraId="5E2B3C44" w14:textId="28C7B545" w:rsidR="009E7FAA" w:rsidRDefault="00000000">
      <w:pPr>
        <w:pStyle w:val="TOC3"/>
        <w:rPr>
          <w:rFonts w:asciiTheme="minorHAnsi" w:eastAsiaTheme="minorEastAsia" w:hAnsiTheme="minorHAnsi" w:cstheme="minorBidi"/>
          <w:szCs w:val="22"/>
          <w:lang w:val="en-GB" w:eastAsia="en-GB"/>
        </w:rPr>
      </w:pPr>
      <w:hyperlink w:anchor="_Toc531970157" w:history="1">
        <w:r w:rsidR="009E7FAA" w:rsidRPr="000234F5">
          <w:rPr>
            <w:rStyle w:val="Hyperlink"/>
          </w:rPr>
          <w:t>5.1.1</w:t>
        </w:r>
        <w:r w:rsidR="009E7FAA">
          <w:rPr>
            <w:rFonts w:asciiTheme="minorHAnsi" w:eastAsiaTheme="minorEastAsia" w:hAnsiTheme="minorHAnsi" w:cstheme="minorBidi"/>
            <w:szCs w:val="22"/>
            <w:lang w:val="en-GB" w:eastAsia="en-GB"/>
          </w:rPr>
          <w:tab/>
        </w:r>
        <w:r w:rsidR="009E7FAA" w:rsidRPr="000234F5">
          <w:rPr>
            <w:rStyle w:val="Hyperlink"/>
          </w:rPr>
          <w:t>Create a new ModelSim Project</w:t>
        </w:r>
        <w:r w:rsidR="009E7FAA">
          <w:rPr>
            <w:webHidden/>
          </w:rPr>
          <w:tab/>
        </w:r>
        <w:r w:rsidR="009E7FAA">
          <w:rPr>
            <w:webHidden/>
          </w:rPr>
          <w:fldChar w:fldCharType="begin"/>
        </w:r>
        <w:r w:rsidR="009E7FAA">
          <w:rPr>
            <w:webHidden/>
          </w:rPr>
          <w:instrText xml:space="preserve"> PAGEREF _Toc531970157 \h </w:instrText>
        </w:r>
        <w:r w:rsidR="009E7FAA">
          <w:rPr>
            <w:webHidden/>
          </w:rPr>
        </w:r>
        <w:r w:rsidR="009E7FAA">
          <w:rPr>
            <w:webHidden/>
          </w:rPr>
          <w:fldChar w:fldCharType="separate"/>
        </w:r>
        <w:r w:rsidR="00C51B9A">
          <w:rPr>
            <w:webHidden/>
          </w:rPr>
          <w:t>47</w:t>
        </w:r>
        <w:r w:rsidR="009E7FAA">
          <w:rPr>
            <w:webHidden/>
          </w:rPr>
          <w:fldChar w:fldCharType="end"/>
        </w:r>
      </w:hyperlink>
    </w:p>
    <w:p w14:paraId="3BB3E71A" w14:textId="625B57C6" w:rsidR="009E7FAA" w:rsidRDefault="00000000">
      <w:pPr>
        <w:pStyle w:val="TOC3"/>
        <w:rPr>
          <w:rFonts w:asciiTheme="minorHAnsi" w:eastAsiaTheme="minorEastAsia" w:hAnsiTheme="minorHAnsi" w:cstheme="minorBidi"/>
          <w:szCs w:val="22"/>
          <w:lang w:val="en-GB" w:eastAsia="en-GB"/>
        </w:rPr>
      </w:pPr>
      <w:hyperlink w:anchor="_Toc531970158" w:history="1">
        <w:r w:rsidR="009E7FAA" w:rsidRPr="000234F5">
          <w:rPr>
            <w:rStyle w:val="Hyperlink"/>
          </w:rPr>
          <w:t>5.1.2</w:t>
        </w:r>
        <w:r w:rsidR="009E7FAA">
          <w:rPr>
            <w:rFonts w:asciiTheme="minorHAnsi" w:eastAsiaTheme="minorEastAsia" w:hAnsiTheme="minorHAnsi" w:cstheme="minorBidi"/>
            <w:szCs w:val="22"/>
            <w:lang w:val="en-GB" w:eastAsia="en-GB"/>
          </w:rPr>
          <w:tab/>
        </w:r>
        <w:r w:rsidR="009E7FAA" w:rsidRPr="000234F5">
          <w:rPr>
            <w:rStyle w:val="Hyperlink"/>
          </w:rPr>
          <w:t>Adding the Testbench and ASIP Meister CPU files</w:t>
        </w:r>
        <w:r w:rsidR="009E7FAA">
          <w:rPr>
            <w:webHidden/>
          </w:rPr>
          <w:tab/>
        </w:r>
        <w:r w:rsidR="009E7FAA">
          <w:rPr>
            <w:webHidden/>
          </w:rPr>
          <w:fldChar w:fldCharType="begin"/>
        </w:r>
        <w:r w:rsidR="009E7FAA">
          <w:rPr>
            <w:webHidden/>
          </w:rPr>
          <w:instrText xml:space="preserve"> PAGEREF _Toc531970158 \h </w:instrText>
        </w:r>
        <w:r w:rsidR="009E7FAA">
          <w:rPr>
            <w:webHidden/>
          </w:rPr>
        </w:r>
        <w:r w:rsidR="009E7FAA">
          <w:rPr>
            <w:webHidden/>
          </w:rPr>
          <w:fldChar w:fldCharType="separate"/>
        </w:r>
        <w:r w:rsidR="00C51B9A">
          <w:rPr>
            <w:webHidden/>
          </w:rPr>
          <w:t>49</w:t>
        </w:r>
        <w:r w:rsidR="009E7FAA">
          <w:rPr>
            <w:webHidden/>
          </w:rPr>
          <w:fldChar w:fldCharType="end"/>
        </w:r>
      </w:hyperlink>
    </w:p>
    <w:p w14:paraId="7FB5A795" w14:textId="5CEDC47C" w:rsidR="009E7FAA" w:rsidRDefault="00000000">
      <w:pPr>
        <w:pStyle w:val="TOC3"/>
        <w:rPr>
          <w:rFonts w:asciiTheme="minorHAnsi" w:eastAsiaTheme="minorEastAsia" w:hAnsiTheme="minorHAnsi" w:cstheme="minorBidi"/>
          <w:szCs w:val="22"/>
          <w:lang w:val="en-GB" w:eastAsia="en-GB"/>
        </w:rPr>
      </w:pPr>
      <w:hyperlink w:anchor="_Toc531970159" w:history="1">
        <w:r w:rsidR="009E7FAA" w:rsidRPr="000234F5">
          <w:rPr>
            <w:rStyle w:val="Hyperlink"/>
          </w:rPr>
          <w:t>5.1.3</w:t>
        </w:r>
        <w:r w:rsidR="009E7FAA">
          <w:rPr>
            <w:rFonts w:asciiTheme="minorHAnsi" w:eastAsiaTheme="minorEastAsia" w:hAnsiTheme="minorHAnsi" w:cstheme="minorBidi"/>
            <w:szCs w:val="22"/>
            <w:lang w:val="en-GB" w:eastAsia="en-GB"/>
          </w:rPr>
          <w:tab/>
        </w:r>
        <w:r w:rsidR="009E7FAA" w:rsidRPr="000234F5">
          <w:rPr>
            <w:rStyle w:val="Hyperlink"/>
          </w:rPr>
          <w:t>Compile the project</w:t>
        </w:r>
        <w:r w:rsidR="009E7FAA">
          <w:rPr>
            <w:webHidden/>
          </w:rPr>
          <w:tab/>
        </w:r>
        <w:r w:rsidR="009E7FAA">
          <w:rPr>
            <w:webHidden/>
          </w:rPr>
          <w:fldChar w:fldCharType="begin"/>
        </w:r>
        <w:r w:rsidR="009E7FAA">
          <w:rPr>
            <w:webHidden/>
          </w:rPr>
          <w:instrText xml:space="preserve"> PAGEREF _Toc531970159 \h </w:instrText>
        </w:r>
        <w:r w:rsidR="009E7FAA">
          <w:rPr>
            <w:webHidden/>
          </w:rPr>
        </w:r>
        <w:r w:rsidR="009E7FAA">
          <w:rPr>
            <w:webHidden/>
          </w:rPr>
          <w:fldChar w:fldCharType="separate"/>
        </w:r>
        <w:r w:rsidR="00C51B9A">
          <w:rPr>
            <w:webHidden/>
          </w:rPr>
          <w:t>49</w:t>
        </w:r>
        <w:r w:rsidR="009E7FAA">
          <w:rPr>
            <w:webHidden/>
          </w:rPr>
          <w:fldChar w:fldCharType="end"/>
        </w:r>
      </w:hyperlink>
    </w:p>
    <w:p w14:paraId="76EB08D8" w14:textId="5EAF34D9" w:rsidR="009E7FAA" w:rsidRDefault="00000000">
      <w:pPr>
        <w:pStyle w:val="TOC3"/>
        <w:rPr>
          <w:rFonts w:asciiTheme="minorHAnsi" w:eastAsiaTheme="minorEastAsia" w:hAnsiTheme="minorHAnsi" w:cstheme="minorBidi"/>
          <w:szCs w:val="22"/>
          <w:lang w:val="en-GB" w:eastAsia="en-GB"/>
        </w:rPr>
      </w:pPr>
      <w:hyperlink w:anchor="_Toc531970160" w:history="1">
        <w:r w:rsidR="009E7FAA" w:rsidRPr="000234F5">
          <w:rPr>
            <w:rStyle w:val="Hyperlink"/>
          </w:rPr>
          <w:t>5.1.4</w:t>
        </w:r>
        <w:r w:rsidR="009E7FAA">
          <w:rPr>
            <w:rFonts w:asciiTheme="minorHAnsi" w:eastAsiaTheme="minorEastAsia" w:hAnsiTheme="minorHAnsi" w:cstheme="minorBidi"/>
            <w:szCs w:val="22"/>
            <w:lang w:val="en-GB" w:eastAsia="en-GB"/>
          </w:rPr>
          <w:tab/>
        </w:r>
        <w:r w:rsidR="009E7FAA" w:rsidRPr="000234F5">
          <w:rPr>
            <w:rStyle w:val="Hyperlink"/>
          </w:rPr>
          <w:t>Run the simulation</w:t>
        </w:r>
        <w:r w:rsidR="009E7FAA">
          <w:rPr>
            <w:webHidden/>
          </w:rPr>
          <w:tab/>
        </w:r>
        <w:r w:rsidR="009E7FAA">
          <w:rPr>
            <w:webHidden/>
          </w:rPr>
          <w:fldChar w:fldCharType="begin"/>
        </w:r>
        <w:r w:rsidR="009E7FAA">
          <w:rPr>
            <w:webHidden/>
          </w:rPr>
          <w:instrText xml:space="preserve"> PAGEREF _Toc531970160 \h </w:instrText>
        </w:r>
        <w:r w:rsidR="009E7FAA">
          <w:rPr>
            <w:webHidden/>
          </w:rPr>
        </w:r>
        <w:r w:rsidR="009E7FAA">
          <w:rPr>
            <w:webHidden/>
          </w:rPr>
          <w:fldChar w:fldCharType="separate"/>
        </w:r>
        <w:r w:rsidR="00C51B9A">
          <w:rPr>
            <w:webHidden/>
          </w:rPr>
          <w:t>49</w:t>
        </w:r>
        <w:r w:rsidR="009E7FAA">
          <w:rPr>
            <w:webHidden/>
          </w:rPr>
          <w:fldChar w:fldCharType="end"/>
        </w:r>
      </w:hyperlink>
    </w:p>
    <w:p w14:paraId="31BF4147" w14:textId="3563DCD2" w:rsidR="009E7FAA" w:rsidRDefault="00000000">
      <w:pPr>
        <w:pStyle w:val="TOC3"/>
        <w:rPr>
          <w:rFonts w:asciiTheme="minorHAnsi" w:eastAsiaTheme="minorEastAsia" w:hAnsiTheme="minorHAnsi" w:cstheme="minorBidi"/>
          <w:szCs w:val="22"/>
          <w:lang w:val="en-GB" w:eastAsia="en-GB"/>
        </w:rPr>
      </w:pPr>
      <w:hyperlink w:anchor="_Toc531970161" w:history="1">
        <w:r w:rsidR="009E7FAA" w:rsidRPr="000234F5">
          <w:rPr>
            <w:rStyle w:val="Hyperlink"/>
          </w:rPr>
          <w:t>5.1.5</w:t>
        </w:r>
        <w:r w:rsidR="009E7FAA">
          <w:rPr>
            <w:rFonts w:asciiTheme="minorHAnsi" w:eastAsiaTheme="minorEastAsia" w:hAnsiTheme="minorHAnsi" w:cstheme="minorBidi"/>
            <w:szCs w:val="22"/>
            <w:lang w:val="en-GB" w:eastAsia="en-GB"/>
          </w:rPr>
          <w:tab/>
        </w:r>
        <w:r w:rsidR="009E7FAA" w:rsidRPr="000234F5">
          <w:rPr>
            <w:rStyle w:val="Hyperlink"/>
          </w:rPr>
          <w:t>Statistics of the Simulation</w:t>
        </w:r>
        <w:r w:rsidR="009E7FAA">
          <w:rPr>
            <w:webHidden/>
          </w:rPr>
          <w:tab/>
        </w:r>
        <w:r w:rsidR="009E7FAA">
          <w:rPr>
            <w:webHidden/>
          </w:rPr>
          <w:fldChar w:fldCharType="begin"/>
        </w:r>
        <w:r w:rsidR="009E7FAA">
          <w:rPr>
            <w:webHidden/>
          </w:rPr>
          <w:instrText xml:space="preserve"> PAGEREF _Toc531970161 \h </w:instrText>
        </w:r>
        <w:r w:rsidR="009E7FAA">
          <w:rPr>
            <w:webHidden/>
          </w:rPr>
        </w:r>
        <w:r w:rsidR="009E7FAA">
          <w:rPr>
            <w:webHidden/>
          </w:rPr>
          <w:fldChar w:fldCharType="separate"/>
        </w:r>
        <w:r w:rsidR="00C51B9A">
          <w:rPr>
            <w:webHidden/>
          </w:rPr>
          <w:t>51</w:t>
        </w:r>
        <w:r w:rsidR="009E7FAA">
          <w:rPr>
            <w:webHidden/>
          </w:rPr>
          <w:fldChar w:fldCharType="end"/>
        </w:r>
      </w:hyperlink>
    </w:p>
    <w:p w14:paraId="11380F8C" w14:textId="52EFB16B" w:rsidR="009E7FAA" w:rsidRDefault="00000000">
      <w:pPr>
        <w:pStyle w:val="TOC2"/>
        <w:rPr>
          <w:rFonts w:asciiTheme="minorHAnsi" w:eastAsiaTheme="minorEastAsia" w:hAnsiTheme="minorHAnsi" w:cstheme="minorBidi"/>
          <w:sz w:val="22"/>
          <w:szCs w:val="22"/>
          <w:lang w:val="en-GB" w:eastAsia="en-GB"/>
        </w:rPr>
      </w:pPr>
      <w:hyperlink w:anchor="_Toc531970162" w:history="1">
        <w:r w:rsidR="009E7FAA" w:rsidRPr="000234F5">
          <w:rPr>
            <w:rStyle w:val="Hyperlink"/>
          </w:rPr>
          <w:t>5.2</w:t>
        </w:r>
        <w:r w:rsidR="009E7FAA">
          <w:rPr>
            <w:rFonts w:asciiTheme="minorHAnsi" w:eastAsiaTheme="minorEastAsia" w:hAnsiTheme="minorHAnsi" w:cstheme="minorBidi"/>
            <w:sz w:val="22"/>
            <w:szCs w:val="22"/>
            <w:lang w:val="en-GB" w:eastAsia="en-GB"/>
          </w:rPr>
          <w:tab/>
        </w:r>
        <w:r w:rsidR="009E7FAA" w:rsidRPr="000234F5">
          <w:rPr>
            <w:rStyle w:val="Hyperlink"/>
          </w:rPr>
          <w:t>General Hints</w:t>
        </w:r>
        <w:r w:rsidR="009E7FAA">
          <w:rPr>
            <w:webHidden/>
          </w:rPr>
          <w:tab/>
        </w:r>
        <w:r w:rsidR="009E7FAA">
          <w:rPr>
            <w:webHidden/>
          </w:rPr>
          <w:fldChar w:fldCharType="begin"/>
        </w:r>
        <w:r w:rsidR="009E7FAA">
          <w:rPr>
            <w:webHidden/>
          </w:rPr>
          <w:instrText xml:space="preserve"> PAGEREF _Toc531970162 \h </w:instrText>
        </w:r>
        <w:r w:rsidR="009E7FAA">
          <w:rPr>
            <w:webHidden/>
          </w:rPr>
        </w:r>
        <w:r w:rsidR="009E7FAA">
          <w:rPr>
            <w:webHidden/>
          </w:rPr>
          <w:fldChar w:fldCharType="separate"/>
        </w:r>
        <w:r w:rsidR="00C51B9A">
          <w:rPr>
            <w:webHidden/>
          </w:rPr>
          <w:t>53</w:t>
        </w:r>
        <w:r w:rsidR="009E7FAA">
          <w:rPr>
            <w:webHidden/>
          </w:rPr>
          <w:fldChar w:fldCharType="end"/>
        </w:r>
      </w:hyperlink>
    </w:p>
    <w:p w14:paraId="2EB91DAA" w14:textId="62811A3C" w:rsidR="009E7FAA" w:rsidRDefault="00000000">
      <w:pPr>
        <w:pStyle w:val="TOC1"/>
        <w:rPr>
          <w:rFonts w:asciiTheme="minorHAnsi" w:eastAsiaTheme="minorEastAsia" w:hAnsiTheme="minorHAnsi" w:cstheme="minorBidi"/>
          <w:b w:val="0"/>
          <w:bCs w:val="0"/>
          <w:sz w:val="22"/>
          <w:szCs w:val="22"/>
          <w:lang w:val="en-GB" w:eastAsia="en-GB"/>
        </w:rPr>
      </w:pPr>
      <w:hyperlink w:anchor="_Toc531970163" w:history="1">
        <w:r w:rsidR="009E7FAA" w:rsidRPr="000234F5">
          <w:rPr>
            <w:rStyle w:val="Hyperlink"/>
          </w:rPr>
          <w:t>6</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Validating the CPU in Prototyping Hardware</w:t>
        </w:r>
        <w:r w:rsidR="009E7FAA">
          <w:rPr>
            <w:webHidden/>
          </w:rPr>
          <w:tab/>
        </w:r>
        <w:r w:rsidR="009E7FAA">
          <w:rPr>
            <w:webHidden/>
          </w:rPr>
          <w:fldChar w:fldCharType="begin"/>
        </w:r>
        <w:r w:rsidR="009E7FAA">
          <w:rPr>
            <w:webHidden/>
          </w:rPr>
          <w:instrText xml:space="preserve"> PAGEREF _Toc531970163 \h </w:instrText>
        </w:r>
        <w:r w:rsidR="009E7FAA">
          <w:rPr>
            <w:webHidden/>
          </w:rPr>
        </w:r>
        <w:r w:rsidR="009E7FAA">
          <w:rPr>
            <w:webHidden/>
          </w:rPr>
          <w:fldChar w:fldCharType="separate"/>
        </w:r>
        <w:r w:rsidR="00C51B9A">
          <w:rPr>
            <w:webHidden/>
          </w:rPr>
          <w:t>55</w:t>
        </w:r>
        <w:r w:rsidR="009E7FAA">
          <w:rPr>
            <w:webHidden/>
          </w:rPr>
          <w:fldChar w:fldCharType="end"/>
        </w:r>
      </w:hyperlink>
    </w:p>
    <w:p w14:paraId="0EB3D841" w14:textId="3EEC741C" w:rsidR="009E7FAA" w:rsidRDefault="00000000">
      <w:pPr>
        <w:pStyle w:val="TOC2"/>
        <w:rPr>
          <w:rFonts w:asciiTheme="minorHAnsi" w:eastAsiaTheme="minorEastAsia" w:hAnsiTheme="minorHAnsi" w:cstheme="minorBidi"/>
          <w:sz w:val="22"/>
          <w:szCs w:val="22"/>
          <w:lang w:val="en-GB" w:eastAsia="en-GB"/>
        </w:rPr>
      </w:pPr>
      <w:hyperlink w:anchor="_Toc531970164" w:history="1">
        <w:r w:rsidR="009E7FAA" w:rsidRPr="000234F5">
          <w:rPr>
            <w:rStyle w:val="Hyperlink"/>
          </w:rPr>
          <w:t>6.1</w:t>
        </w:r>
        <w:r w:rsidR="009E7FAA">
          <w:rPr>
            <w:rFonts w:asciiTheme="minorHAnsi" w:eastAsiaTheme="minorEastAsia" w:hAnsiTheme="minorHAnsi" w:cstheme="minorBidi"/>
            <w:sz w:val="22"/>
            <w:szCs w:val="22"/>
            <w:lang w:val="en-GB" w:eastAsia="en-GB"/>
          </w:rPr>
          <w:tab/>
        </w:r>
        <w:r w:rsidR="009E7FAA" w:rsidRPr="000234F5">
          <w:rPr>
            <w:rStyle w:val="Hyperlink"/>
          </w:rPr>
          <w:t>Creating the ISE Project</w:t>
        </w:r>
        <w:r w:rsidR="009E7FAA">
          <w:rPr>
            <w:webHidden/>
          </w:rPr>
          <w:tab/>
        </w:r>
        <w:r w:rsidR="009E7FAA">
          <w:rPr>
            <w:webHidden/>
          </w:rPr>
          <w:fldChar w:fldCharType="begin"/>
        </w:r>
        <w:r w:rsidR="009E7FAA">
          <w:rPr>
            <w:webHidden/>
          </w:rPr>
          <w:instrText xml:space="preserve"> PAGEREF _Toc531970164 \h </w:instrText>
        </w:r>
        <w:r w:rsidR="009E7FAA">
          <w:rPr>
            <w:webHidden/>
          </w:rPr>
        </w:r>
        <w:r w:rsidR="009E7FAA">
          <w:rPr>
            <w:webHidden/>
          </w:rPr>
          <w:fldChar w:fldCharType="separate"/>
        </w:r>
        <w:r w:rsidR="00C51B9A">
          <w:rPr>
            <w:webHidden/>
          </w:rPr>
          <w:t>55</w:t>
        </w:r>
        <w:r w:rsidR="009E7FAA">
          <w:rPr>
            <w:webHidden/>
          </w:rPr>
          <w:fldChar w:fldCharType="end"/>
        </w:r>
      </w:hyperlink>
    </w:p>
    <w:p w14:paraId="247BF2C2" w14:textId="7CA53C85" w:rsidR="009E7FAA" w:rsidRDefault="00000000">
      <w:pPr>
        <w:pStyle w:val="TOC2"/>
        <w:rPr>
          <w:rFonts w:asciiTheme="minorHAnsi" w:eastAsiaTheme="minorEastAsia" w:hAnsiTheme="minorHAnsi" w:cstheme="minorBidi"/>
          <w:sz w:val="22"/>
          <w:szCs w:val="22"/>
          <w:lang w:val="en-GB" w:eastAsia="en-GB"/>
        </w:rPr>
      </w:pPr>
      <w:hyperlink w:anchor="_Toc531970165" w:history="1">
        <w:r w:rsidR="009E7FAA" w:rsidRPr="000234F5">
          <w:rPr>
            <w:rStyle w:val="Hyperlink"/>
          </w:rPr>
          <w:t>6.2</w:t>
        </w:r>
        <w:r w:rsidR="009E7FAA">
          <w:rPr>
            <w:rFonts w:asciiTheme="minorHAnsi" w:eastAsiaTheme="minorEastAsia" w:hAnsiTheme="minorHAnsi" w:cstheme="minorBidi"/>
            <w:sz w:val="22"/>
            <w:szCs w:val="22"/>
            <w:lang w:val="en-GB" w:eastAsia="en-GB"/>
          </w:rPr>
          <w:tab/>
        </w:r>
        <w:r w:rsidR="009E7FAA" w:rsidRPr="000234F5">
          <w:rPr>
            <w:rStyle w:val="Hyperlink"/>
          </w:rPr>
          <w:t>Adding Source Files to ISE Project</w:t>
        </w:r>
        <w:r w:rsidR="009E7FAA">
          <w:rPr>
            <w:webHidden/>
          </w:rPr>
          <w:tab/>
        </w:r>
        <w:r w:rsidR="009E7FAA">
          <w:rPr>
            <w:webHidden/>
          </w:rPr>
          <w:fldChar w:fldCharType="begin"/>
        </w:r>
        <w:r w:rsidR="009E7FAA">
          <w:rPr>
            <w:webHidden/>
          </w:rPr>
          <w:instrText xml:space="preserve"> PAGEREF _Toc531970165 \h </w:instrText>
        </w:r>
        <w:r w:rsidR="009E7FAA">
          <w:rPr>
            <w:webHidden/>
          </w:rPr>
        </w:r>
        <w:r w:rsidR="009E7FAA">
          <w:rPr>
            <w:webHidden/>
          </w:rPr>
          <w:fldChar w:fldCharType="separate"/>
        </w:r>
        <w:r w:rsidR="00C51B9A">
          <w:rPr>
            <w:webHidden/>
          </w:rPr>
          <w:t>56</w:t>
        </w:r>
        <w:r w:rsidR="009E7FAA">
          <w:rPr>
            <w:webHidden/>
          </w:rPr>
          <w:fldChar w:fldCharType="end"/>
        </w:r>
      </w:hyperlink>
    </w:p>
    <w:p w14:paraId="421CB858" w14:textId="7531B791" w:rsidR="009E7FAA" w:rsidRDefault="00000000">
      <w:pPr>
        <w:pStyle w:val="TOC2"/>
        <w:rPr>
          <w:rFonts w:asciiTheme="minorHAnsi" w:eastAsiaTheme="minorEastAsia" w:hAnsiTheme="minorHAnsi" w:cstheme="minorBidi"/>
          <w:sz w:val="22"/>
          <w:szCs w:val="22"/>
          <w:lang w:val="en-GB" w:eastAsia="en-GB"/>
        </w:rPr>
      </w:pPr>
      <w:hyperlink w:anchor="_Toc531970166" w:history="1">
        <w:r w:rsidR="009E7FAA" w:rsidRPr="000234F5">
          <w:rPr>
            <w:rStyle w:val="Hyperlink"/>
          </w:rPr>
          <w:t>6.3</w:t>
        </w:r>
        <w:r w:rsidR="009E7FAA">
          <w:rPr>
            <w:rFonts w:asciiTheme="minorHAnsi" w:eastAsiaTheme="minorEastAsia" w:hAnsiTheme="minorHAnsi" w:cstheme="minorBidi"/>
            <w:sz w:val="22"/>
            <w:szCs w:val="22"/>
            <w:lang w:val="en-GB" w:eastAsia="en-GB"/>
          </w:rPr>
          <w:tab/>
        </w:r>
        <w:r w:rsidR="009E7FAA" w:rsidRPr="000234F5">
          <w:rPr>
            <w:rStyle w:val="Hyperlink"/>
          </w:rPr>
          <w:t>Synthesizing and Implementing the ISE Project</w:t>
        </w:r>
        <w:r w:rsidR="009E7FAA">
          <w:rPr>
            <w:webHidden/>
          </w:rPr>
          <w:tab/>
        </w:r>
        <w:r w:rsidR="009E7FAA">
          <w:rPr>
            <w:webHidden/>
          </w:rPr>
          <w:fldChar w:fldCharType="begin"/>
        </w:r>
        <w:r w:rsidR="009E7FAA">
          <w:rPr>
            <w:webHidden/>
          </w:rPr>
          <w:instrText xml:space="preserve"> PAGEREF _Toc531970166 \h </w:instrText>
        </w:r>
        <w:r w:rsidR="009E7FAA">
          <w:rPr>
            <w:webHidden/>
          </w:rPr>
        </w:r>
        <w:r w:rsidR="009E7FAA">
          <w:rPr>
            <w:webHidden/>
          </w:rPr>
          <w:fldChar w:fldCharType="separate"/>
        </w:r>
        <w:r w:rsidR="00C51B9A">
          <w:rPr>
            <w:webHidden/>
          </w:rPr>
          <w:t>58</w:t>
        </w:r>
        <w:r w:rsidR="009E7FAA">
          <w:rPr>
            <w:webHidden/>
          </w:rPr>
          <w:fldChar w:fldCharType="end"/>
        </w:r>
      </w:hyperlink>
    </w:p>
    <w:p w14:paraId="62D8E6D3" w14:textId="5BA65749" w:rsidR="009E7FAA" w:rsidRDefault="00000000">
      <w:pPr>
        <w:pStyle w:val="TOC2"/>
        <w:rPr>
          <w:rFonts w:asciiTheme="minorHAnsi" w:eastAsiaTheme="minorEastAsia" w:hAnsiTheme="minorHAnsi" w:cstheme="minorBidi"/>
          <w:sz w:val="22"/>
          <w:szCs w:val="22"/>
          <w:lang w:val="en-GB" w:eastAsia="en-GB"/>
        </w:rPr>
      </w:pPr>
      <w:hyperlink w:anchor="_Toc531970167" w:history="1">
        <w:r w:rsidR="009E7FAA" w:rsidRPr="000234F5">
          <w:rPr>
            <w:rStyle w:val="Hyperlink"/>
          </w:rPr>
          <w:t>6.4</w:t>
        </w:r>
        <w:r w:rsidR="009E7FAA">
          <w:rPr>
            <w:rFonts w:asciiTheme="minorHAnsi" w:eastAsiaTheme="minorEastAsia" w:hAnsiTheme="minorHAnsi" w:cstheme="minorBidi"/>
            <w:sz w:val="22"/>
            <w:szCs w:val="22"/>
            <w:lang w:val="en-GB" w:eastAsia="en-GB"/>
          </w:rPr>
          <w:tab/>
        </w:r>
        <w:r w:rsidR="009E7FAA" w:rsidRPr="000234F5">
          <w:rPr>
            <w:rStyle w:val="Hyperlink"/>
          </w:rPr>
          <w:t>Initializing FPGA Internal Memory with your Application</w:t>
        </w:r>
        <w:r w:rsidR="009E7FAA">
          <w:rPr>
            <w:webHidden/>
          </w:rPr>
          <w:tab/>
        </w:r>
        <w:r w:rsidR="009E7FAA">
          <w:rPr>
            <w:webHidden/>
          </w:rPr>
          <w:fldChar w:fldCharType="begin"/>
        </w:r>
        <w:r w:rsidR="009E7FAA">
          <w:rPr>
            <w:webHidden/>
          </w:rPr>
          <w:instrText xml:space="preserve"> PAGEREF _Toc531970167 \h </w:instrText>
        </w:r>
        <w:r w:rsidR="009E7FAA">
          <w:rPr>
            <w:webHidden/>
          </w:rPr>
        </w:r>
        <w:r w:rsidR="009E7FAA">
          <w:rPr>
            <w:webHidden/>
          </w:rPr>
          <w:fldChar w:fldCharType="separate"/>
        </w:r>
        <w:r w:rsidR="00C51B9A">
          <w:rPr>
            <w:webHidden/>
          </w:rPr>
          <w:t>58</w:t>
        </w:r>
        <w:r w:rsidR="009E7FAA">
          <w:rPr>
            <w:webHidden/>
          </w:rPr>
          <w:fldChar w:fldCharType="end"/>
        </w:r>
      </w:hyperlink>
    </w:p>
    <w:p w14:paraId="361C2B35" w14:textId="29145AA3" w:rsidR="009E7FAA" w:rsidRDefault="00000000">
      <w:pPr>
        <w:pStyle w:val="TOC3"/>
        <w:rPr>
          <w:rFonts w:asciiTheme="minorHAnsi" w:eastAsiaTheme="minorEastAsia" w:hAnsiTheme="minorHAnsi" w:cstheme="minorBidi"/>
          <w:szCs w:val="22"/>
          <w:lang w:val="en-GB" w:eastAsia="en-GB"/>
        </w:rPr>
      </w:pPr>
      <w:hyperlink w:anchor="_Toc531970168" w:history="1">
        <w:r w:rsidR="009E7FAA" w:rsidRPr="000234F5">
          <w:rPr>
            <w:rStyle w:val="Hyperlink"/>
          </w:rPr>
          <w:t>6.4.1</w:t>
        </w:r>
        <w:r w:rsidR="009E7FAA">
          <w:rPr>
            <w:rFonts w:asciiTheme="minorHAnsi" w:eastAsiaTheme="minorEastAsia" w:hAnsiTheme="minorHAnsi" w:cstheme="minorBidi"/>
            <w:szCs w:val="22"/>
            <w:lang w:val="en-GB" w:eastAsia="en-GB"/>
          </w:rPr>
          <w:tab/>
        </w:r>
        <w:r w:rsidR="009E7FAA" w:rsidRPr="000234F5">
          <w:rPr>
            <w:rStyle w:val="Hyperlink"/>
          </w:rPr>
          <w:t>Uploading the Bitstream to FPGA Board</w:t>
        </w:r>
        <w:r w:rsidR="009E7FAA">
          <w:rPr>
            <w:webHidden/>
          </w:rPr>
          <w:tab/>
        </w:r>
        <w:r w:rsidR="009E7FAA">
          <w:rPr>
            <w:webHidden/>
          </w:rPr>
          <w:fldChar w:fldCharType="begin"/>
        </w:r>
        <w:r w:rsidR="009E7FAA">
          <w:rPr>
            <w:webHidden/>
          </w:rPr>
          <w:instrText xml:space="preserve"> PAGEREF _Toc531970168 \h </w:instrText>
        </w:r>
        <w:r w:rsidR="009E7FAA">
          <w:rPr>
            <w:webHidden/>
          </w:rPr>
        </w:r>
        <w:r w:rsidR="009E7FAA">
          <w:rPr>
            <w:webHidden/>
          </w:rPr>
          <w:fldChar w:fldCharType="separate"/>
        </w:r>
        <w:r w:rsidR="00C51B9A">
          <w:rPr>
            <w:webHidden/>
          </w:rPr>
          <w:t>59</w:t>
        </w:r>
        <w:r w:rsidR="009E7FAA">
          <w:rPr>
            <w:webHidden/>
          </w:rPr>
          <w:fldChar w:fldCharType="end"/>
        </w:r>
      </w:hyperlink>
    </w:p>
    <w:p w14:paraId="71B26213" w14:textId="6A9C61C5" w:rsidR="009E7FAA" w:rsidRDefault="00000000">
      <w:pPr>
        <w:pStyle w:val="TOC3"/>
        <w:rPr>
          <w:rFonts w:asciiTheme="minorHAnsi" w:eastAsiaTheme="minorEastAsia" w:hAnsiTheme="minorHAnsi" w:cstheme="minorBidi"/>
          <w:szCs w:val="22"/>
          <w:lang w:val="en-GB" w:eastAsia="en-GB"/>
        </w:rPr>
      </w:pPr>
      <w:hyperlink w:anchor="_Toc531970169" w:history="1">
        <w:r w:rsidR="009E7FAA" w:rsidRPr="000234F5">
          <w:rPr>
            <w:rStyle w:val="Hyperlink"/>
          </w:rPr>
          <w:t>6.4.2</w:t>
        </w:r>
        <w:r w:rsidR="009E7FAA">
          <w:rPr>
            <w:rFonts w:asciiTheme="minorHAnsi" w:eastAsiaTheme="minorEastAsia" w:hAnsiTheme="minorHAnsi" w:cstheme="minorBidi"/>
            <w:szCs w:val="22"/>
            <w:lang w:val="en-GB" w:eastAsia="en-GB"/>
          </w:rPr>
          <w:tab/>
        </w:r>
        <w:r w:rsidR="009E7FAA" w:rsidRPr="000234F5">
          <w:rPr>
            <w:rStyle w:val="Hyperlink"/>
          </w:rPr>
          <w:t>Initializing and Using the External SRAM</w:t>
        </w:r>
        <w:r w:rsidR="009E7FAA">
          <w:rPr>
            <w:webHidden/>
          </w:rPr>
          <w:tab/>
        </w:r>
        <w:r w:rsidR="009E7FAA">
          <w:rPr>
            <w:webHidden/>
          </w:rPr>
          <w:fldChar w:fldCharType="begin"/>
        </w:r>
        <w:r w:rsidR="009E7FAA">
          <w:rPr>
            <w:webHidden/>
          </w:rPr>
          <w:instrText xml:space="preserve"> PAGEREF _Toc531970169 \h </w:instrText>
        </w:r>
        <w:r w:rsidR="009E7FAA">
          <w:rPr>
            <w:webHidden/>
          </w:rPr>
        </w:r>
        <w:r w:rsidR="009E7FAA">
          <w:rPr>
            <w:webHidden/>
          </w:rPr>
          <w:fldChar w:fldCharType="separate"/>
        </w:r>
        <w:r w:rsidR="00C51B9A">
          <w:rPr>
            <w:webHidden/>
          </w:rPr>
          <w:t>60</w:t>
        </w:r>
        <w:r w:rsidR="009E7FAA">
          <w:rPr>
            <w:webHidden/>
          </w:rPr>
          <w:fldChar w:fldCharType="end"/>
        </w:r>
      </w:hyperlink>
    </w:p>
    <w:p w14:paraId="63695A3A" w14:textId="4C61A38C" w:rsidR="009E7FAA" w:rsidRDefault="00000000">
      <w:pPr>
        <w:pStyle w:val="TOC3"/>
        <w:rPr>
          <w:rFonts w:asciiTheme="minorHAnsi" w:eastAsiaTheme="minorEastAsia" w:hAnsiTheme="minorHAnsi" w:cstheme="minorBidi"/>
          <w:szCs w:val="22"/>
          <w:lang w:val="en-GB" w:eastAsia="en-GB"/>
        </w:rPr>
      </w:pPr>
      <w:hyperlink w:anchor="_Toc531970170" w:history="1">
        <w:r w:rsidR="009E7FAA" w:rsidRPr="000234F5">
          <w:rPr>
            <w:rStyle w:val="Hyperlink"/>
          </w:rPr>
          <w:t>6.4.3</w:t>
        </w:r>
        <w:r w:rsidR="009E7FAA">
          <w:rPr>
            <w:rFonts w:asciiTheme="minorHAnsi" w:eastAsiaTheme="minorEastAsia" w:hAnsiTheme="minorHAnsi" w:cstheme="minorBidi"/>
            <w:szCs w:val="22"/>
            <w:lang w:val="en-GB" w:eastAsia="en-GB"/>
          </w:rPr>
          <w:tab/>
        </w:r>
        <w:r w:rsidR="009E7FAA" w:rsidRPr="000234F5">
          <w:rPr>
            <w:rStyle w:val="Hyperlink"/>
          </w:rPr>
          <w:t>Hardware Specific Limitations of the Application</w:t>
        </w:r>
        <w:r w:rsidR="009E7FAA">
          <w:rPr>
            <w:webHidden/>
          </w:rPr>
          <w:tab/>
        </w:r>
        <w:r w:rsidR="009E7FAA">
          <w:rPr>
            <w:webHidden/>
          </w:rPr>
          <w:fldChar w:fldCharType="begin"/>
        </w:r>
        <w:r w:rsidR="009E7FAA">
          <w:rPr>
            <w:webHidden/>
          </w:rPr>
          <w:instrText xml:space="preserve"> PAGEREF _Toc531970170 \h </w:instrText>
        </w:r>
        <w:r w:rsidR="009E7FAA">
          <w:rPr>
            <w:webHidden/>
          </w:rPr>
        </w:r>
        <w:r w:rsidR="009E7FAA">
          <w:rPr>
            <w:webHidden/>
          </w:rPr>
          <w:fldChar w:fldCharType="separate"/>
        </w:r>
        <w:r w:rsidR="00C51B9A">
          <w:rPr>
            <w:webHidden/>
          </w:rPr>
          <w:t>61</w:t>
        </w:r>
        <w:r w:rsidR="009E7FAA">
          <w:rPr>
            <w:webHidden/>
          </w:rPr>
          <w:fldChar w:fldCharType="end"/>
        </w:r>
      </w:hyperlink>
    </w:p>
    <w:p w14:paraId="5BB74F7D" w14:textId="259F1293" w:rsidR="009E7FAA" w:rsidRDefault="00000000">
      <w:pPr>
        <w:pStyle w:val="TOC2"/>
        <w:rPr>
          <w:rFonts w:asciiTheme="minorHAnsi" w:eastAsiaTheme="minorEastAsia" w:hAnsiTheme="minorHAnsi" w:cstheme="minorBidi"/>
          <w:sz w:val="22"/>
          <w:szCs w:val="22"/>
          <w:lang w:val="en-GB" w:eastAsia="en-GB"/>
        </w:rPr>
      </w:pPr>
      <w:hyperlink w:anchor="_Toc531970171" w:history="1">
        <w:r w:rsidR="009E7FAA" w:rsidRPr="000234F5">
          <w:rPr>
            <w:rStyle w:val="Hyperlink"/>
          </w:rPr>
          <w:t>6.5</w:t>
        </w:r>
        <w:r w:rsidR="009E7FAA">
          <w:rPr>
            <w:rFonts w:asciiTheme="minorHAnsi" w:eastAsiaTheme="minorEastAsia" w:hAnsiTheme="minorHAnsi" w:cstheme="minorBidi"/>
            <w:sz w:val="22"/>
            <w:szCs w:val="22"/>
            <w:lang w:val="en-GB" w:eastAsia="en-GB"/>
          </w:rPr>
          <w:tab/>
        </w:r>
        <w:r w:rsidR="009E7FAA" w:rsidRPr="000234F5">
          <w:rPr>
            <w:rStyle w:val="Hyperlink"/>
          </w:rPr>
          <w:t>Getting Accurate Area, Delay and Critical Path Reports</w:t>
        </w:r>
        <w:r w:rsidR="009E7FAA">
          <w:rPr>
            <w:webHidden/>
          </w:rPr>
          <w:tab/>
        </w:r>
        <w:r w:rsidR="009E7FAA">
          <w:rPr>
            <w:webHidden/>
          </w:rPr>
          <w:fldChar w:fldCharType="begin"/>
        </w:r>
        <w:r w:rsidR="009E7FAA">
          <w:rPr>
            <w:webHidden/>
          </w:rPr>
          <w:instrText xml:space="preserve"> PAGEREF _Toc531970171 \h </w:instrText>
        </w:r>
        <w:r w:rsidR="009E7FAA">
          <w:rPr>
            <w:webHidden/>
          </w:rPr>
        </w:r>
        <w:r w:rsidR="009E7FAA">
          <w:rPr>
            <w:webHidden/>
          </w:rPr>
          <w:fldChar w:fldCharType="separate"/>
        </w:r>
        <w:r w:rsidR="00C51B9A">
          <w:rPr>
            <w:webHidden/>
          </w:rPr>
          <w:t>62</w:t>
        </w:r>
        <w:r w:rsidR="009E7FAA">
          <w:rPr>
            <w:webHidden/>
          </w:rPr>
          <w:fldChar w:fldCharType="end"/>
        </w:r>
      </w:hyperlink>
    </w:p>
    <w:p w14:paraId="2271683F" w14:textId="088E46C8" w:rsidR="009E7FAA" w:rsidRDefault="00000000">
      <w:pPr>
        <w:pStyle w:val="TOC3"/>
        <w:rPr>
          <w:rFonts w:asciiTheme="minorHAnsi" w:eastAsiaTheme="minorEastAsia" w:hAnsiTheme="minorHAnsi" w:cstheme="minorBidi"/>
          <w:szCs w:val="22"/>
          <w:lang w:val="en-GB" w:eastAsia="en-GB"/>
        </w:rPr>
      </w:pPr>
      <w:hyperlink w:anchor="_Toc531970172" w:history="1">
        <w:r w:rsidR="009E7FAA" w:rsidRPr="000234F5">
          <w:rPr>
            <w:rStyle w:val="Hyperlink"/>
          </w:rPr>
          <w:t>6.5.1</w:t>
        </w:r>
        <w:r w:rsidR="009E7FAA">
          <w:rPr>
            <w:rFonts w:asciiTheme="minorHAnsi" w:eastAsiaTheme="minorEastAsia" w:hAnsiTheme="minorHAnsi" w:cstheme="minorBidi"/>
            <w:szCs w:val="22"/>
            <w:lang w:val="en-GB" w:eastAsia="en-GB"/>
          </w:rPr>
          <w:tab/>
        </w:r>
        <w:r w:rsidR="009E7FAA" w:rsidRPr="000234F5">
          <w:rPr>
            <w:rStyle w:val="Hyperlink"/>
          </w:rPr>
          <w:t>Creating ISE Project for Getting Accurate Reports</w:t>
        </w:r>
        <w:r w:rsidR="009E7FAA">
          <w:rPr>
            <w:webHidden/>
          </w:rPr>
          <w:tab/>
        </w:r>
        <w:r w:rsidR="009E7FAA">
          <w:rPr>
            <w:webHidden/>
          </w:rPr>
          <w:fldChar w:fldCharType="begin"/>
        </w:r>
        <w:r w:rsidR="009E7FAA">
          <w:rPr>
            <w:webHidden/>
          </w:rPr>
          <w:instrText xml:space="preserve"> PAGEREF _Toc531970172 \h </w:instrText>
        </w:r>
        <w:r w:rsidR="009E7FAA">
          <w:rPr>
            <w:webHidden/>
          </w:rPr>
        </w:r>
        <w:r w:rsidR="009E7FAA">
          <w:rPr>
            <w:webHidden/>
          </w:rPr>
          <w:fldChar w:fldCharType="separate"/>
        </w:r>
        <w:r w:rsidR="00C51B9A">
          <w:rPr>
            <w:webHidden/>
          </w:rPr>
          <w:t>64</w:t>
        </w:r>
        <w:r w:rsidR="009E7FAA">
          <w:rPr>
            <w:webHidden/>
          </w:rPr>
          <w:fldChar w:fldCharType="end"/>
        </w:r>
      </w:hyperlink>
    </w:p>
    <w:p w14:paraId="73B8F9B2" w14:textId="4B942F7A" w:rsidR="009E7FAA" w:rsidRDefault="00000000">
      <w:pPr>
        <w:pStyle w:val="TOC3"/>
        <w:rPr>
          <w:rFonts w:asciiTheme="minorHAnsi" w:eastAsiaTheme="minorEastAsia" w:hAnsiTheme="minorHAnsi" w:cstheme="minorBidi"/>
          <w:szCs w:val="22"/>
          <w:lang w:val="en-GB" w:eastAsia="en-GB"/>
        </w:rPr>
      </w:pPr>
      <w:hyperlink w:anchor="_Toc531970173" w:history="1">
        <w:r w:rsidR="009E7FAA" w:rsidRPr="000234F5">
          <w:rPr>
            <w:rStyle w:val="Hyperlink"/>
          </w:rPr>
          <w:t>6.5.2</w:t>
        </w:r>
        <w:r w:rsidR="009E7FAA">
          <w:rPr>
            <w:rFonts w:asciiTheme="minorHAnsi" w:eastAsiaTheme="minorEastAsia" w:hAnsiTheme="minorHAnsi" w:cstheme="minorBidi"/>
            <w:szCs w:val="22"/>
            <w:lang w:val="en-GB" w:eastAsia="en-GB"/>
          </w:rPr>
          <w:tab/>
        </w:r>
        <w:r w:rsidR="009E7FAA" w:rsidRPr="000234F5">
          <w:rPr>
            <w:rStyle w:val="Hyperlink"/>
          </w:rPr>
          <w:t>Getting Area Report</w:t>
        </w:r>
        <w:r w:rsidR="009E7FAA">
          <w:rPr>
            <w:webHidden/>
          </w:rPr>
          <w:tab/>
        </w:r>
        <w:r w:rsidR="009E7FAA">
          <w:rPr>
            <w:webHidden/>
          </w:rPr>
          <w:fldChar w:fldCharType="begin"/>
        </w:r>
        <w:r w:rsidR="009E7FAA">
          <w:rPr>
            <w:webHidden/>
          </w:rPr>
          <w:instrText xml:space="preserve"> PAGEREF _Toc531970173 \h </w:instrText>
        </w:r>
        <w:r w:rsidR="009E7FAA">
          <w:rPr>
            <w:webHidden/>
          </w:rPr>
        </w:r>
        <w:r w:rsidR="009E7FAA">
          <w:rPr>
            <w:webHidden/>
          </w:rPr>
          <w:fldChar w:fldCharType="separate"/>
        </w:r>
        <w:r w:rsidR="00C51B9A">
          <w:rPr>
            <w:webHidden/>
          </w:rPr>
          <w:t>64</w:t>
        </w:r>
        <w:r w:rsidR="009E7FAA">
          <w:rPr>
            <w:webHidden/>
          </w:rPr>
          <w:fldChar w:fldCharType="end"/>
        </w:r>
      </w:hyperlink>
    </w:p>
    <w:p w14:paraId="1A502671" w14:textId="66BEB1EE" w:rsidR="009E7FAA" w:rsidRDefault="00000000">
      <w:pPr>
        <w:pStyle w:val="TOC3"/>
        <w:rPr>
          <w:rFonts w:asciiTheme="minorHAnsi" w:eastAsiaTheme="minorEastAsia" w:hAnsiTheme="minorHAnsi" w:cstheme="minorBidi"/>
          <w:szCs w:val="22"/>
          <w:lang w:val="en-GB" w:eastAsia="en-GB"/>
        </w:rPr>
      </w:pPr>
      <w:hyperlink w:anchor="_Toc531970174" w:history="1">
        <w:r w:rsidR="009E7FAA" w:rsidRPr="000234F5">
          <w:rPr>
            <w:rStyle w:val="Hyperlink"/>
          </w:rPr>
          <w:t>6.5.3</w:t>
        </w:r>
        <w:r w:rsidR="009E7FAA">
          <w:rPr>
            <w:rFonts w:asciiTheme="minorHAnsi" w:eastAsiaTheme="minorEastAsia" w:hAnsiTheme="minorHAnsi" w:cstheme="minorBidi"/>
            <w:szCs w:val="22"/>
            <w:lang w:val="en-GB" w:eastAsia="en-GB"/>
          </w:rPr>
          <w:tab/>
        </w:r>
        <w:r w:rsidR="009E7FAA" w:rsidRPr="000234F5">
          <w:rPr>
            <w:rStyle w:val="Hyperlink"/>
          </w:rPr>
          <w:t>Getting Delay Report</w:t>
        </w:r>
        <w:r w:rsidR="009E7FAA">
          <w:rPr>
            <w:webHidden/>
          </w:rPr>
          <w:tab/>
        </w:r>
        <w:r w:rsidR="009E7FAA">
          <w:rPr>
            <w:webHidden/>
          </w:rPr>
          <w:fldChar w:fldCharType="begin"/>
        </w:r>
        <w:r w:rsidR="009E7FAA">
          <w:rPr>
            <w:webHidden/>
          </w:rPr>
          <w:instrText xml:space="preserve"> PAGEREF _Toc531970174 \h </w:instrText>
        </w:r>
        <w:r w:rsidR="009E7FAA">
          <w:rPr>
            <w:webHidden/>
          </w:rPr>
        </w:r>
        <w:r w:rsidR="009E7FAA">
          <w:rPr>
            <w:webHidden/>
          </w:rPr>
          <w:fldChar w:fldCharType="separate"/>
        </w:r>
        <w:r w:rsidR="00C51B9A">
          <w:rPr>
            <w:webHidden/>
          </w:rPr>
          <w:t>64</w:t>
        </w:r>
        <w:r w:rsidR="009E7FAA">
          <w:rPr>
            <w:webHidden/>
          </w:rPr>
          <w:fldChar w:fldCharType="end"/>
        </w:r>
      </w:hyperlink>
    </w:p>
    <w:p w14:paraId="0FDF6B6F" w14:textId="36E67868" w:rsidR="009E7FAA" w:rsidRDefault="00000000">
      <w:pPr>
        <w:pStyle w:val="TOC3"/>
        <w:rPr>
          <w:rFonts w:asciiTheme="minorHAnsi" w:eastAsiaTheme="minorEastAsia" w:hAnsiTheme="minorHAnsi" w:cstheme="minorBidi"/>
          <w:szCs w:val="22"/>
          <w:lang w:val="en-GB" w:eastAsia="en-GB"/>
        </w:rPr>
      </w:pPr>
      <w:hyperlink w:anchor="_Toc531970175" w:history="1">
        <w:r w:rsidR="009E7FAA" w:rsidRPr="000234F5">
          <w:rPr>
            <w:rStyle w:val="Hyperlink"/>
          </w:rPr>
          <w:t>6.5.4</w:t>
        </w:r>
        <w:r w:rsidR="009E7FAA">
          <w:rPr>
            <w:rFonts w:asciiTheme="minorHAnsi" w:eastAsiaTheme="minorEastAsia" w:hAnsiTheme="minorHAnsi" w:cstheme="minorBidi"/>
            <w:szCs w:val="22"/>
            <w:lang w:val="en-GB" w:eastAsia="en-GB"/>
          </w:rPr>
          <w:tab/>
        </w:r>
        <w:r w:rsidR="009E7FAA" w:rsidRPr="000234F5">
          <w:rPr>
            <w:rStyle w:val="Hyperlink"/>
          </w:rPr>
          <w:t>Getting Critical Path Report</w:t>
        </w:r>
        <w:r w:rsidR="009E7FAA">
          <w:rPr>
            <w:webHidden/>
          </w:rPr>
          <w:tab/>
        </w:r>
        <w:r w:rsidR="009E7FAA">
          <w:rPr>
            <w:webHidden/>
          </w:rPr>
          <w:fldChar w:fldCharType="begin"/>
        </w:r>
        <w:r w:rsidR="009E7FAA">
          <w:rPr>
            <w:webHidden/>
          </w:rPr>
          <w:instrText xml:space="preserve"> PAGEREF _Toc531970175 \h </w:instrText>
        </w:r>
        <w:r w:rsidR="009E7FAA">
          <w:rPr>
            <w:webHidden/>
          </w:rPr>
        </w:r>
        <w:r w:rsidR="009E7FAA">
          <w:rPr>
            <w:webHidden/>
          </w:rPr>
          <w:fldChar w:fldCharType="separate"/>
        </w:r>
        <w:r w:rsidR="00C51B9A">
          <w:rPr>
            <w:webHidden/>
          </w:rPr>
          <w:t>65</w:t>
        </w:r>
        <w:r w:rsidR="009E7FAA">
          <w:rPr>
            <w:webHidden/>
          </w:rPr>
          <w:fldChar w:fldCharType="end"/>
        </w:r>
      </w:hyperlink>
    </w:p>
    <w:p w14:paraId="09294583" w14:textId="760955BC" w:rsidR="009E7FAA" w:rsidRDefault="00000000">
      <w:pPr>
        <w:pStyle w:val="TOC1"/>
        <w:rPr>
          <w:rFonts w:asciiTheme="minorHAnsi" w:eastAsiaTheme="minorEastAsia" w:hAnsiTheme="minorHAnsi" w:cstheme="minorBidi"/>
          <w:b w:val="0"/>
          <w:bCs w:val="0"/>
          <w:sz w:val="22"/>
          <w:szCs w:val="22"/>
          <w:lang w:val="en-GB" w:eastAsia="en-GB"/>
        </w:rPr>
      </w:pPr>
      <w:hyperlink w:anchor="_Toc531970176" w:history="1">
        <w:r w:rsidR="009E7FAA" w:rsidRPr="000234F5">
          <w:rPr>
            <w:rStyle w:val="Hyperlink"/>
          </w:rPr>
          <w:t>7</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Power Estimation</w:t>
        </w:r>
        <w:r w:rsidR="009E7FAA">
          <w:rPr>
            <w:webHidden/>
          </w:rPr>
          <w:tab/>
        </w:r>
        <w:r w:rsidR="009E7FAA">
          <w:rPr>
            <w:webHidden/>
          </w:rPr>
          <w:fldChar w:fldCharType="begin"/>
        </w:r>
        <w:r w:rsidR="009E7FAA">
          <w:rPr>
            <w:webHidden/>
          </w:rPr>
          <w:instrText xml:space="preserve"> PAGEREF _Toc531970176 \h </w:instrText>
        </w:r>
        <w:r w:rsidR="009E7FAA">
          <w:rPr>
            <w:webHidden/>
          </w:rPr>
        </w:r>
        <w:r w:rsidR="009E7FAA">
          <w:rPr>
            <w:webHidden/>
          </w:rPr>
          <w:fldChar w:fldCharType="separate"/>
        </w:r>
        <w:r w:rsidR="00C51B9A">
          <w:rPr>
            <w:webHidden/>
          </w:rPr>
          <w:t>68</w:t>
        </w:r>
        <w:r w:rsidR="009E7FAA">
          <w:rPr>
            <w:webHidden/>
          </w:rPr>
          <w:fldChar w:fldCharType="end"/>
        </w:r>
      </w:hyperlink>
    </w:p>
    <w:p w14:paraId="0F5C714F" w14:textId="0E33C165" w:rsidR="009E7FAA" w:rsidRDefault="00000000">
      <w:pPr>
        <w:pStyle w:val="TOC2"/>
        <w:rPr>
          <w:rFonts w:asciiTheme="minorHAnsi" w:eastAsiaTheme="minorEastAsia" w:hAnsiTheme="minorHAnsi" w:cstheme="minorBidi"/>
          <w:sz w:val="22"/>
          <w:szCs w:val="22"/>
          <w:lang w:val="en-GB" w:eastAsia="en-GB"/>
        </w:rPr>
      </w:pPr>
      <w:hyperlink w:anchor="_Toc531970177" w:history="1">
        <w:r w:rsidR="009E7FAA" w:rsidRPr="000234F5">
          <w:rPr>
            <w:rStyle w:val="Hyperlink"/>
          </w:rPr>
          <w:t>7.1</w:t>
        </w:r>
        <w:r w:rsidR="009E7FAA">
          <w:rPr>
            <w:rFonts w:asciiTheme="minorHAnsi" w:eastAsiaTheme="minorEastAsia" w:hAnsiTheme="minorHAnsi" w:cstheme="minorBidi"/>
            <w:sz w:val="22"/>
            <w:szCs w:val="22"/>
            <w:lang w:val="en-GB" w:eastAsia="en-GB"/>
          </w:rPr>
          <w:tab/>
        </w:r>
        <w:r w:rsidR="009E7FAA" w:rsidRPr="000234F5">
          <w:rPr>
            <w:rStyle w:val="Hyperlink"/>
          </w:rPr>
          <w:t>Different Types of Power</w:t>
        </w:r>
        <w:r w:rsidR="009E7FAA">
          <w:rPr>
            <w:webHidden/>
          </w:rPr>
          <w:tab/>
        </w:r>
        <w:r w:rsidR="009E7FAA">
          <w:rPr>
            <w:webHidden/>
          </w:rPr>
          <w:fldChar w:fldCharType="begin"/>
        </w:r>
        <w:r w:rsidR="009E7FAA">
          <w:rPr>
            <w:webHidden/>
          </w:rPr>
          <w:instrText xml:space="preserve"> PAGEREF _Toc531970177 \h </w:instrText>
        </w:r>
        <w:r w:rsidR="009E7FAA">
          <w:rPr>
            <w:webHidden/>
          </w:rPr>
        </w:r>
        <w:r w:rsidR="009E7FAA">
          <w:rPr>
            <w:webHidden/>
          </w:rPr>
          <w:fldChar w:fldCharType="separate"/>
        </w:r>
        <w:r w:rsidR="00C51B9A">
          <w:rPr>
            <w:webHidden/>
          </w:rPr>
          <w:t>68</w:t>
        </w:r>
        <w:r w:rsidR="009E7FAA">
          <w:rPr>
            <w:webHidden/>
          </w:rPr>
          <w:fldChar w:fldCharType="end"/>
        </w:r>
      </w:hyperlink>
    </w:p>
    <w:p w14:paraId="68739872" w14:textId="735B1009" w:rsidR="009E7FAA" w:rsidRDefault="00000000">
      <w:pPr>
        <w:pStyle w:val="TOC2"/>
        <w:rPr>
          <w:rFonts w:asciiTheme="minorHAnsi" w:eastAsiaTheme="minorEastAsia" w:hAnsiTheme="minorHAnsi" w:cstheme="minorBidi"/>
          <w:sz w:val="22"/>
          <w:szCs w:val="22"/>
          <w:lang w:val="en-GB" w:eastAsia="en-GB"/>
        </w:rPr>
      </w:pPr>
      <w:hyperlink w:anchor="_Toc531970178" w:history="1">
        <w:r w:rsidR="009E7FAA" w:rsidRPr="000234F5">
          <w:rPr>
            <w:rStyle w:val="Hyperlink"/>
          </w:rPr>
          <w:t>7.2</w:t>
        </w:r>
        <w:r w:rsidR="009E7FAA">
          <w:rPr>
            <w:rFonts w:asciiTheme="minorHAnsi" w:eastAsiaTheme="minorEastAsia" w:hAnsiTheme="minorHAnsi" w:cstheme="minorBidi"/>
            <w:sz w:val="22"/>
            <w:szCs w:val="22"/>
            <w:lang w:val="en-GB" w:eastAsia="en-GB"/>
          </w:rPr>
          <w:tab/>
        </w:r>
        <w:r w:rsidR="009E7FAA" w:rsidRPr="000234F5">
          <w:rPr>
            <w:rStyle w:val="Hyperlink"/>
          </w:rPr>
          <w:t>Estimating the Power Consumption</w:t>
        </w:r>
        <w:r w:rsidR="009E7FAA">
          <w:rPr>
            <w:webHidden/>
          </w:rPr>
          <w:tab/>
        </w:r>
        <w:r w:rsidR="009E7FAA">
          <w:rPr>
            <w:webHidden/>
          </w:rPr>
          <w:fldChar w:fldCharType="begin"/>
        </w:r>
        <w:r w:rsidR="009E7FAA">
          <w:rPr>
            <w:webHidden/>
          </w:rPr>
          <w:instrText xml:space="preserve"> PAGEREF _Toc531970178 \h </w:instrText>
        </w:r>
        <w:r w:rsidR="009E7FAA">
          <w:rPr>
            <w:webHidden/>
          </w:rPr>
        </w:r>
        <w:r w:rsidR="009E7FAA">
          <w:rPr>
            <w:webHidden/>
          </w:rPr>
          <w:fldChar w:fldCharType="separate"/>
        </w:r>
        <w:r w:rsidR="00C51B9A">
          <w:rPr>
            <w:webHidden/>
          </w:rPr>
          <w:t>69</w:t>
        </w:r>
        <w:r w:rsidR="009E7FAA">
          <w:rPr>
            <w:webHidden/>
          </w:rPr>
          <w:fldChar w:fldCharType="end"/>
        </w:r>
      </w:hyperlink>
    </w:p>
    <w:p w14:paraId="35AC48D2" w14:textId="4EE90C8C" w:rsidR="009E7FAA" w:rsidRDefault="00000000">
      <w:pPr>
        <w:pStyle w:val="TOC3"/>
        <w:rPr>
          <w:rFonts w:asciiTheme="minorHAnsi" w:eastAsiaTheme="minorEastAsia" w:hAnsiTheme="minorHAnsi" w:cstheme="minorBidi"/>
          <w:szCs w:val="22"/>
          <w:lang w:val="en-GB" w:eastAsia="en-GB"/>
        </w:rPr>
      </w:pPr>
      <w:hyperlink w:anchor="_Toc531970179" w:history="1">
        <w:r w:rsidR="009E7FAA" w:rsidRPr="000234F5">
          <w:rPr>
            <w:rStyle w:val="Hyperlink"/>
          </w:rPr>
          <w:t>7.2.1</w:t>
        </w:r>
        <w:r w:rsidR="009E7FAA">
          <w:rPr>
            <w:rFonts w:asciiTheme="minorHAnsi" w:eastAsiaTheme="minorEastAsia" w:hAnsiTheme="minorHAnsi" w:cstheme="minorBidi"/>
            <w:szCs w:val="22"/>
            <w:lang w:val="en-GB" w:eastAsia="en-GB"/>
          </w:rPr>
          <w:tab/>
        </w:r>
        <w:r w:rsidR="009E7FAA" w:rsidRPr="000234F5">
          <w:rPr>
            <w:rStyle w:val="Hyperlink"/>
          </w:rPr>
          <w:t>Generate the VCD file using ModelSim</w:t>
        </w:r>
        <w:r w:rsidR="009E7FAA">
          <w:rPr>
            <w:webHidden/>
          </w:rPr>
          <w:tab/>
        </w:r>
        <w:r w:rsidR="009E7FAA">
          <w:rPr>
            <w:webHidden/>
          </w:rPr>
          <w:fldChar w:fldCharType="begin"/>
        </w:r>
        <w:r w:rsidR="009E7FAA">
          <w:rPr>
            <w:webHidden/>
          </w:rPr>
          <w:instrText xml:space="preserve"> PAGEREF _Toc531970179 \h </w:instrText>
        </w:r>
        <w:r w:rsidR="009E7FAA">
          <w:rPr>
            <w:webHidden/>
          </w:rPr>
        </w:r>
        <w:r w:rsidR="009E7FAA">
          <w:rPr>
            <w:webHidden/>
          </w:rPr>
          <w:fldChar w:fldCharType="separate"/>
        </w:r>
        <w:r w:rsidR="00C51B9A">
          <w:rPr>
            <w:webHidden/>
          </w:rPr>
          <w:t>69</w:t>
        </w:r>
        <w:r w:rsidR="009E7FAA">
          <w:rPr>
            <w:webHidden/>
          </w:rPr>
          <w:fldChar w:fldCharType="end"/>
        </w:r>
      </w:hyperlink>
    </w:p>
    <w:p w14:paraId="2D728059" w14:textId="732A6FE9" w:rsidR="009E7FAA" w:rsidRDefault="00000000">
      <w:pPr>
        <w:pStyle w:val="TOC3"/>
        <w:rPr>
          <w:rFonts w:asciiTheme="minorHAnsi" w:eastAsiaTheme="minorEastAsia" w:hAnsiTheme="minorHAnsi" w:cstheme="minorBidi"/>
          <w:szCs w:val="22"/>
          <w:lang w:val="en-GB" w:eastAsia="en-GB"/>
        </w:rPr>
      </w:pPr>
      <w:hyperlink w:anchor="_Toc531970180" w:history="1">
        <w:r w:rsidR="009E7FAA" w:rsidRPr="000234F5">
          <w:rPr>
            <w:rStyle w:val="Hyperlink"/>
          </w:rPr>
          <w:t>7.2.2</w:t>
        </w:r>
        <w:r w:rsidR="009E7FAA">
          <w:rPr>
            <w:rFonts w:asciiTheme="minorHAnsi" w:eastAsiaTheme="minorEastAsia" w:hAnsiTheme="minorHAnsi" w:cstheme="minorBidi"/>
            <w:szCs w:val="22"/>
            <w:lang w:val="en-GB" w:eastAsia="en-GB"/>
          </w:rPr>
          <w:tab/>
        </w:r>
        <w:r w:rsidR="009E7FAA" w:rsidRPr="000234F5">
          <w:rPr>
            <w:rStyle w:val="Hyperlink"/>
          </w:rPr>
          <w:t>Generating the Power Report Using xPower</w:t>
        </w:r>
        <w:r w:rsidR="009E7FAA">
          <w:rPr>
            <w:webHidden/>
          </w:rPr>
          <w:tab/>
        </w:r>
        <w:r w:rsidR="009E7FAA">
          <w:rPr>
            <w:webHidden/>
          </w:rPr>
          <w:fldChar w:fldCharType="begin"/>
        </w:r>
        <w:r w:rsidR="009E7FAA">
          <w:rPr>
            <w:webHidden/>
          </w:rPr>
          <w:instrText xml:space="preserve"> PAGEREF _Toc531970180 \h </w:instrText>
        </w:r>
        <w:r w:rsidR="009E7FAA">
          <w:rPr>
            <w:webHidden/>
          </w:rPr>
        </w:r>
        <w:r w:rsidR="009E7FAA">
          <w:rPr>
            <w:webHidden/>
          </w:rPr>
          <w:fldChar w:fldCharType="separate"/>
        </w:r>
        <w:r w:rsidR="00C51B9A">
          <w:rPr>
            <w:webHidden/>
          </w:rPr>
          <w:t>70</w:t>
        </w:r>
        <w:r w:rsidR="009E7FAA">
          <w:rPr>
            <w:webHidden/>
          </w:rPr>
          <w:fldChar w:fldCharType="end"/>
        </w:r>
      </w:hyperlink>
    </w:p>
    <w:p w14:paraId="1CB2AAEE" w14:textId="29A99EC0" w:rsidR="009E7FAA" w:rsidRDefault="00000000">
      <w:pPr>
        <w:pStyle w:val="TOC1"/>
        <w:rPr>
          <w:rFonts w:asciiTheme="minorHAnsi" w:eastAsiaTheme="minorEastAsia" w:hAnsiTheme="minorHAnsi" w:cstheme="minorBidi"/>
          <w:b w:val="0"/>
          <w:bCs w:val="0"/>
          <w:sz w:val="22"/>
          <w:szCs w:val="22"/>
          <w:lang w:val="en-GB" w:eastAsia="en-GB"/>
        </w:rPr>
      </w:pPr>
      <w:hyperlink w:anchor="_Toc531970181" w:history="1">
        <w:r w:rsidR="009E7FAA" w:rsidRPr="000234F5">
          <w:rPr>
            <w:rStyle w:val="Hyperlink"/>
          </w:rPr>
          <w:t>8</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Extended GCC Compiler</w:t>
        </w:r>
        <w:r w:rsidR="009E7FAA">
          <w:rPr>
            <w:webHidden/>
          </w:rPr>
          <w:tab/>
        </w:r>
        <w:r w:rsidR="009E7FAA">
          <w:rPr>
            <w:webHidden/>
          </w:rPr>
          <w:fldChar w:fldCharType="begin"/>
        </w:r>
        <w:r w:rsidR="009E7FAA">
          <w:rPr>
            <w:webHidden/>
          </w:rPr>
          <w:instrText xml:space="preserve"> PAGEREF _Toc531970181 \h </w:instrText>
        </w:r>
        <w:r w:rsidR="009E7FAA">
          <w:rPr>
            <w:webHidden/>
          </w:rPr>
        </w:r>
        <w:r w:rsidR="009E7FAA">
          <w:rPr>
            <w:webHidden/>
          </w:rPr>
          <w:fldChar w:fldCharType="separate"/>
        </w:r>
        <w:r w:rsidR="00C51B9A">
          <w:rPr>
            <w:webHidden/>
          </w:rPr>
          <w:t>73</w:t>
        </w:r>
        <w:r w:rsidR="009E7FAA">
          <w:rPr>
            <w:webHidden/>
          </w:rPr>
          <w:fldChar w:fldCharType="end"/>
        </w:r>
      </w:hyperlink>
    </w:p>
    <w:p w14:paraId="0D5422B6" w14:textId="7661FE09" w:rsidR="009E7FAA" w:rsidRDefault="00000000">
      <w:pPr>
        <w:pStyle w:val="TOC2"/>
        <w:rPr>
          <w:rFonts w:asciiTheme="minorHAnsi" w:eastAsiaTheme="minorEastAsia" w:hAnsiTheme="minorHAnsi" w:cstheme="minorBidi"/>
          <w:sz w:val="22"/>
          <w:szCs w:val="22"/>
          <w:lang w:val="en-GB" w:eastAsia="en-GB"/>
        </w:rPr>
      </w:pPr>
      <w:hyperlink w:anchor="_Toc531970182" w:history="1">
        <w:r w:rsidR="009E7FAA" w:rsidRPr="000234F5">
          <w:rPr>
            <w:rStyle w:val="Hyperlink"/>
          </w:rPr>
          <w:t>8.1</w:t>
        </w:r>
        <w:r w:rsidR="009E7FAA">
          <w:rPr>
            <w:rFonts w:asciiTheme="minorHAnsi" w:eastAsiaTheme="minorEastAsia" w:hAnsiTheme="minorHAnsi" w:cstheme="minorBidi"/>
            <w:sz w:val="22"/>
            <w:szCs w:val="22"/>
            <w:lang w:val="en-GB" w:eastAsia="en-GB"/>
          </w:rPr>
          <w:tab/>
        </w:r>
        <w:r w:rsidR="009E7FAA" w:rsidRPr="000234F5">
          <w:rPr>
            <w:rStyle w:val="Hyperlink"/>
          </w:rPr>
          <w:t>Basics about Retargetable Compilers</w:t>
        </w:r>
        <w:r w:rsidR="009E7FAA">
          <w:rPr>
            <w:webHidden/>
          </w:rPr>
          <w:tab/>
        </w:r>
        <w:r w:rsidR="009E7FAA">
          <w:rPr>
            <w:webHidden/>
          </w:rPr>
          <w:fldChar w:fldCharType="begin"/>
        </w:r>
        <w:r w:rsidR="009E7FAA">
          <w:rPr>
            <w:webHidden/>
          </w:rPr>
          <w:instrText xml:space="preserve"> PAGEREF _Toc531970182 \h </w:instrText>
        </w:r>
        <w:r w:rsidR="009E7FAA">
          <w:rPr>
            <w:webHidden/>
          </w:rPr>
        </w:r>
        <w:r w:rsidR="009E7FAA">
          <w:rPr>
            <w:webHidden/>
          </w:rPr>
          <w:fldChar w:fldCharType="separate"/>
        </w:r>
        <w:r w:rsidR="00C51B9A">
          <w:rPr>
            <w:webHidden/>
          </w:rPr>
          <w:t>73</w:t>
        </w:r>
        <w:r w:rsidR="009E7FAA">
          <w:rPr>
            <w:webHidden/>
          </w:rPr>
          <w:fldChar w:fldCharType="end"/>
        </w:r>
      </w:hyperlink>
    </w:p>
    <w:p w14:paraId="6FC46712" w14:textId="5E12F5ED" w:rsidR="009E7FAA" w:rsidRDefault="00000000">
      <w:pPr>
        <w:pStyle w:val="TOC2"/>
        <w:rPr>
          <w:rFonts w:asciiTheme="minorHAnsi" w:eastAsiaTheme="minorEastAsia" w:hAnsiTheme="minorHAnsi" w:cstheme="minorBidi"/>
          <w:sz w:val="22"/>
          <w:szCs w:val="22"/>
          <w:lang w:val="en-GB" w:eastAsia="en-GB"/>
        </w:rPr>
      </w:pPr>
      <w:hyperlink w:anchor="_Toc531970183" w:history="1">
        <w:r w:rsidR="009E7FAA" w:rsidRPr="000234F5">
          <w:rPr>
            <w:rStyle w:val="Hyperlink"/>
          </w:rPr>
          <w:t>8.2</w:t>
        </w:r>
        <w:r w:rsidR="009E7FAA">
          <w:rPr>
            <w:rFonts w:asciiTheme="minorHAnsi" w:eastAsiaTheme="minorEastAsia" w:hAnsiTheme="minorHAnsi" w:cstheme="minorBidi"/>
            <w:sz w:val="22"/>
            <w:szCs w:val="22"/>
            <w:lang w:val="en-GB" w:eastAsia="en-GB"/>
          </w:rPr>
          <w:tab/>
        </w:r>
        <w:r w:rsidR="009E7FAA" w:rsidRPr="000234F5">
          <w:rPr>
            <w:rStyle w:val="Hyperlink"/>
          </w:rPr>
          <w:t>Creating the Extended GCC Compiler in ASIPmeister</w:t>
        </w:r>
        <w:r w:rsidR="009E7FAA">
          <w:rPr>
            <w:webHidden/>
          </w:rPr>
          <w:tab/>
        </w:r>
        <w:r w:rsidR="009E7FAA">
          <w:rPr>
            <w:webHidden/>
          </w:rPr>
          <w:fldChar w:fldCharType="begin"/>
        </w:r>
        <w:r w:rsidR="009E7FAA">
          <w:rPr>
            <w:webHidden/>
          </w:rPr>
          <w:instrText xml:space="preserve"> PAGEREF _Toc531970183 \h </w:instrText>
        </w:r>
        <w:r w:rsidR="009E7FAA">
          <w:rPr>
            <w:webHidden/>
          </w:rPr>
        </w:r>
        <w:r w:rsidR="009E7FAA">
          <w:rPr>
            <w:webHidden/>
          </w:rPr>
          <w:fldChar w:fldCharType="separate"/>
        </w:r>
        <w:r w:rsidR="00C51B9A">
          <w:rPr>
            <w:webHidden/>
          </w:rPr>
          <w:t>74</w:t>
        </w:r>
        <w:r w:rsidR="009E7FAA">
          <w:rPr>
            <w:webHidden/>
          </w:rPr>
          <w:fldChar w:fldCharType="end"/>
        </w:r>
      </w:hyperlink>
    </w:p>
    <w:p w14:paraId="5CB31E44" w14:textId="53592C12" w:rsidR="009E7FAA" w:rsidRDefault="00000000">
      <w:pPr>
        <w:pStyle w:val="TOC3"/>
        <w:rPr>
          <w:rFonts w:asciiTheme="minorHAnsi" w:eastAsiaTheme="minorEastAsia" w:hAnsiTheme="minorHAnsi" w:cstheme="minorBidi"/>
          <w:szCs w:val="22"/>
          <w:lang w:val="en-GB" w:eastAsia="en-GB"/>
        </w:rPr>
      </w:pPr>
      <w:hyperlink w:anchor="_Toc531970184" w:history="1">
        <w:r w:rsidR="009E7FAA" w:rsidRPr="000234F5">
          <w:rPr>
            <w:rStyle w:val="Hyperlink"/>
          </w:rPr>
          <w:t>8.2.1</w:t>
        </w:r>
        <w:r w:rsidR="009E7FAA">
          <w:rPr>
            <w:rFonts w:asciiTheme="minorHAnsi" w:eastAsiaTheme="minorEastAsia" w:hAnsiTheme="minorHAnsi" w:cstheme="minorBidi"/>
            <w:szCs w:val="22"/>
            <w:lang w:val="en-GB" w:eastAsia="en-GB"/>
          </w:rPr>
          <w:tab/>
        </w:r>
        <w:r w:rsidR="009E7FAA" w:rsidRPr="000234F5">
          <w:rPr>
            <w:rStyle w:val="Hyperlink"/>
          </w:rPr>
          <w:t>C Definition</w:t>
        </w:r>
        <w:r w:rsidR="009E7FAA">
          <w:rPr>
            <w:webHidden/>
          </w:rPr>
          <w:tab/>
        </w:r>
        <w:r w:rsidR="009E7FAA">
          <w:rPr>
            <w:webHidden/>
          </w:rPr>
          <w:fldChar w:fldCharType="begin"/>
        </w:r>
        <w:r w:rsidR="009E7FAA">
          <w:rPr>
            <w:webHidden/>
          </w:rPr>
          <w:instrText xml:space="preserve"> PAGEREF _Toc531970184 \h </w:instrText>
        </w:r>
        <w:r w:rsidR="009E7FAA">
          <w:rPr>
            <w:webHidden/>
          </w:rPr>
        </w:r>
        <w:r w:rsidR="009E7FAA">
          <w:rPr>
            <w:webHidden/>
          </w:rPr>
          <w:fldChar w:fldCharType="separate"/>
        </w:r>
        <w:r w:rsidR="00C51B9A">
          <w:rPr>
            <w:webHidden/>
          </w:rPr>
          <w:t>74</w:t>
        </w:r>
        <w:r w:rsidR="009E7FAA">
          <w:rPr>
            <w:webHidden/>
          </w:rPr>
          <w:fldChar w:fldCharType="end"/>
        </w:r>
      </w:hyperlink>
    </w:p>
    <w:p w14:paraId="5E9CF2F0" w14:textId="598FDCD5" w:rsidR="009E7FAA" w:rsidRDefault="00000000">
      <w:pPr>
        <w:pStyle w:val="TOC3"/>
        <w:rPr>
          <w:rFonts w:asciiTheme="minorHAnsi" w:eastAsiaTheme="minorEastAsia" w:hAnsiTheme="minorHAnsi" w:cstheme="minorBidi"/>
          <w:szCs w:val="22"/>
          <w:lang w:val="en-GB" w:eastAsia="en-GB"/>
        </w:rPr>
      </w:pPr>
      <w:hyperlink w:anchor="_Toc531970185" w:history="1">
        <w:r w:rsidR="009E7FAA" w:rsidRPr="000234F5">
          <w:rPr>
            <w:rStyle w:val="Hyperlink"/>
          </w:rPr>
          <w:t>8.2.2</w:t>
        </w:r>
        <w:r w:rsidR="009E7FAA">
          <w:rPr>
            <w:rFonts w:asciiTheme="minorHAnsi" w:eastAsiaTheme="minorEastAsia" w:hAnsiTheme="minorHAnsi" w:cstheme="minorBidi"/>
            <w:szCs w:val="22"/>
            <w:lang w:val="en-GB" w:eastAsia="en-GB"/>
          </w:rPr>
          <w:tab/>
        </w:r>
        <w:r w:rsidR="009E7FAA" w:rsidRPr="000234F5">
          <w:rPr>
            <w:rStyle w:val="Hyperlink"/>
          </w:rPr>
          <w:t>Compiler Generation</w:t>
        </w:r>
        <w:r w:rsidR="009E7FAA">
          <w:rPr>
            <w:webHidden/>
          </w:rPr>
          <w:tab/>
        </w:r>
        <w:r w:rsidR="009E7FAA">
          <w:rPr>
            <w:webHidden/>
          </w:rPr>
          <w:fldChar w:fldCharType="begin"/>
        </w:r>
        <w:r w:rsidR="009E7FAA">
          <w:rPr>
            <w:webHidden/>
          </w:rPr>
          <w:instrText xml:space="preserve"> PAGEREF _Toc531970185 \h </w:instrText>
        </w:r>
        <w:r w:rsidR="009E7FAA">
          <w:rPr>
            <w:webHidden/>
          </w:rPr>
        </w:r>
        <w:r w:rsidR="009E7FAA">
          <w:rPr>
            <w:webHidden/>
          </w:rPr>
          <w:fldChar w:fldCharType="separate"/>
        </w:r>
        <w:r w:rsidR="00C51B9A">
          <w:rPr>
            <w:webHidden/>
          </w:rPr>
          <w:t>74</w:t>
        </w:r>
        <w:r w:rsidR="009E7FAA">
          <w:rPr>
            <w:webHidden/>
          </w:rPr>
          <w:fldChar w:fldCharType="end"/>
        </w:r>
      </w:hyperlink>
    </w:p>
    <w:p w14:paraId="4620D208" w14:textId="4A9D6706" w:rsidR="009E7FAA" w:rsidRDefault="00000000">
      <w:pPr>
        <w:pStyle w:val="TOC3"/>
        <w:rPr>
          <w:rFonts w:asciiTheme="minorHAnsi" w:eastAsiaTheme="minorEastAsia" w:hAnsiTheme="minorHAnsi" w:cstheme="minorBidi"/>
          <w:szCs w:val="22"/>
          <w:lang w:val="en-GB" w:eastAsia="en-GB"/>
        </w:rPr>
      </w:pPr>
      <w:hyperlink w:anchor="_Toc531970186" w:history="1">
        <w:r w:rsidR="009E7FAA" w:rsidRPr="000234F5">
          <w:rPr>
            <w:rStyle w:val="Hyperlink"/>
          </w:rPr>
          <w:t>8.2.3</w:t>
        </w:r>
        <w:r w:rsidR="009E7FAA">
          <w:rPr>
            <w:rFonts w:asciiTheme="minorHAnsi" w:eastAsiaTheme="minorEastAsia" w:hAnsiTheme="minorHAnsi" w:cstheme="minorBidi"/>
            <w:szCs w:val="22"/>
            <w:lang w:val="en-GB" w:eastAsia="en-GB"/>
          </w:rPr>
          <w:tab/>
        </w:r>
        <w:r w:rsidR="009E7FAA" w:rsidRPr="000234F5">
          <w:rPr>
            <w:rStyle w:val="Hyperlink"/>
          </w:rPr>
          <w:t>Using custom instruction in the C Program</w:t>
        </w:r>
        <w:r w:rsidR="009E7FAA">
          <w:rPr>
            <w:webHidden/>
          </w:rPr>
          <w:tab/>
        </w:r>
        <w:r w:rsidR="009E7FAA">
          <w:rPr>
            <w:webHidden/>
          </w:rPr>
          <w:fldChar w:fldCharType="begin"/>
        </w:r>
        <w:r w:rsidR="009E7FAA">
          <w:rPr>
            <w:webHidden/>
          </w:rPr>
          <w:instrText xml:space="preserve"> PAGEREF _Toc531970186 \h </w:instrText>
        </w:r>
        <w:r w:rsidR="009E7FAA">
          <w:rPr>
            <w:webHidden/>
          </w:rPr>
        </w:r>
        <w:r w:rsidR="009E7FAA">
          <w:rPr>
            <w:webHidden/>
          </w:rPr>
          <w:fldChar w:fldCharType="separate"/>
        </w:r>
        <w:r w:rsidR="00C51B9A">
          <w:rPr>
            <w:webHidden/>
          </w:rPr>
          <w:t>74</w:t>
        </w:r>
        <w:r w:rsidR="009E7FAA">
          <w:rPr>
            <w:webHidden/>
          </w:rPr>
          <w:fldChar w:fldCharType="end"/>
        </w:r>
      </w:hyperlink>
    </w:p>
    <w:p w14:paraId="74264582" w14:textId="1F049B48" w:rsidR="009E7FAA" w:rsidRDefault="00000000">
      <w:pPr>
        <w:pStyle w:val="TOC3"/>
        <w:rPr>
          <w:rFonts w:asciiTheme="minorHAnsi" w:eastAsiaTheme="minorEastAsia" w:hAnsiTheme="minorHAnsi" w:cstheme="minorBidi"/>
          <w:szCs w:val="22"/>
          <w:lang w:val="en-GB" w:eastAsia="en-GB"/>
        </w:rPr>
      </w:pPr>
      <w:hyperlink w:anchor="_Toc531970187" w:history="1">
        <w:r w:rsidR="009E7FAA" w:rsidRPr="000234F5">
          <w:rPr>
            <w:rStyle w:val="Hyperlink"/>
          </w:rPr>
          <w:t>8.2.4</w:t>
        </w:r>
        <w:r w:rsidR="009E7FAA">
          <w:rPr>
            <w:rFonts w:asciiTheme="minorHAnsi" w:eastAsiaTheme="minorEastAsia" w:hAnsiTheme="minorHAnsi" w:cstheme="minorBidi"/>
            <w:szCs w:val="22"/>
            <w:lang w:val="en-GB" w:eastAsia="en-GB"/>
          </w:rPr>
          <w:tab/>
        </w:r>
        <w:r w:rsidR="009E7FAA" w:rsidRPr="000234F5">
          <w:rPr>
            <w:rStyle w:val="Hyperlink"/>
          </w:rPr>
          <w:t>Using the Extended GCC Compiler</w:t>
        </w:r>
        <w:r w:rsidR="009E7FAA">
          <w:rPr>
            <w:webHidden/>
          </w:rPr>
          <w:tab/>
        </w:r>
        <w:r w:rsidR="009E7FAA">
          <w:rPr>
            <w:webHidden/>
          </w:rPr>
          <w:fldChar w:fldCharType="begin"/>
        </w:r>
        <w:r w:rsidR="009E7FAA">
          <w:rPr>
            <w:webHidden/>
          </w:rPr>
          <w:instrText xml:space="preserve"> PAGEREF _Toc531970187 \h </w:instrText>
        </w:r>
        <w:r w:rsidR="009E7FAA">
          <w:rPr>
            <w:webHidden/>
          </w:rPr>
        </w:r>
        <w:r w:rsidR="009E7FAA">
          <w:rPr>
            <w:webHidden/>
          </w:rPr>
          <w:fldChar w:fldCharType="separate"/>
        </w:r>
        <w:r w:rsidR="00C51B9A">
          <w:rPr>
            <w:webHidden/>
          </w:rPr>
          <w:t>75</w:t>
        </w:r>
        <w:r w:rsidR="009E7FAA">
          <w:rPr>
            <w:webHidden/>
          </w:rPr>
          <w:fldChar w:fldCharType="end"/>
        </w:r>
      </w:hyperlink>
    </w:p>
    <w:p w14:paraId="7B458CCD" w14:textId="576A5BF3" w:rsidR="009E7FAA" w:rsidRDefault="00000000">
      <w:pPr>
        <w:pStyle w:val="TOC2"/>
        <w:rPr>
          <w:rFonts w:asciiTheme="minorHAnsi" w:eastAsiaTheme="minorEastAsia" w:hAnsiTheme="minorHAnsi" w:cstheme="minorBidi"/>
          <w:sz w:val="22"/>
          <w:szCs w:val="22"/>
          <w:lang w:val="en-GB" w:eastAsia="en-GB"/>
        </w:rPr>
      </w:pPr>
      <w:hyperlink w:anchor="_Toc531970188" w:history="1">
        <w:r w:rsidR="009E7FAA" w:rsidRPr="000234F5">
          <w:rPr>
            <w:rStyle w:val="Hyperlink"/>
          </w:rPr>
          <w:t>8.3</w:t>
        </w:r>
        <w:r w:rsidR="009E7FAA">
          <w:rPr>
            <w:rFonts w:asciiTheme="minorHAnsi" w:eastAsiaTheme="minorEastAsia" w:hAnsiTheme="minorHAnsi" w:cstheme="minorBidi"/>
            <w:sz w:val="22"/>
            <w:szCs w:val="22"/>
            <w:lang w:val="en-GB" w:eastAsia="en-GB"/>
          </w:rPr>
          <w:tab/>
        </w:r>
        <w:r w:rsidR="009E7FAA" w:rsidRPr="000234F5">
          <w:rPr>
            <w:rStyle w:val="Hyperlink"/>
          </w:rPr>
          <w:t>Library with Standard Functions for ASIP Meister / GCC / Hardware Prototype</w:t>
        </w:r>
        <w:r w:rsidR="009E7FAA">
          <w:rPr>
            <w:webHidden/>
          </w:rPr>
          <w:tab/>
        </w:r>
        <w:r w:rsidR="009E7FAA">
          <w:rPr>
            <w:webHidden/>
          </w:rPr>
          <w:fldChar w:fldCharType="begin"/>
        </w:r>
        <w:r w:rsidR="009E7FAA">
          <w:rPr>
            <w:webHidden/>
          </w:rPr>
          <w:instrText xml:space="preserve"> PAGEREF _Toc531970188 \h </w:instrText>
        </w:r>
        <w:r w:rsidR="009E7FAA">
          <w:rPr>
            <w:webHidden/>
          </w:rPr>
        </w:r>
        <w:r w:rsidR="009E7FAA">
          <w:rPr>
            <w:webHidden/>
          </w:rPr>
          <w:fldChar w:fldCharType="separate"/>
        </w:r>
        <w:r w:rsidR="00C51B9A">
          <w:rPr>
            <w:webHidden/>
          </w:rPr>
          <w:t>76</w:t>
        </w:r>
        <w:r w:rsidR="009E7FAA">
          <w:rPr>
            <w:webHidden/>
          </w:rPr>
          <w:fldChar w:fldCharType="end"/>
        </w:r>
      </w:hyperlink>
    </w:p>
    <w:p w14:paraId="363788FD" w14:textId="5C12514A" w:rsidR="009E7FAA" w:rsidRDefault="00000000">
      <w:pPr>
        <w:pStyle w:val="TOC3"/>
        <w:rPr>
          <w:rFonts w:asciiTheme="minorHAnsi" w:eastAsiaTheme="minorEastAsia" w:hAnsiTheme="minorHAnsi" w:cstheme="minorBidi"/>
          <w:szCs w:val="22"/>
          <w:lang w:val="en-GB" w:eastAsia="en-GB"/>
        </w:rPr>
      </w:pPr>
      <w:hyperlink w:anchor="_Toc531970189" w:history="1">
        <w:r w:rsidR="009E7FAA" w:rsidRPr="000234F5">
          <w:rPr>
            <w:rStyle w:val="Hyperlink"/>
          </w:rPr>
          <w:t>8.3.1</w:t>
        </w:r>
        <w:r w:rsidR="009E7FAA">
          <w:rPr>
            <w:rFonts w:asciiTheme="minorHAnsi" w:eastAsiaTheme="minorEastAsia" w:hAnsiTheme="minorHAnsi" w:cstheme="minorBidi"/>
            <w:szCs w:val="22"/>
            <w:lang w:val="en-GB" w:eastAsia="en-GB"/>
          </w:rPr>
          <w:tab/>
        </w:r>
        <w:r w:rsidR="009E7FAA" w:rsidRPr="000234F5">
          <w:rPr>
            <w:rStyle w:val="Hyperlink"/>
          </w:rPr>
          <w:t>Functions of the LCD Library</w:t>
        </w:r>
        <w:r w:rsidR="009E7FAA">
          <w:rPr>
            <w:webHidden/>
          </w:rPr>
          <w:tab/>
        </w:r>
        <w:r w:rsidR="009E7FAA">
          <w:rPr>
            <w:webHidden/>
          </w:rPr>
          <w:fldChar w:fldCharType="begin"/>
        </w:r>
        <w:r w:rsidR="009E7FAA">
          <w:rPr>
            <w:webHidden/>
          </w:rPr>
          <w:instrText xml:space="preserve"> PAGEREF _Toc531970189 \h </w:instrText>
        </w:r>
        <w:r w:rsidR="009E7FAA">
          <w:rPr>
            <w:webHidden/>
          </w:rPr>
        </w:r>
        <w:r w:rsidR="009E7FAA">
          <w:rPr>
            <w:webHidden/>
          </w:rPr>
          <w:fldChar w:fldCharType="separate"/>
        </w:r>
        <w:r w:rsidR="00C51B9A">
          <w:rPr>
            <w:webHidden/>
          </w:rPr>
          <w:t>77</w:t>
        </w:r>
        <w:r w:rsidR="009E7FAA">
          <w:rPr>
            <w:webHidden/>
          </w:rPr>
          <w:fldChar w:fldCharType="end"/>
        </w:r>
      </w:hyperlink>
    </w:p>
    <w:p w14:paraId="0B8F16C6" w14:textId="40C30735" w:rsidR="009E7FAA" w:rsidRDefault="00000000">
      <w:pPr>
        <w:pStyle w:val="TOC3"/>
        <w:rPr>
          <w:rFonts w:asciiTheme="minorHAnsi" w:eastAsiaTheme="minorEastAsia" w:hAnsiTheme="minorHAnsi" w:cstheme="minorBidi"/>
          <w:szCs w:val="22"/>
          <w:lang w:val="en-GB" w:eastAsia="en-GB"/>
        </w:rPr>
      </w:pPr>
      <w:hyperlink w:anchor="_Toc531970190" w:history="1">
        <w:r w:rsidR="009E7FAA" w:rsidRPr="000234F5">
          <w:rPr>
            <w:rStyle w:val="Hyperlink"/>
          </w:rPr>
          <w:t>8.3.2</w:t>
        </w:r>
        <w:r w:rsidR="009E7FAA">
          <w:rPr>
            <w:rFonts w:asciiTheme="minorHAnsi" w:eastAsiaTheme="minorEastAsia" w:hAnsiTheme="minorHAnsi" w:cstheme="minorBidi"/>
            <w:szCs w:val="22"/>
            <w:lang w:val="en-GB" w:eastAsia="en-GB"/>
          </w:rPr>
          <w:tab/>
        </w:r>
        <w:r w:rsidR="009E7FAA" w:rsidRPr="000234F5">
          <w:rPr>
            <w:rStyle w:val="Hyperlink"/>
          </w:rPr>
          <w:t>Functions of Further Libraries</w:t>
        </w:r>
        <w:r w:rsidR="009E7FAA">
          <w:rPr>
            <w:webHidden/>
          </w:rPr>
          <w:tab/>
        </w:r>
        <w:r w:rsidR="009E7FAA">
          <w:rPr>
            <w:webHidden/>
          </w:rPr>
          <w:fldChar w:fldCharType="begin"/>
        </w:r>
        <w:r w:rsidR="009E7FAA">
          <w:rPr>
            <w:webHidden/>
          </w:rPr>
          <w:instrText xml:space="preserve"> PAGEREF _Toc531970190 \h </w:instrText>
        </w:r>
        <w:r w:rsidR="009E7FAA">
          <w:rPr>
            <w:webHidden/>
          </w:rPr>
        </w:r>
        <w:r w:rsidR="009E7FAA">
          <w:rPr>
            <w:webHidden/>
          </w:rPr>
          <w:fldChar w:fldCharType="separate"/>
        </w:r>
        <w:r w:rsidR="00C51B9A">
          <w:rPr>
            <w:webHidden/>
          </w:rPr>
          <w:t>80</w:t>
        </w:r>
        <w:r w:rsidR="009E7FAA">
          <w:rPr>
            <w:webHidden/>
          </w:rPr>
          <w:fldChar w:fldCharType="end"/>
        </w:r>
      </w:hyperlink>
    </w:p>
    <w:p w14:paraId="0B695AA3" w14:textId="12F24C16" w:rsidR="009E7FAA" w:rsidRDefault="00000000">
      <w:pPr>
        <w:pStyle w:val="TOC3"/>
        <w:rPr>
          <w:rFonts w:asciiTheme="minorHAnsi" w:eastAsiaTheme="minorEastAsia" w:hAnsiTheme="minorHAnsi" w:cstheme="minorBidi"/>
          <w:szCs w:val="22"/>
          <w:lang w:val="en-GB" w:eastAsia="en-GB"/>
        </w:rPr>
      </w:pPr>
      <w:hyperlink w:anchor="_Toc531970191" w:history="1">
        <w:r w:rsidR="009E7FAA" w:rsidRPr="000234F5">
          <w:rPr>
            <w:rStyle w:val="Hyperlink"/>
          </w:rPr>
          <w:t>8.3.3</w:t>
        </w:r>
        <w:r w:rsidR="009E7FAA">
          <w:rPr>
            <w:rFonts w:asciiTheme="minorHAnsi" w:eastAsiaTheme="minorEastAsia" w:hAnsiTheme="minorHAnsi" w:cstheme="minorBidi"/>
            <w:szCs w:val="22"/>
            <w:lang w:val="en-GB" w:eastAsia="en-GB"/>
          </w:rPr>
          <w:tab/>
        </w:r>
        <w:r w:rsidR="009E7FAA" w:rsidRPr="000234F5">
          <w:rPr>
            <w:rStyle w:val="Hyperlink"/>
          </w:rPr>
          <w:t>Changing the Frequency</w:t>
        </w:r>
        <w:r w:rsidR="009E7FAA">
          <w:rPr>
            <w:webHidden/>
          </w:rPr>
          <w:tab/>
        </w:r>
        <w:r w:rsidR="009E7FAA">
          <w:rPr>
            <w:webHidden/>
          </w:rPr>
          <w:fldChar w:fldCharType="begin"/>
        </w:r>
        <w:r w:rsidR="009E7FAA">
          <w:rPr>
            <w:webHidden/>
          </w:rPr>
          <w:instrText xml:space="preserve"> PAGEREF _Toc531970191 \h </w:instrText>
        </w:r>
        <w:r w:rsidR="009E7FAA">
          <w:rPr>
            <w:webHidden/>
          </w:rPr>
        </w:r>
        <w:r w:rsidR="009E7FAA">
          <w:rPr>
            <w:webHidden/>
          </w:rPr>
          <w:fldChar w:fldCharType="separate"/>
        </w:r>
        <w:r w:rsidR="00C51B9A">
          <w:rPr>
            <w:webHidden/>
          </w:rPr>
          <w:t>80</w:t>
        </w:r>
        <w:r w:rsidR="009E7FAA">
          <w:rPr>
            <w:webHidden/>
          </w:rPr>
          <w:fldChar w:fldCharType="end"/>
        </w:r>
      </w:hyperlink>
    </w:p>
    <w:p w14:paraId="63C6D53C" w14:textId="49CB321B" w:rsidR="009E7FAA" w:rsidRDefault="00000000">
      <w:pPr>
        <w:pStyle w:val="TOC8"/>
        <w:rPr>
          <w:rFonts w:asciiTheme="minorHAnsi" w:eastAsiaTheme="minorEastAsia" w:hAnsiTheme="minorHAnsi" w:cstheme="minorBidi"/>
          <w:sz w:val="22"/>
          <w:szCs w:val="22"/>
          <w:lang w:val="en-GB" w:eastAsia="en-GB"/>
        </w:rPr>
      </w:pPr>
      <w:hyperlink w:anchor="_Toc531970192" w:history="1">
        <w:r w:rsidR="009E7FAA" w:rsidRPr="000234F5">
          <w:rPr>
            <w:rStyle w:val="Hyperlink"/>
          </w:rPr>
          <w:t>Table of Figures</w:t>
        </w:r>
        <w:r w:rsidR="009E7FAA">
          <w:rPr>
            <w:webHidden/>
          </w:rPr>
          <w:tab/>
        </w:r>
        <w:r w:rsidR="009E7FAA">
          <w:rPr>
            <w:webHidden/>
          </w:rPr>
          <w:fldChar w:fldCharType="begin"/>
        </w:r>
        <w:r w:rsidR="009E7FAA">
          <w:rPr>
            <w:webHidden/>
          </w:rPr>
          <w:instrText xml:space="preserve"> PAGEREF _Toc531970192 \h </w:instrText>
        </w:r>
        <w:r w:rsidR="009E7FAA">
          <w:rPr>
            <w:webHidden/>
          </w:rPr>
        </w:r>
        <w:r w:rsidR="009E7FAA">
          <w:rPr>
            <w:webHidden/>
          </w:rPr>
          <w:fldChar w:fldCharType="separate"/>
        </w:r>
        <w:r w:rsidR="00C51B9A">
          <w:rPr>
            <w:webHidden/>
          </w:rPr>
          <w:t>82</w:t>
        </w:r>
        <w:r w:rsidR="009E7FAA">
          <w:rPr>
            <w:webHidden/>
          </w:rPr>
          <w:fldChar w:fldCharType="end"/>
        </w:r>
      </w:hyperlink>
    </w:p>
    <w:p w14:paraId="5DEF5D93" w14:textId="348D270C" w:rsidR="009E7FAA" w:rsidRDefault="00000000">
      <w:pPr>
        <w:pStyle w:val="TOC8"/>
        <w:rPr>
          <w:rFonts w:asciiTheme="minorHAnsi" w:eastAsiaTheme="minorEastAsia" w:hAnsiTheme="minorHAnsi" w:cstheme="minorBidi"/>
          <w:sz w:val="22"/>
          <w:szCs w:val="22"/>
          <w:lang w:val="en-GB" w:eastAsia="en-GB"/>
        </w:rPr>
      </w:pPr>
      <w:hyperlink w:anchor="_Toc531970193" w:history="1">
        <w:r w:rsidR="009E7FAA" w:rsidRPr="000234F5">
          <w:rPr>
            <w:rStyle w:val="Hyperlink"/>
          </w:rPr>
          <w:t>References</w:t>
        </w:r>
        <w:r w:rsidR="009E7FAA">
          <w:rPr>
            <w:webHidden/>
          </w:rPr>
          <w:tab/>
        </w:r>
        <w:r w:rsidR="009E7FAA">
          <w:rPr>
            <w:webHidden/>
          </w:rPr>
          <w:fldChar w:fldCharType="begin"/>
        </w:r>
        <w:r w:rsidR="009E7FAA">
          <w:rPr>
            <w:webHidden/>
          </w:rPr>
          <w:instrText xml:space="preserve"> PAGEREF _Toc531970193 \h </w:instrText>
        </w:r>
        <w:r w:rsidR="009E7FAA">
          <w:rPr>
            <w:webHidden/>
          </w:rPr>
        </w:r>
        <w:r w:rsidR="009E7FAA">
          <w:rPr>
            <w:webHidden/>
          </w:rPr>
          <w:fldChar w:fldCharType="separate"/>
        </w:r>
        <w:r w:rsidR="00C51B9A">
          <w:rPr>
            <w:webHidden/>
          </w:rPr>
          <w:t>84</w:t>
        </w:r>
        <w:r w:rsidR="009E7FAA">
          <w:rPr>
            <w:webHidden/>
          </w:rPr>
          <w:fldChar w:fldCharType="end"/>
        </w:r>
      </w:hyperlink>
    </w:p>
    <w:p w14:paraId="42E5B721" w14:textId="77777777"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14:paraId="01AF47F5" w14:textId="77777777" w:rsidR="0076533A" w:rsidRPr="00901557" w:rsidRDefault="0076533A">
      <w:pPr>
        <w:pStyle w:val="Heading1"/>
      </w:pPr>
      <w:bookmarkStart w:id="0" w:name="_Ref115523187"/>
      <w:bookmarkStart w:id="1" w:name="_Toc531970122"/>
      <w:r w:rsidRPr="00901557">
        <w:lastRenderedPageBreak/>
        <w:t>Introduction</w:t>
      </w:r>
      <w:bookmarkEnd w:id="0"/>
      <w:bookmarkEnd w:id="1"/>
    </w:p>
    <w:p w14:paraId="3C6822C0" w14:textId="77777777" w:rsidR="0076533A" w:rsidRPr="00901557" w:rsidRDefault="0076533A" w:rsidP="006F3A2B">
      <w:pPr>
        <w:pStyle w:val="zusammenfassung"/>
      </w:pPr>
      <w:r w:rsidRPr="00901557">
        <w:t xml:space="preserve">This document </w:t>
      </w:r>
      <w:r w:rsidR="00EC03F5">
        <w:t>is</w:t>
      </w:r>
      <w:r w:rsidRPr="00901557">
        <w:t xml:space="preserve"> written for the participants of the </w:t>
      </w:r>
      <w:proofErr w:type="gramStart"/>
      <w:r w:rsidRPr="00901557">
        <w:t>students</w:t>
      </w:r>
      <w:proofErr w:type="gramEnd"/>
      <w:r w:rsidRPr="00901557">
        <w:t xml:space="preserve">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r w:rsidR="005F385D">
        <w:t>are</w:t>
      </w:r>
      <w:r w:rsidRPr="00901557">
        <w:t xml:space="preserve"> written </w:t>
      </w:r>
      <w:r w:rsidR="006F3A2B">
        <w:t>keeping</w:t>
      </w:r>
      <w:r w:rsidRPr="00901557">
        <w:t xml:space="preserve"> our development environment in mind and cannot be applied to other setups without change, but users of such setups can get an impression about the tool chains for specific tasks.</w:t>
      </w:r>
    </w:p>
    <w:p w14:paraId="0209E1B1" w14:textId="77777777" w:rsidR="0076533A" w:rsidRPr="00901557" w:rsidRDefault="0076533A">
      <w:pPr>
        <w:pStyle w:val="Heading2"/>
      </w:pPr>
      <w:bookmarkStart w:id="2" w:name="_Toc531970123"/>
      <w:r w:rsidRPr="00901557">
        <w:t xml:space="preserve">Application </w:t>
      </w:r>
      <w:r w:rsidR="00EC2695" w:rsidRPr="00901557">
        <w:t>Specific Instruction Set Processors</w:t>
      </w:r>
      <w:bookmarkEnd w:id="2"/>
    </w:p>
    <w:p w14:paraId="502407C9" w14:textId="77777777"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w:t>
      </w:r>
      <w:proofErr w:type="gramStart"/>
      <w:r w:rsidRPr="00901557">
        <w:t>General Purpose</w:t>
      </w:r>
      <w:proofErr w:type="gramEnd"/>
      <w:r w:rsidRPr="00901557">
        <w:t xml:space="preserv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is executed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14:paraId="114B849D" w14:textId="77777777" w:rsidR="004B4B59" w:rsidRPr="00901557" w:rsidRDefault="0076533A" w:rsidP="00EE325C">
      <w:pPr>
        <w:pStyle w:val="paras"/>
      </w:pPr>
      <w:r w:rsidRPr="00901557">
        <w:t xml:space="preserve">ASIPs are processors with an application specific instruction set. </w:t>
      </w:r>
      <w:r w:rsidR="000E0440" w:rsidRPr="00901557">
        <w:t>So,</w:t>
      </w:r>
      <w:r w:rsidRPr="00901557">
        <w:t xml:space="preserve"> in contrast to the GPPs they are optimized for a specific application or for a group of applications. For this group of </w:t>
      </w:r>
      <w:proofErr w:type="gramStart"/>
      <w:r w:rsidRPr="00901557">
        <w:t>applications</w:t>
      </w:r>
      <w:proofErr w:type="gramEnd"/>
      <w:r w:rsidRPr="00901557">
        <w:t xml:space="preserve">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14:paraId="192B364E" w14:textId="77777777"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14:paraId="29CF1BD0" w14:textId="77777777"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14:paraId="096ACD5D" w14:textId="77777777"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14:paraId="6155113F" w14:textId="77777777" w:rsidR="00ED18D3" w:rsidRDefault="00ED18D3">
      <w:pPr>
        <w:pStyle w:val="atext"/>
      </w:pPr>
    </w:p>
    <w:bookmarkStart w:id="4" w:name="_MON_1286547970"/>
    <w:bookmarkEnd w:id="4"/>
    <w:bookmarkStart w:id="5" w:name="_MON_1286548608"/>
    <w:bookmarkEnd w:id="5"/>
    <w:p w14:paraId="17837B06" w14:textId="77777777" w:rsidR="00C56855" w:rsidRDefault="005F385D" w:rsidP="00C56855">
      <w:pPr>
        <w:pStyle w:val="atext"/>
        <w:keepNext/>
        <w:jc w:val="center"/>
      </w:pPr>
      <w:r>
        <w:object w:dxaOrig="5764" w:dyaOrig="3818" w14:anchorId="58D07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90.25pt" o:ole="">
            <v:imagedata r:id="rId11" o:title=""/>
          </v:shape>
          <o:OLEObject Type="Embed" ProgID="PowerPoint.Slide.8" ShapeID="_x0000_i1025" DrawAspect="Content" ObjectID="_1721599995" r:id="rId12"/>
        </w:object>
      </w:r>
    </w:p>
    <w:p w14:paraId="2A13668E" w14:textId="3E30E141" w:rsidR="001D0019" w:rsidRPr="00901557" w:rsidRDefault="00C56855" w:rsidP="00C56855">
      <w:pPr>
        <w:pStyle w:val="Caption"/>
      </w:pPr>
      <w:bookmarkStart w:id="6" w:name="_Toc528262668"/>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14:paraId="4552131A" w14:textId="77777777" w:rsidR="001D0019" w:rsidRPr="00901557" w:rsidRDefault="0059070B" w:rsidP="00EE325C">
      <w:pPr>
        <w:pStyle w:val="paras"/>
      </w:pPr>
      <w:r w:rsidRPr="00901557">
        <w:t xml:space="preserve">ASIPs represent a good trade-off between Application Specific Integrated Circuits (ASICs) and </w:t>
      </w:r>
      <w:proofErr w:type="gramStart"/>
      <w:r w:rsidRPr="00901557">
        <w:t>General Purpose</w:t>
      </w:r>
      <w:proofErr w:type="gramEnd"/>
      <w:r w:rsidRPr="00901557">
        <w:t xml:space="preserve"> Processors (GPPs), as shown in</w:t>
      </w:r>
      <w:r w:rsidR="0095487D">
        <w:t xml:space="preserve"> </w:t>
      </w:r>
      <w:r w:rsidR="0095487D" w:rsidRPr="0095487D">
        <w:rPr>
          <w:rStyle w:val="QuerverweisChar1"/>
        </w:rPr>
        <w:t xml:space="preserve">Figure </w:t>
      </w:r>
      <w:hyperlink w:anchor="Fig11" w:history="1">
        <w:r w:rsidR="0095487D" w:rsidRPr="0095487D">
          <w:rPr>
            <w:rStyle w:val="QuerverweisChar1"/>
            <w:color w:val="000000" w:themeColor="text1"/>
          </w:rPr>
          <w:t>1-1</w:t>
        </w:r>
      </w:hyperlink>
      <w:r w:rsidRPr="00901557">
        <w:t xml:space="preserve">. ASICs have the highest efficiency due to the fact, that they are often manually optimized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 xml:space="preserve">umption and the execution speed, but it causes a high time-to-market and high development costs. Nevertheless, these development costs can amortize when selling a huge </w:t>
      </w:r>
      <w:proofErr w:type="gramStart"/>
      <w:r w:rsidRPr="00901557">
        <w:t>amount</w:t>
      </w:r>
      <w:proofErr w:type="gramEnd"/>
      <w:r w:rsidRPr="00901557">
        <w:t xml:space="preserve">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are not needed for a certain task</w:t>
      </w:r>
      <w:r w:rsidRPr="00901557">
        <w:t xml:space="preserve">. Whenever an application domain changes frequently due to </w:t>
      </w:r>
      <w:proofErr w:type="gramStart"/>
      <w:r w:rsidRPr="00901557">
        <w:t>e.g.</w:t>
      </w:r>
      <w:proofErr w:type="gramEnd"/>
      <w:r w:rsidRPr="00901557">
        <w:t xml:space="preserve"> changing standards, then the GPPs are </w:t>
      </w:r>
      <w:r w:rsidR="002B3BEA" w:rsidRPr="00901557">
        <w:t>capable to adapt to these changes, whereas the ASIC would need to be redesigned.</w:t>
      </w:r>
    </w:p>
    <w:p w14:paraId="78B3AB27" w14:textId="77777777" w:rsidR="005F385D" w:rsidRPr="00901557" w:rsidRDefault="00EC2695" w:rsidP="005F385D">
      <w:pPr>
        <w:pStyle w:val="Heading2"/>
      </w:pPr>
      <w:bookmarkStart w:id="8" w:name="_Toc531970124"/>
      <w:r>
        <w:t>ASIP Design F</w:t>
      </w:r>
      <w:r w:rsidR="005F385D">
        <w:t>low</w:t>
      </w:r>
      <w:bookmarkEnd w:id="8"/>
    </w:p>
    <w:p w14:paraId="1FB9E7CA" w14:textId="77777777"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is defined by </w:t>
      </w:r>
      <w:proofErr w:type="gramStart"/>
      <w:r w:rsidR="00F33D41">
        <w:t>e.g.</w:t>
      </w:r>
      <w:proofErr w:type="gramEnd"/>
      <w:r w:rsidR="00F33D41">
        <w:t xml:space="preserve"> </w:t>
      </w:r>
      <w:r>
        <w:t xml:space="preserve">specifying its instructions set, embedding blocks that are required to implement </w:t>
      </w:r>
      <w:r w:rsidR="00F33D41">
        <w:t xml:space="preserve">the instructions, and further configuring </w:t>
      </w:r>
      <w:r>
        <w:t xml:space="preserve">the </w:t>
      </w:r>
      <w:r w:rsidR="00F33D41">
        <w:t>architecture. Traditionally, the step of defining the ASIP is done manually. However, recent research activities have focused on automating this process within the range of a manually defined search space.</w:t>
      </w:r>
    </w:p>
    <w:p w14:paraId="39FDE429" w14:textId="77777777" w:rsidR="00F33D41" w:rsidRDefault="00F33D41" w:rsidP="00EE325C">
      <w:pPr>
        <w:pStyle w:val="paras"/>
      </w:pPr>
      <w:r>
        <w:t xml:space="preserve">After the ASIP is defined,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w:t>
      </w:r>
      <w:proofErr w:type="gramStart"/>
      <w:r w:rsidR="00EA1623">
        <w:t>e.g.</w:t>
      </w:r>
      <w:proofErr w:type="gramEnd"/>
      <w:r w:rsidR="00EA1623">
        <w:t xml:space="preserve">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to further optimize it or to keep the constraints, </w:t>
      </w:r>
      <w:proofErr w:type="gramStart"/>
      <w:r w:rsidR="00EA1623">
        <w:t>e.g.</w:t>
      </w:r>
      <w:proofErr w:type="gramEnd"/>
      <w:r w:rsidR="00EA1623">
        <w:t xml:space="preserve"> the area- or power budget. After the ASIP </w:t>
      </w:r>
      <w:r w:rsidR="00EC03F5">
        <w:t>fulfills</w:t>
      </w:r>
      <w:r w:rsidR="00EA1623">
        <w:t xml:space="preserve"> the requirements, a prototype (</w:t>
      </w:r>
      <w:proofErr w:type="gramStart"/>
      <w:r w:rsidR="00EA1623">
        <w:t>e.g.</w:t>
      </w:r>
      <w:proofErr w:type="gramEnd"/>
      <w:r w:rsidR="00EA1623">
        <w:t xml:space="preserve"> FPGA-based) is created and </w:t>
      </w:r>
      <w:r w:rsidR="00E0762A">
        <w:t>finally,</w:t>
      </w:r>
      <w:r w:rsidR="00EA1623">
        <w:t xml:space="preserve"> the ASIP is taped out.</w:t>
      </w:r>
    </w:p>
    <w:bookmarkStart w:id="9" w:name="_MON_1286548445"/>
    <w:bookmarkEnd w:id="9"/>
    <w:p w14:paraId="5C26C013" w14:textId="77777777" w:rsidR="00C56855" w:rsidRDefault="005F385D" w:rsidP="00C56855">
      <w:pPr>
        <w:pStyle w:val="atext"/>
        <w:keepNext/>
        <w:jc w:val="center"/>
      </w:pPr>
      <w:r>
        <w:object w:dxaOrig="4322" w:dyaOrig="4103" w14:anchorId="5056E9C5">
          <v:shape id="_x0000_i1026" type="#_x0000_t75" style="width:369pt;height:349.5pt" o:ole="">
            <v:imagedata r:id="rId13" o:title=""/>
          </v:shape>
          <o:OLEObject Type="Embed" ProgID="PowerPoint.Slide.8" ShapeID="_x0000_i1026" DrawAspect="Content" ObjectID="_1721599996" r:id="rId14"/>
        </w:object>
      </w:r>
    </w:p>
    <w:p w14:paraId="55A3882B" w14:textId="45C3239D" w:rsidR="005F385D" w:rsidRPr="00901557" w:rsidRDefault="00C56855" w:rsidP="00C56855">
      <w:pPr>
        <w:pStyle w:val="Caption"/>
      </w:pPr>
      <w:bookmarkStart w:id="10" w:name="_Toc528262669"/>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14:paraId="7DABCFB4" w14:textId="77777777" w:rsidR="00EA1623" w:rsidRPr="00901557" w:rsidRDefault="00EC2695" w:rsidP="00EA1623">
      <w:pPr>
        <w:pStyle w:val="Heading2"/>
      </w:pPr>
      <w:bookmarkStart w:id="11" w:name="_Toc531970125"/>
      <w:r>
        <w:t>Custom Instruction I</w:t>
      </w:r>
      <w:r w:rsidR="00EA1623">
        <w:t>dentification</w:t>
      </w:r>
      <w:bookmarkEnd w:id="11"/>
    </w:p>
    <w:p w14:paraId="434C36C9" w14:textId="77777777"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14:paraId="5DDE8360" w14:textId="77777777" w:rsidR="00F76AA1" w:rsidRDefault="00F76AA1" w:rsidP="00EE325C">
      <w:pPr>
        <w:pStyle w:val="paras"/>
        <w:numPr>
          <w:ilvl w:val="0"/>
          <w:numId w:val="28"/>
        </w:numPr>
      </w:pPr>
      <w:r>
        <w:t>Parallelism: Execute multiple operations that are (data-wise) independent from each other in parallel (</w:t>
      </w:r>
      <w:proofErr w:type="gramStart"/>
      <w:r>
        <w:t>i.e.</w:t>
      </w:r>
      <w:proofErr w:type="gramEnd"/>
      <w:r>
        <w:t xml:space="preserve"> at the same time)</w:t>
      </w:r>
    </w:p>
    <w:p w14:paraId="3C62E938" w14:textId="77777777" w:rsidR="00F76AA1" w:rsidRDefault="00F76AA1" w:rsidP="00EE325C">
      <w:pPr>
        <w:pStyle w:val="paras"/>
        <w:numPr>
          <w:ilvl w:val="0"/>
          <w:numId w:val="28"/>
        </w:numPr>
      </w:pPr>
      <w:r>
        <w:t>Chaining: Execute multiple operations that are (data-wise) dependent from each other sequentially (</w:t>
      </w:r>
      <w:proofErr w:type="gramStart"/>
      <w:r>
        <w:t>i.e.</w:t>
      </w:r>
      <w:proofErr w:type="gramEnd"/>
      <w:r>
        <w:t xml:space="preserve"> after each other) but </w:t>
      </w:r>
      <w:r w:rsidR="00E0762A">
        <w:t xml:space="preserve">within </w:t>
      </w:r>
      <w:r>
        <w:t>the same cycle. This might affect the frequency of the ASIP (to assure that all operations complete in the same cycle).</w:t>
      </w:r>
    </w:p>
    <w:p w14:paraId="3999E009" w14:textId="77777777" w:rsidR="00F76AA1" w:rsidRDefault="00F76AA1" w:rsidP="00EE325C">
      <w:pPr>
        <w:pStyle w:val="paras"/>
      </w:pPr>
      <w:r>
        <w:t>Both, parallelism and chaining can be applied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esponds to a simple re-wiring without any computation and thus can be </w:t>
      </w:r>
      <w:r w:rsidR="00E0762A">
        <w:t>implemented</w:t>
      </w:r>
      <w:r>
        <w:t xml:space="preserve"> very efficient.</w:t>
      </w:r>
    </w:p>
    <w:p w14:paraId="5F34992D" w14:textId="77777777" w:rsidR="00F76AA1" w:rsidRDefault="00F76AA1" w:rsidP="00EE325C">
      <w:pPr>
        <w:pStyle w:val="paras"/>
      </w:pPr>
      <w:r>
        <w:t xml:space="preserve">There are some constraints </w:t>
      </w:r>
      <w:r w:rsidR="00E0762A">
        <w:t>for</w:t>
      </w:r>
      <w:r>
        <w:t xml:space="preserve"> defining Custom Instructions. A Custom Instruction is typically an unbreakable operation, </w:t>
      </w:r>
      <w:proofErr w:type="gramStart"/>
      <w:r>
        <w:t>i.e.</w:t>
      </w:r>
      <w:proofErr w:type="gramEnd"/>
      <w:r>
        <w:t xml:space="preserve"> it is executed either completely or not at all. Therefore, the same property has to hold for the part of the application that is considered to become a </w:t>
      </w:r>
      <w:r>
        <w:lastRenderedPageBreak/>
        <w:t xml:space="preserve">Custom Instruction. </w:t>
      </w:r>
      <w:r w:rsidR="00513101">
        <w:t xml:space="preserve">An application </w:t>
      </w:r>
      <w:proofErr w:type="gramStart"/>
      <w:r w:rsidR="00513101">
        <w:t>consist</w:t>
      </w:r>
      <w:proofErr w:type="gramEnd"/>
      <w:r w:rsidR="00513101">
        <w:t xml:space="preserve"> of a certain control flow and a data flow. The control flow is realized by jumps, loops, etc. The data flow </w:t>
      </w:r>
      <w:r w:rsidR="00E0762A">
        <w:t xml:space="preserve">instead </w:t>
      </w:r>
      <w:r w:rsidR="00513101">
        <w:t>corresponds to the input</w:t>
      </w:r>
      <w:r w:rsidR="00E0762A">
        <w:t>-</w:t>
      </w:r>
      <w:r w:rsidR="00513101">
        <w:t xml:space="preserve"> and output dependencies of the operations. An application can be represented as a so-called Base-Block graph. A Base Block thereby represents a set of operations that are always executed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w:t>
      </w:r>
      <w:proofErr w:type="gramStart"/>
      <w:r w:rsidR="00513101">
        <w:t>instance</w:t>
      </w:r>
      <w:proofErr w:type="gramEnd"/>
      <w:r w:rsidR="00513101">
        <w:t xml:space="preserve"> in the case of a MAX operation (i.e. determining the maximum of two values and assign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mbedded inside the Custom Instruction.</w:t>
      </w:r>
    </w:p>
    <w:p w14:paraId="7FE5405D" w14:textId="77777777" w:rsidR="00F76AA1" w:rsidRDefault="00513101" w:rsidP="00EE325C">
      <w:pPr>
        <w:pStyle w:val="paras"/>
      </w:pPr>
      <w:r>
        <w:t xml:space="preserve">There are further constraints that are important when identifying Custom Instruction. They will be explained by using the example shown in </w:t>
      </w:r>
      <w:hyperlink w:anchor="Fig13" w:history="1">
        <w:r w:rsidR="00A81FEF" w:rsidRPr="00A81FEF">
          <w:rPr>
            <w:rStyle w:val="QuerverweisChar1"/>
          </w:rPr>
          <w:t>Figure</w:t>
        </w:r>
        <w:r w:rsidR="00A81FEF" w:rsidRPr="00A81FEF">
          <w:t> 1-3</w:t>
        </w:r>
      </w:hyperlink>
      <w:r>
        <w:t>. Part a) shows a given data flow within a Base Block (</w:t>
      </w:r>
      <w:proofErr w:type="gramStart"/>
      <w:r>
        <w:t>i.e.</w:t>
      </w:r>
      <w:proofErr w:type="gramEnd"/>
      <w:r>
        <w:t xml:space="preserve"> no further control flow </w:t>
      </w:r>
      <w:r w:rsidR="000C0377">
        <w:t xml:space="preserve">limits the selection </w:t>
      </w:r>
      <w:r w:rsidR="00E0762A">
        <w:t xml:space="preserve">of </w:t>
      </w:r>
      <w:r w:rsidR="000C0377">
        <w:t xml:space="preserve">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can be implemented as a so-called multi-cycle operation, </w:t>
      </w:r>
      <w:proofErr w:type="gramStart"/>
      <w:r w:rsidR="000C0377">
        <w:t>i.e.</w:t>
      </w:r>
      <w:proofErr w:type="gramEnd"/>
      <w:r w:rsidR="000C0377">
        <w:t xml:space="preserve"> it may require multiple cycles to execute this instruction (the CPU pipeline is then typically stalled until the execution completes).</w:t>
      </w:r>
    </w:p>
    <w:p w14:paraId="18E33B01" w14:textId="77777777" w:rsidR="000C0377" w:rsidRDefault="000C0377" w:rsidP="00EE325C">
      <w:pPr>
        <w:pStyle w:val="paras"/>
      </w:pPr>
      <w:r>
        <w:t xml:space="preserve">One typical constraint for a Custom Instruction is the </w:t>
      </w:r>
      <w:proofErr w:type="gramStart"/>
      <w:r>
        <w:t>amount</w:t>
      </w:r>
      <w:proofErr w:type="gramEnd"/>
      <w:r>
        <w:t xml:space="preserve"> of inputs/outputs that are read from/written to the register fil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w:t>
      </w:r>
      <w:proofErr w:type="gramStart"/>
      <w:r>
        <w:t>i.e.</w:t>
      </w:r>
      <w:proofErr w:type="gramEnd"/>
      <w:r>
        <w:t xml:space="preserve"> nodes in the data flow that may not be part of a Custom Instruction. In our example, we have a </w:t>
      </w:r>
      <w:r w:rsidRPr="00E0762A">
        <w:rPr>
          <w:i/>
        </w:rPr>
        <w:t>load</w:t>
      </w:r>
      <w:r>
        <w:t xml:space="preserve"> node, </w:t>
      </w:r>
      <w:proofErr w:type="gramStart"/>
      <w:r>
        <w:t>i.e.</w:t>
      </w:r>
      <w:proofErr w:type="gramEnd"/>
      <w:r>
        <w:t xml:space="preserv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might be forbidden within a Custom Instruction. In part c) we therefore exclude the </w:t>
      </w:r>
      <w:r w:rsidR="003813D0" w:rsidRPr="003813D0">
        <w:rPr>
          <w:i/>
        </w:rPr>
        <w:t>load</w:t>
      </w:r>
      <w:r w:rsidR="003813D0">
        <w:t xml:space="preserve"> node</w:t>
      </w:r>
      <w:r>
        <w:t>.</w:t>
      </w:r>
      <w:r w:rsidR="003813D0">
        <w:t xml:space="preserve"> However, our Custom Instruction would then no longer be convex, </w:t>
      </w:r>
      <w:proofErr w:type="gramStart"/>
      <w:r w:rsidR="003813D0">
        <w:t>i.e.</w:t>
      </w:r>
      <w:proofErr w:type="gramEnd"/>
      <w:r w:rsidR="003813D0">
        <w:t xml:space="preserv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be executed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113"/>
    <w:bookmarkStart w:id="13" w:name="_MON_1286550592"/>
    <w:bookmarkEnd w:id="12"/>
    <w:bookmarkEnd w:id="13"/>
    <w:bookmarkStart w:id="14" w:name="_MON_1286551603"/>
    <w:bookmarkEnd w:id="14"/>
    <w:p w14:paraId="605B5BB8" w14:textId="77777777" w:rsidR="00C56855" w:rsidRDefault="00F020CF" w:rsidP="00C56855">
      <w:pPr>
        <w:pStyle w:val="atext"/>
        <w:keepNext/>
        <w:jc w:val="center"/>
      </w:pPr>
      <w:r>
        <w:object w:dxaOrig="9368" w:dyaOrig="8642" w14:anchorId="31531232">
          <v:shape id="_x0000_i1027" type="#_x0000_t75" style="width:452.25pt;height:416.25pt" o:ole="">
            <v:imagedata r:id="rId15" o:title=""/>
          </v:shape>
          <o:OLEObject Type="Embed" ProgID="PowerPoint.Slide.8" ShapeID="_x0000_i1027" DrawAspect="Content" ObjectID="_1721599997" r:id="rId16"/>
        </w:object>
      </w:r>
    </w:p>
    <w:p w14:paraId="2BDA9130" w14:textId="1C9DDE61" w:rsidR="0066226B" w:rsidRPr="00901557" w:rsidRDefault="00C56855" w:rsidP="00C56855">
      <w:pPr>
        <w:pStyle w:val="Caption"/>
      </w:pPr>
      <w:bookmarkStart w:id="15" w:name="_Toc528262670"/>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14:paraId="7B00B520" w14:textId="77777777"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w:t>
      </w:r>
      <w:proofErr w:type="gramStart"/>
      <w:r>
        <w:t>e.g.</w:t>
      </w:r>
      <w:proofErr w:type="gramEnd"/>
      <w:r>
        <w:t xml:space="preserve"> the maximum area, power consumption, or latency) might lead to a further reduction of the data flow graph, as shown in part e).</w:t>
      </w:r>
    </w:p>
    <w:p w14:paraId="653192E5" w14:textId="77777777" w:rsidR="0076533A" w:rsidRPr="00901557" w:rsidRDefault="00EC2695">
      <w:pPr>
        <w:pStyle w:val="Heading2"/>
      </w:pPr>
      <w:bookmarkStart w:id="17" w:name="_Toc531970126"/>
      <w:bookmarkEnd w:id="3"/>
      <w:r>
        <w:t>Goal of the L</w:t>
      </w:r>
      <w:r w:rsidR="0076533A" w:rsidRPr="00901557">
        <w:t>aboratory</w:t>
      </w:r>
      <w:bookmarkEnd w:id="17"/>
    </w:p>
    <w:p w14:paraId="39DD4836" w14:textId="77777777"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r w:rsidR="005F231E">
        <w:t>will</w:t>
      </w:r>
      <w:r w:rsidRPr="00901557">
        <w:t xml:space="preserve"> be performed and compared among different created ASIPs. For this </w:t>
      </w:r>
      <w:proofErr w:type="gramStart"/>
      <w:r w:rsidRPr="00901557">
        <w:t>purpose</w:t>
      </w:r>
      <w:proofErr w:type="gramEnd"/>
      <w:r w:rsidRPr="00901557">
        <w:t xml:space="preserve"> the usage of the different tools have to be pra</w:t>
      </w:r>
      <w:r w:rsidR="007B46AC">
        <w:t>cticed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14:paraId="79282478" w14:textId="77777777" w:rsidR="0076533A" w:rsidRPr="00901557" w:rsidRDefault="0076533A">
      <w:pPr>
        <w:pStyle w:val="Heading1"/>
      </w:pPr>
      <w:bookmarkStart w:id="18" w:name="_Toc531970127"/>
      <w:r w:rsidRPr="00901557">
        <w:lastRenderedPageBreak/>
        <w:t>Working Environment</w:t>
      </w:r>
      <w:bookmarkEnd w:id="18"/>
    </w:p>
    <w:p w14:paraId="140BFC2B" w14:textId="77777777"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14:paraId="2AD5B8BE" w14:textId="77777777" w:rsidR="0076533A" w:rsidRPr="00901557" w:rsidRDefault="00EC2695">
      <w:pPr>
        <w:pStyle w:val="Heading2"/>
      </w:pPr>
      <w:bookmarkStart w:id="19" w:name="_Toc531970128"/>
      <w:r>
        <w:t>Network S</w:t>
      </w:r>
      <w:r w:rsidR="0076533A" w:rsidRPr="00901557">
        <w:t>tructure</w:t>
      </w:r>
      <w:bookmarkEnd w:id="19"/>
    </w:p>
    <w:p w14:paraId="641D1090" w14:textId="77777777"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w:t>
      </w:r>
      <w:r w:rsidR="0095487D">
        <w:t>308.2</w:t>
      </w:r>
      <w:r w:rsidR="0047568A">
        <w:t xml:space="preserve">.   </w:t>
      </w:r>
      <w:r w:rsidR="0047568A" w:rsidRPr="0047568A">
        <w:t xml:space="preserve">This room has 10 </w:t>
      </w:r>
      <w:r w:rsidR="00D65F42">
        <w:t xml:space="preserve">computers </w:t>
      </w:r>
      <w:r w:rsidR="0047568A" w:rsidRPr="0047568A">
        <w:t>with Ubuntu 14.04, 32bit installed</w:t>
      </w:r>
      <w:r w:rsidR="00DB39DE">
        <w:t xml:space="preserve"> and are named as follow:</w:t>
      </w:r>
    </w:p>
    <w:p w14:paraId="4A113F5A" w14:textId="77777777" w:rsidR="00DB39DE" w:rsidRPr="00D547C7" w:rsidRDefault="00DB39DE" w:rsidP="00D74700">
      <w:pPr>
        <w:pStyle w:val="Aufzhlung"/>
        <w:numPr>
          <w:ilvl w:val="0"/>
          <w:numId w:val="10"/>
        </w:numPr>
        <w:spacing w:after="0"/>
        <w:ind w:left="714" w:hanging="357"/>
        <w:rPr>
          <w:lang w:val="en-US"/>
        </w:rPr>
      </w:pPr>
      <w:r w:rsidRPr="00D547C7">
        <w:rPr>
          <w:lang w:val="en-US"/>
        </w:rPr>
        <w:t>i80</w:t>
      </w:r>
      <w:r>
        <w:rPr>
          <w:lang w:val="en-US"/>
        </w:rPr>
        <w:t>lab</w:t>
      </w:r>
      <w:r w:rsidRPr="00D547C7">
        <w:rPr>
          <w:lang w:val="en-US"/>
        </w:rPr>
        <w:t>pc</w:t>
      </w:r>
      <w:r>
        <w:rPr>
          <w:lang w:val="en-US"/>
        </w:rPr>
        <w:t>XX</w:t>
      </w:r>
      <w:r w:rsidRPr="00D547C7">
        <w:rPr>
          <w:lang w:val="en-US"/>
        </w:rPr>
        <w:t xml:space="preserve">.ira.uka.de </w:t>
      </w:r>
      <w:r>
        <w:rPr>
          <w:lang w:val="en-US"/>
        </w:rPr>
        <w:t>where XX=01, 02, … 10.</w:t>
      </w:r>
    </w:p>
    <w:p w14:paraId="12B82DC6" w14:textId="77777777" w:rsidR="00D65F42" w:rsidRDefault="0047568A" w:rsidP="00EE325C">
      <w:pPr>
        <w:pStyle w:val="paras"/>
      </w:pPr>
      <w:r w:rsidRPr="0047568A">
        <w:t>The</w:t>
      </w:r>
      <w:r w:rsidR="00260CFF">
        <w:t>se</w:t>
      </w:r>
      <w:r w:rsidRPr="0047568A">
        <w:t xml:space="preserve"> computers can also be </w:t>
      </w:r>
      <w:r w:rsidR="00260CFF">
        <w:t>accessed</w:t>
      </w:r>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w:t>
      </w:r>
      <w:proofErr w:type="gramStart"/>
      <w:r w:rsidR="00543EBB">
        <w:t>user</w:t>
      </w:r>
      <w:proofErr w:type="gramEnd"/>
      <w:r w:rsidR="00543EBB">
        <w:t xml:space="preserve"> name </w:t>
      </w:r>
      <w:r w:rsidR="004B0669">
        <w:t xml:space="preserve">like </w:t>
      </w:r>
      <w:proofErr w:type="spellStart"/>
      <w:r w:rsidR="004B0669">
        <w:t>asipXX</w:t>
      </w:r>
      <w:proofErr w:type="spellEnd"/>
      <w:r w:rsidR="004B0669">
        <w:t xml:space="preserve">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is </w:t>
      </w:r>
      <w:r w:rsidR="00260CFF">
        <w:t xml:space="preserve">already installed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is recommended to use SSH instead of X2Go as it has some conflicts with some settings.</w:t>
      </w:r>
    </w:p>
    <w:p w14:paraId="3EC0C2BF" w14:textId="77777777" w:rsidR="0076533A" w:rsidRPr="00901557" w:rsidRDefault="0076533A" w:rsidP="00EE325C">
      <w:pPr>
        <w:pStyle w:val="paras"/>
      </w:pPr>
      <w:r w:rsidRPr="00901557">
        <w:t xml:space="preserve">For </w:t>
      </w:r>
      <w:r w:rsidR="00020244">
        <w:t xml:space="preserve">ASIPmeister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There is one dedicated application workstations:</w:t>
      </w:r>
    </w:p>
    <w:p w14:paraId="03FBED9C" w14:textId="77777777"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r w:rsidR="00020244">
        <w:rPr>
          <w:lang w:val="en-US"/>
        </w:rPr>
        <w:t>ASIPmeister</w:t>
      </w:r>
      <w:r w:rsidRPr="00D547C7">
        <w:rPr>
          <w:lang w:val="en-US"/>
        </w:rPr>
        <w:t xml:space="preserve"> system:</w:t>
      </w:r>
    </w:p>
    <w:p w14:paraId="72D73370" w14:textId="77777777" w:rsidR="0076533A" w:rsidRDefault="0076533A" w:rsidP="00EE325C">
      <w:pPr>
        <w:pStyle w:val="paras"/>
      </w:pPr>
      <w:r w:rsidRPr="00D547C7">
        <w:t>You will use this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r w:rsidR="00913AF2">
        <w:t xml:space="preserve"> </w:t>
      </w:r>
    </w:p>
    <w:p w14:paraId="44DD519D" w14:textId="77777777" w:rsidR="00913AF2" w:rsidRDefault="00913AF2" w:rsidP="00913AF2">
      <w:pPr>
        <w:pStyle w:val="paras"/>
        <w:rPr>
          <w:szCs w:val="24"/>
          <w:lang w:val="en-GB"/>
        </w:rPr>
      </w:pPr>
      <w:r w:rsidRPr="00913AF2">
        <w:t>To</w:t>
      </w:r>
      <w:r>
        <w:rPr>
          <w:szCs w:val="24"/>
          <w:lang w:val="en-GB"/>
        </w:rPr>
        <w:t xml:space="preserve"> run, this lab, you need to export the following variables, or you can add it the your /home</w:t>
      </w:r>
      <w:proofErr w:type="gramStart"/>
      <w:r>
        <w:rPr>
          <w:szCs w:val="24"/>
          <w:lang w:val="en-GB"/>
        </w:rPr>
        <w:t>/.bashrc</w:t>
      </w:r>
      <w:proofErr w:type="gramEnd"/>
      <w:r>
        <w:rPr>
          <w:szCs w:val="24"/>
          <w:lang w:val="en-GB"/>
        </w:rPr>
        <w:t>.user.</w:t>
      </w:r>
    </w:p>
    <w:p w14:paraId="7990CCAC" w14:textId="77777777" w:rsidR="00913AF2" w:rsidRPr="00BB2237" w:rsidRDefault="00913AF2" w:rsidP="00913AF2">
      <w:pPr>
        <w:pStyle w:val="BodyText"/>
        <w:spacing w:after="0"/>
        <w:ind w:left="360"/>
        <w:contextualSpacing/>
        <w:rPr>
          <w:i/>
          <w:iCs/>
          <w:szCs w:val="24"/>
        </w:rPr>
      </w:pPr>
      <w:r w:rsidRPr="00BB2237">
        <w:rPr>
          <w:i/>
          <w:iCs/>
          <w:szCs w:val="24"/>
        </w:rPr>
        <w:t>export ASIPS_LICENSE=29000@i80asip.ira.uka.de</w:t>
      </w:r>
    </w:p>
    <w:p w14:paraId="4308DE1E" w14:textId="77777777" w:rsidR="00913AF2" w:rsidRPr="00BB2237" w:rsidRDefault="00913AF2" w:rsidP="00913AF2">
      <w:pPr>
        <w:pStyle w:val="BodyText"/>
        <w:spacing w:after="0"/>
        <w:ind w:left="360"/>
        <w:contextualSpacing/>
        <w:rPr>
          <w:i/>
          <w:iCs/>
          <w:szCs w:val="24"/>
        </w:rPr>
      </w:pPr>
      <w:r w:rsidRPr="00BB2237">
        <w:rPr>
          <w:i/>
          <w:iCs/>
          <w:szCs w:val="24"/>
        </w:rPr>
        <w:t>export PATH=/AM/ASIPmeister/bin:$PATH</w:t>
      </w:r>
    </w:p>
    <w:p w14:paraId="463DF3A6" w14:textId="77777777" w:rsidR="00913AF2" w:rsidRPr="00BB2237" w:rsidRDefault="00913AF2" w:rsidP="000A6419">
      <w:pPr>
        <w:pStyle w:val="BodyText"/>
        <w:spacing w:after="0"/>
        <w:ind w:left="360"/>
        <w:contextualSpacing/>
        <w:rPr>
          <w:i/>
          <w:iCs/>
          <w:szCs w:val="24"/>
          <w:lang w:val="en-GB"/>
        </w:rPr>
      </w:pPr>
      <w:r w:rsidRPr="00BB2237">
        <w:rPr>
          <w:i/>
          <w:iCs/>
          <w:szCs w:val="24"/>
          <w:lang w:val="en-GB"/>
        </w:rPr>
        <w:t>export ASIP_APDEV_SRCROOT=</w:t>
      </w:r>
      <w:r w:rsidR="000A6419">
        <w:rPr>
          <w:i/>
          <w:iCs/>
          <w:szCs w:val="24"/>
          <w:lang w:val="en-GB"/>
        </w:rPr>
        <w:t>~</w:t>
      </w:r>
      <w:r w:rsidRPr="00BB2237">
        <w:rPr>
          <w:i/>
          <w:iCs/>
          <w:szCs w:val="24"/>
          <w:lang w:val="en-GB"/>
        </w:rPr>
        <w:t>/AM_tools</w:t>
      </w:r>
    </w:p>
    <w:p w14:paraId="51B8FD79" w14:textId="77777777" w:rsidR="00913AF2" w:rsidRPr="00BB2237" w:rsidRDefault="00913AF2" w:rsidP="00913AF2">
      <w:pPr>
        <w:pStyle w:val="BodyText"/>
        <w:spacing w:after="0"/>
        <w:ind w:left="360"/>
        <w:contextualSpacing/>
        <w:rPr>
          <w:i/>
          <w:iCs/>
          <w:szCs w:val="24"/>
        </w:rPr>
      </w:pPr>
      <w:r w:rsidRPr="00BB2237">
        <w:rPr>
          <w:i/>
          <w:iCs/>
          <w:szCs w:val="24"/>
        </w:rPr>
        <w:t>export PATH=/usr/java/jre1.6.0_45/bin:$PATH</w:t>
      </w:r>
    </w:p>
    <w:p w14:paraId="40E0E073"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export ASIPmeister_Home=/AM/ASIPmeister</w:t>
      </w:r>
    </w:p>
    <w:p w14:paraId="0E0F7F49"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export ASIPmeister_HOME=/AM/ASIPmeister</w:t>
      </w:r>
    </w:p>
    <w:p w14:paraId="0392CF64" w14:textId="77777777" w:rsidR="00913AF2" w:rsidRPr="00BB2237" w:rsidRDefault="00913AF2" w:rsidP="00913AF2">
      <w:pPr>
        <w:pStyle w:val="BodyText"/>
        <w:spacing w:after="0"/>
        <w:ind w:left="360"/>
        <w:contextualSpacing/>
        <w:rPr>
          <w:i/>
          <w:iCs/>
          <w:szCs w:val="24"/>
          <w:lang w:val="en-GB"/>
        </w:rPr>
      </w:pPr>
      <w:r>
        <w:rPr>
          <w:i/>
          <w:iCs/>
          <w:szCs w:val="24"/>
          <w:lang w:val="en-GB"/>
        </w:rPr>
        <w:t>source</w:t>
      </w:r>
      <w:r w:rsidRPr="00BB2237">
        <w:rPr>
          <w:i/>
          <w:iCs/>
          <w:szCs w:val="24"/>
          <w:lang w:val="en-GB"/>
        </w:rPr>
        <w:t xml:space="preserve"> /home/adm/modelsim_66d.setup</w:t>
      </w:r>
    </w:p>
    <w:p w14:paraId="322AE7D3" w14:textId="77777777" w:rsidR="00913AF2" w:rsidRPr="00913AF2" w:rsidRDefault="00913AF2" w:rsidP="00913AF2">
      <w:pPr>
        <w:pStyle w:val="BodyText"/>
        <w:spacing w:after="0"/>
        <w:ind w:left="360"/>
        <w:contextualSpacing/>
        <w:jc w:val="both"/>
        <w:rPr>
          <w:i/>
          <w:iCs/>
          <w:szCs w:val="24"/>
          <w:lang w:val="en-GB"/>
        </w:rPr>
      </w:pPr>
      <w:r>
        <w:rPr>
          <w:i/>
          <w:iCs/>
          <w:szCs w:val="24"/>
          <w:lang w:val="en-GB"/>
        </w:rPr>
        <w:t>source</w:t>
      </w:r>
      <w:r w:rsidRPr="00BB2237">
        <w:rPr>
          <w:i/>
          <w:iCs/>
          <w:szCs w:val="24"/>
          <w:lang w:val="en-GB"/>
        </w:rPr>
        <w:t xml:space="preserve"> /home/adm/xilinx_13.2_32bit.setup</w:t>
      </w:r>
    </w:p>
    <w:p w14:paraId="330C61D8" w14:textId="77777777"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to work with the ASIPmeister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portant thing is to know or to recognize that the results of the script task are right or wrong. Th</w:t>
      </w:r>
      <w:r w:rsidR="008F7FA4">
        <w:t>is</w:t>
      </w:r>
      <w:r w:rsidRPr="00901557">
        <w:t xml:space="preserve"> depends on the output, so read it carefully before starting the next task.</w:t>
      </w:r>
    </w:p>
    <w:p w14:paraId="7D126D49" w14:textId="77777777" w:rsidR="0076533A" w:rsidRPr="00901557" w:rsidRDefault="0076533A" w:rsidP="00EE325C">
      <w:pPr>
        <w:pStyle w:val="paras"/>
      </w:pPr>
      <w:r w:rsidRPr="00901557">
        <w:lastRenderedPageBreak/>
        <w:t xml:space="preserve">The lab program directory is mounted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are configured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14:paraId="46F79735" w14:textId="77777777"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pcXX.ira.uka.de with the ‘XX’ replaced 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14:paraId="2370B8AD" w14:textId="77777777" w:rsidR="0076533A" w:rsidRPr="00901557" w:rsidRDefault="0076533A" w:rsidP="00B4750B">
      <w:pPr>
        <w:pStyle w:val="Heading2"/>
      </w:pPr>
      <w:bookmarkStart w:id="27" w:name="_Home_directory"/>
      <w:bookmarkStart w:id="28" w:name="_Ref145083256"/>
      <w:bookmarkStart w:id="29" w:name="_Toc531970129"/>
      <w:bookmarkStart w:id="30" w:name="_Ref115697100"/>
      <w:bookmarkEnd w:id="27"/>
      <w:r w:rsidRPr="00901557">
        <w:t xml:space="preserve">Basic </w:t>
      </w:r>
      <w:r w:rsidR="00B4750B">
        <w:t>UNIX</w:t>
      </w:r>
      <w:r w:rsidRPr="00901557">
        <w:t xml:space="preserve"> Commands/Programs</w:t>
      </w:r>
      <w:bookmarkEnd w:id="28"/>
      <w:bookmarkEnd w:id="29"/>
    </w:p>
    <w:p w14:paraId="36699852" w14:textId="77777777"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14:paraId="0C05429B" w14:textId="77777777"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is</w:t>
      </w:r>
      <w:r w:rsidR="0076533A" w:rsidRPr="00901557">
        <w:t xml:space="preserve"> done via the command line, although some file system operation can be done with graphical or </w:t>
      </w:r>
      <w:proofErr w:type="gramStart"/>
      <w:r w:rsidR="0076533A" w:rsidRPr="00901557">
        <w:t>text based</w:t>
      </w:r>
      <w:proofErr w:type="gramEnd"/>
      <w:r w:rsidR="0076533A" w:rsidRPr="00901557">
        <w:t xml:space="preserve"> file managers.</w:t>
      </w:r>
    </w:p>
    <w:p w14:paraId="40D8EC5B" w14:textId="77777777"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w:t>
      </w:r>
      <w:proofErr w:type="gramStart"/>
      <w:r w:rsidRPr="00901557">
        <w:t>built in</w:t>
      </w:r>
      <w:proofErr w:type="gramEnd"/>
      <w:r w:rsidRPr="00901557">
        <w:t xml:space="preserve"> commands as well as a scripting language. The default shell in the lab is </w:t>
      </w:r>
      <w:r w:rsidRPr="00CF0B14">
        <w:rPr>
          <w:rStyle w:val="keywordsChar"/>
        </w:rPr>
        <w:t>bash</w:t>
      </w:r>
      <w:r w:rsidRPr="00901557">
        <w:t xml:space="preserve"> (</w:t>
      </w:r>
      <w:proofErr w:type="spellStart"/>
      <w:r w:rsidRPr="00901557">
        <w:t>Bourne</w:t>
      </w:r>
      <w:proofErr w:type="spellEnd"/>
      <w:r w:rsidRPr="00901557">
        <w:t xml:space="preserve"> Again Shell).</w:t>
      </w:r>
    </w:p>
    <w:p w14:paraId="5CF033CD" w14:textId="77777777" w:rsidR="0076533A" w:rsidRPr="00901557" w:rsidRDefault="0076533A">
      <w:pPr>
        <w:pStyle w:val="atext"/>
        <w:ind w:left="720"/>
      </w:pPr>
      <w:r w:rsidRPr="00901557">
        <w:t>Some programs and commands require command line arguments (parameters), which can be supplied in a space-separated list to the program, i.e.:</w:t>
      </w:r>
    </w:p>
    <w:p w14:paraId="06002A06" w14:textId="77777777" w:rsidR="0076533A" w:rsidRPr="00901557" w:rsidRDefault="0076533A">
      <w:pPr>
        <w:pStyle w:val="atext"/>
        <w:ind w:left="720"/>
      </w:pPr>
      <w:r w:rsidRPr="00D91D4D">
        <w:rPr>
          <w:rStyle w:val="keywordsChar"/>
        </w:rPr>
        <w:t>cp file1 file2</w:t>
      </w:r>
      <w:r w:rsidRPr="00901557">
        <w:t xml:space="preserve"> executes the program “</w:t>
      </w:r>
      <w:r w:rsidRPr="00CF0B14">
        <w:rPr>
          <w:rStyle w:val="keywordsChar"/>
        </w:rPr>
        <w:t>cp</w:t>
      </w:r>
      <w:r w:rsidRPr="00901557">
        <w:t>” with the arguments “</w:t>
      </w:r>
      <w:r w:rsidRPr="00E60768">
        <w:rPr>
          <w:rStyle w:val="keywordsChar"/>
        </w:rPr>
        <w:t>file1</w:t>
      </w:r>
      <w:r w:rsidRPr="00901557">
        <w:t>” and “</w:t>
      </w:r>
      <w:r w:rsidRPr="00E60768">
        <w:rPr>
          <w:rStyle w:val="keywordsChar"/>
        </w:rPr>
        <w:t>file2</w:t>
      </w:r>
      <w:r w:rsidRPr="00901557">
        <w:t>”.</w:t>
      </w:r>
    </w:p>
    <w:p w14:paraId="4F58E6E5" w14:textId="77777777"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man ls</w:t>
      </w:r>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r w:rsidR="0076533A" w:rsidRPr="00D91D4D">
        <w:rPr>
          <w:rStyle w:val="keywordsChar"/>
        </w:rPr>
        <w:t>ls</w:t>
      </w:r>
      <w:r w:rsidR="0076533A" w:rsidRPr="00901557">
        <w:t>” command. Use the up and down arrow keys (or Page Up/Down) to navigate in the man page viewer and “</w:t>
      </w:r>
      <w:r w:rsidR="0076533A" w:rsidRPr="00CF0B14">
        <w:rPr>
          <w:rStyle w:val="keywordsChar"/>
        </w:rPr>
        <w:t>q</w:t>
      </w:r>
      <w:r w:rsidR="0076533A" w:rsidRPr="00901557">
        <w:t>” to quit.</w:t>
      </w:r>
    </w:p>
    <w:p w14:paraId="209EBA4E" w14:textId="77777777"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14:paraId="045E1762" w14:textId="77777777"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is accessed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w:t>
      </w:r>
      <w:proofErr w:type="gramStart"/>
      <w:r w:rsidR="0076533A" w:rsidRPr="00901557">
        <w:t>Usually</w:t>
      </w:r>
      <w:proofErr w:type="gramEnd"/>
      <w:r w:rsidR="0076533A" w:rsidRPr="00901557">
        <w:t xml:space="preserve"> ordinary users are not permitted to do this.</w:t>
      </w:r>
    </w:p>
    <w:p w14:paraId="28B3C44C" w14:textId="77777777" w:rsidR="0076533A" w:rsidRPr="00901557" w:rsidRDefault="0076533A" w:rsidP="00E60768">
      <w:pPr>
        <w:pStyle w:val="atext"/>
        <w:numPr>
          <w:ilvl w:val="1"/>
          <w:numId w:val="10"/>
        </w:numPr>
      </w:pPr>
      <w:r w:rsidRPr="00761754">
        <w:rPr>
          <w:b/>
          <w:bCs/>
        </w:rPr>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r w:rsidRPr="00761754">
        <w:rPr>
          <w:rFonts w:ascii="Courier New" w:hAnsi="Courier New" w:cs="Courier New"/>
        </w:rPr>
        <w:t>..</w:t>
      </w:r>
      <w:r w:rsidRPr="00901557">
        <w:t>”. To print the current working directory of the shell, use the command “</w:t>
      </w:r>
      <w:r w:rsidRPr="00D91D4D">
        <w:rPr>
          <w:rStyle w:val="keywordsChar"/>
        </w:rPr>
        <w:t>pwd</w:t>
      </w:r>
      <w:r w:rsidRPr="00901557">
        <w:t>” (print working directory).</w:t>
      </w:r>
    </w:p>
    <w:p w14:paraId="137E6C35" w14:textId="77777777" w:rsidR="0076533A" w:rsidRPr="00901557" w:rsidRDefault="00E60768" w:rsidP="00D74700">
      <w:pPr>
        <w:pStyle w:val="atext"/>
        <w:numPr>
          <w:ilvl w:val="1"/>
          <w:numId w:val="10"/>
        </w:numPr>
      </w:pPr>
      <w:r>
        <w:rPr>
          <w:b/>
          <w:bCs/>
        </w:rPr>
        <w:lastRenderedPageBreak/>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ill be saved in subdirectories of your home directory. Home directories are mounted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14:paraId="7409E380" w14:textId="77777777" w:rsidR="0076533A" w:rsidRPr="00901557" w:rsidRDefault="0076533A" w:rsidP="00D74700">
      <w:pPr>
        <w:pStyle w:val="atext"/>
        <w:numPr>
          <w:ilvl w:val="1"/>
          <w:numId w:val="10"/>
        </w:numPr>
      </w:pPr>
      <w:r w:rsidRPr="00761754">
        <w:rPr>
          <w:b/>
          <w:bCs/>
        </w:rPr>
        <w:t>File Paths</w:t>
      </w:r>
      <w:r w:rsidRPr="00901557">
        <w:t>: To specify a file or a directory, a path name must be provided.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proofErr w:type="gramStart"/>
      <w:r w:rsidR="00761754">
        <w:t>“</w:t>
      </w:r>
      <w:r w:rsidRPr="00D91D4D">
        <w:rPr>
          <w:rStyle w:val="keywordsChar"/>
        </w:rPr>
        <w:t>./</w:t>
      </w:r>
      <w:proofErr w:type="gramEnd"/>
      <w:r w:rsidRPr="00D91D4D">
        <w:rPr>
          <w:rStyle w:val="keywordsChar"/>
        </w:rPr>
        <w:t>ASIPMeisterProjects/</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ASIPMeisterProjects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r w:rsidR="00761754" w:rsidRPr="00D91D4D">
        <w:rPr>
          <w:rStyle w:val="keywordsChar"/>
        </w:rPr>
        <w:t>ASIPMeisterProjects/</w:t>
      </w:r>
      <w:r w:rsidR="004C1847">
        <w:rPr>
          <w:rStyle w:val="keywordsChar"/>
        </w:rPr>
        <w:t>browstd32</w:t>
      </w:r>
      <w:r w:rsidR="00761754">
        <w:t>”</w:t>
      </w:r>
      <w:r w:rsidRPr="00901557">
        <w:t>.</w:t>
      </w:r>
    </w:p>
    <w:p w14:paraId="3A6992D2" w14:textId="77777777"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14:paraId="7F325CB9" w14:textId="77777777" w:rsidR="0076533A" w:rsidRPr="001B2E1D" w:rsidRDefault="0076533A" w:rsidP="005230A7">
      <w:pPr>
        <w:pStyle w:val="codes"/>
      </w:pPr>
      <w:r w:rsidRPr="001B2E1D">
        <w:t>cd /home/asip01</w:t>
      </w:r>
    </w:p>
    <w:p w14:paraId="4A1C2EA0" w14:textId="77777777" w:rsidR="0076533A" w:rsidRPr="001B2E1D" w:rsidRDefault="0076533A" w:rsidP="005230A7">
      <w:pPr>
        <w:pStyle w:val="codes"/>
      </w:pPr>
      <w:r w:rsidRPr="001B2E1D">
        <w:t>cd</w:t>
      </w:r>
      <w:proofErr w:type="gramStart"/>
      <w:r w:rsidRPr="001B2E1D">
        <w:t xml:space="preserve"> ..</w:t>
      </w:r>
      <w:proofErr w:type="gramEnd"/>
    </w:p>
    <w:p w14:paraId="36358F0F" w14:textId="77777777" w:rsidR="0076533A" w:rsidRPr="001B2E1D" w:rsidRDefault="0076533A" w:rsidP="005230A7">
      <w:pPr>
        <w:pStyle w:val="codes"/>
      </w:pPr>
      <w:r w:rsidRPr="001B2E1D">
        <w:t>cd</w:t>
      </w:r>
      <w:proofErr w:type="gramStart"/>
      <w:r w:rsidRPr="001B2E1D">
        <w:t xml:space="preserve"> ..</w:t>
      </w:r>
      <w:proofErr w:type="gramEnd"/>
      <w:r w:rsidRPr="001B2E1D">
        <w:t>/asip02/ASIPMeisterProjects</w:t>
      </w:r>
    </w:p>
    <w:p w14:paraId="3FBE119C" w14:textId="77777777" w:rsidR="0076533A" w:rsidRPr="001B2E1D" w:rsidRDefault="0076533A" w:rsidP="005230A7">
      <w:pPr>
        <w:pStyle w:val="codes"/>
      </w:pPr>
      <w:proofErr w:type="gramStart"/>
      <w:r w:rsidRPr="001B2E1D">
        <w:t>cd .</w:t>
      </w:r>
      <w:proofErr w:type="gramEnd"/>
      <w:r w:rsidRPr="001B2E1D">
        <w:t>/</w:t>
      </w:r>
      <w:r w:rsidR="004C1847">
        <w:t>browstd32</w:t>
      </w:r>
      <w:r w:rsidRPr="001B2E1D">
        <w:t>/Applications</w:t>
      </w:r>
    </w:p>
    <w:p w14:paraId="79B65B5F" w14:textId="77777777"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proofErr w:type="spellStart"/>
      <w:r w:rsidR="0076533A" w:rsidRPr="00761754">
        <w:rPr>
          <w:rStyle w:val="keywordsChar"/>
        </w:rPr>
        <w:t>mkdir</w:t>
      </w:r>
      <w:proofErr w:type="spellEnd"/>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xml:space="preserve">” parameter tells </w:t>
      </w:r>
      <w:proofErr w:type="spellStart"/>
      <w:r w:rsidR="0076533A" w:rsidRPr="00901557">
        <w:t>mkdir</w:t>
      </w:r>
      <w:proofErr w:type="spellEnd"/>
      <w:r w:rsidR="0076533A" w:rsidRPr="00901557">
        <w:t xml:space="preserve"> to create any missing subdirectories as well. “</w:t>
      </w:r>
      <w:proofErr w:type="spellStart"/>
      <w:r w:rsidR="0076533A" w:rsidRPr="00D91D4D">
        <w:rPr>
          <w:rStyle w:val="keywordsChar"/>
        </w:rPr>
        <w:t>rmdir</w:t>
      </w:r>
      <w:proofErr w:type="spellEnd"/>
      <w:r w:rsidR="0076533A" w:rsidRPr="00901557">
        <w:t xml:space="preserve">” deletes empty directories. To remove non-empty </w:t>
      </w:r>
      <w:proofErr w:type="gramStart"/>
      <w:r w:rsidR="0076533A" w:rsidRPr="00901557">
        <w:t>directories</w:t>
      </w:r>
      <w:proofErr w:type="gramEnd"/>
      <w:r w:rsidR="0076533A" w:rsidRPr="00901557">
        <w:t xml:space="preserve"> use the “</w:t>
      </w:r>
      <w:r w:rsidR="0076533A" w:rsidRPr="00D91D4D">
        <w:rPr>
          <w:rStyle w:val="keywordsChar"/>
        </w:rPr>
        <w:t>rm</w:t>
      </w:r>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w:t>
      </w:r>
      <w:proofErr w:type="gramStart"/>
      <w:r w:rsidR="00761754">
        <w:t>are</w:t>
      </w:r>
      <w:r w:rsidR="00761754" w:rsidRPr="00901557">
        <w:t>:</w:t>
      </w:r>
      <w:r w:rsidR="0076533A" w:rsidRPr="00901557">
        <w:t>:</w:t>
      </w:r>
      <w:proofErr w:type="gramEnd"/>
    </w:p>
    <w:p w14:paraId="63DC3336" w14:textId="77777777" w:rsidR="0076533A" w:rsidRPr="001B2E1D" w:rsidRDefault="0076533A" w:rsidP="005230A7">
      <w:pPr>
        <w:pStyle w:val="codes"/>
      </w:pPr>
      <w:proofErr w:type="spellStart"/>
      <w:r w:rsidRPr="001B2E1D">
        <w:t>mkdir</w:t>
      </w:r>
      <w:proofErr w:type="spellEnd"/>
      <w:r w:rsidRPr="001B2E1D">
        <w:t xml:space="preserve"> ~/ASIPMeisterProjects/</w:t>
      </w:r>
      <w:r w:rsidR="004C1847">
        <w:t>browstd32</w:t>
      </w:r>
      <w:r w:rsidRPr="001B2E1D">
        <w:t>/Applications</w:t>
      </w:r>
    </w:p>
    <w:p w14:paraId="11A58772" w14:textId="77777777" w:rsidR="0076533A" w:rsidRPr="001B2E1D" w:rsidRDefault="0076533A" w:rsidP="005230A7">
      <w:pPr>
        <w:pStyle w:val="codes"/>
      </w:pPr>
      <w:proofErr w:type="spellStart"/>
      <w:r w:rsidRPr="001B2E1D">
        <w:t>rmdir</w:t>
      </w:r>
      <w:proofErr w:type="spellEnd"/>
      <w:proofErr w:type="gramStart"/>
      <w:r w:rsidRPr="001B2E1D">
        <w:t xml:space="preserve"> ..</w:t>
      </w:r>
      <w:proofErr w:type="gramEnd"/>
      <w:r w:rsidRPr="001B2E1D">
        <w:t>/</w:t>
      </w:r>
      <w:r w:rsidR="004C1847">
        <w:t>browstd32</w:t>
      </w:r>
      <w:r w:rsidRPr="001B2E1D">
        <w:t>/test1</w:t>
      </w:r>
    </w:p>
    <w:p w14:paraId="1649D850" w14:textId="77777777" w:rsidR="0076533A" w:rsidRPr="001B2E1D" w:rsidRDefault="00957709" w:rsidP="005230A7">
      <w:pPr>
        <w:pStyle w:val="codes"/>
      </w:pPr>
      <w:proofErr w:type="spellStart"/>
      <w:r w:rsidRPr="001B2E1D">
        <w:t>mkdir</w:t>
      </w:r>
      <w:proofErr w:type="spellEnd"/>
      <w:r w:rsidRPr="001B2E1D">
        <w:t xml:space="preserve"> -</w:t>
      </w:r>
      <w:r w:rsidR="0076533A" w:rsidRPr="001B2E1D">
        <w:t>p ~/some/</w:t>
      </w:r>
      <w:proofErr w:type="spellStart"/>
      <w:r w:rsidR="0076533A" w:rsidRPr="001B2E1D">
        <w:t>non_existing</w:t>
      </w:r>
      <w:proofErr w:type="spellEnd"/>
      <w:r w:rsidR="0076533A" w:rsidRPr="001B2E1D">
        <w:t>/directory</w:t>
      </w:r>
    </w:p>
    <w:p w14:paraId="29FC3BDF" w14:textId="77777777"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r w:rsidR="0076533A" w:rsidRPr="00D91D4D">
        <w:rPr>
          <w:rStyle w:val="keywordsChar"/>
        </w:rPr>
        <w:t>ls</w:t>
      </w:r>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r w:rsidR="00761754" w:rsidRPr="00D91D4D">
        <w:rPr>
          <w:rStyle w:val="keywordsChar"/>
        </w:rPr>
        <w:t>ls</w:t>
      </w:r>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r>
      <w:proofErr w:type="spellStart"/>
      <w:r w:rsidR="0076533A" w:rsidRPr="00D91D4D">
        <w:rPr>
          <w:rStyle w:val="keywordsChar"/>
        </w:rPr>
        <w:t>ltc</w:t>
      </w:r>
      <w:proofErr w:type="spellEnd"/>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14:paraId="4C91A670" w14:textId="77777777" w:rsidR="0076533A" w:rsidRPr="001B2E1D" w:rsidRDefault="0076533A" w:rsidP="005230A7">
      <w:pPr>
        <w:pStyle w:val="codes"/>
      </w:pPr>
      <w:r w:rsidRPr="001B2E1D">
        <w:t>ls</w:t>
      </w:r>
    </w:p>
    <w:p w14:paraId="0AAAFB05" w14:textId="77777777" w:rsidR="0076533A" w:rsidRPr="001B2E1D" w:rsidRDefault="0076533A" w:rsidP="005230A7">
      <w:pPr>
        <w:pStyle w:val="codes"/>
      </w:pPr>
      <w:r w:rsidRPr="001B2E1D">
        <w:t xml:space="preserve">ls </w:t>
      </w:r>
      <w:r w:rsidR="00957709" w:rsidRPr="001B2E1D">
        <w:t>-</w:t>
      </w:r>
      <w:r w:rsidRPr="001B2E1D">
        <w:t>l</w:t>
      </w:r>
      <w:proofErr w:type="gramStart"/>
      <w:r w:rsidRPr="001B2E1D">
        <w:t xml:space="preserve"> ..</w:t>
      </w:r>
      <w:proofErr w:type="gramEnd"/>
      <w:r w:rsidRPr="001B2E1D">
        <w:t>/ASIPMeisterProjects</w:t>
      </w:r>
    </w:p>
    <w:p w14:paraId="5C6CAA9C" w14:textId="77777777" w:rsidR="0076533A" w:rsidRPr="001B2E1D" w:rsidRDefault="0076533A" w:rsidP="005230A7">
      <w:pPr>
        <w:pStyle w:val="codes"/>
      </w:pPr>
      <w:r w:rsidRPr="001B2E1D">
        <w:t xml:space="preserve">ls </w:t>
      </w:r>
      <w:r w:rsidR="00957709" w:rsidRPr="001B2E1D">
        <w:t>-</w:t>
      </w:r>
      <w:proofErr w:type="spellStart"/>
      <w:r w:rsidRPr="001B2E1D">
        <w:t>ltc</w:t>
      </w:r>
      <w:proofErr w:type="spellEnd"/>
      <w:r w:rsidRPr="001B2E1D">
        <w:t xml:space="preserve"> ASIPMeisterProjects/</w:t>
      </w:r>
      <w:r w:rsidR="004C1847">
        <w:t>browstd32</w:t>
      </w:r>
      <w:r w:rsidRPr="001B2E1D">
        <w:t>/ModelSim</w:t>
      </w:r>
    </w:p>
    <w:p w14:paraId="4FD9FA90" w14:textId="77777777"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r w:rsidR="0076533A" w:rsidRPr="00D91D4D">
        <w:rPr>
          <w:rStyle w:val="keywordsChar"/>
        </w:rPr>
        <w:t>rm</w:t>
      </w:r>
      <w:r w:rsidR="003459DA" w:rsidRPr="003459DA">
        <w:rPr>
          <w:iCs/>
        </w:rPr>
        <w:t>”</w:t>
      </w:r>
      <w:r w:rsidR="0076533A" w:rsidRPr="00901557">
        <w:t>; the “</w:t>
      </w:r>
      <w:r w:rsidR="0076533A" w:rsidRPr="00D91D4D">
        <w:rPr>
          <w:rStyle w:val="keywordsChar"/>
        </w:rPr>
        <w:noBreakHyphen/>
        <w:t>r</w:t>
      </w:r>
      <w:r w:rsidR="0076533A" w:rsidRPr="00901557">
        <w:t xml:space="preserve">” option causes recursive removal of subdirectories and their contents. </w:t>
      </w:r>
      <w:r w:rsidR="003459DA">
        <w:t>Some of the e</w:t>
      </w:r>
      <w:r w:rsidR="003459DA" w:rsidRPr="00901557">
        <w:t>xamples</w:t>
      </w:r>
      <w:r w:rsidR="003459DA">
        <w:t xml:space="preserve"> are</w:t>
      </w:r>
      <w:r w:rsidR="0076533A" w:rsidRPr="00901557">
        <w:t>:</w:t>
      </w:r>
    </w:p>
    <w:p w14:paraId="786E429F" w14:textId="77777777" w:rsidR="0076533A" w:rsidRPr="001B2E1D" w:rsidRDefault="0076533A" w:rsidP="005230A7">
      <w:pPr>
        <w:pStyle w:val="codes"/>
      </w:pPr>
      <w:r w:rsidRPr="001B2E1D">
        <w:t>mv Applications/</w:t>
      </w:r>
      <w:proofErr w:type="spellStart"/>
      <w:r w:rsidRPr="001B2E1D">
        <w:t>tset</w:t>
      </w:r>
      <w:proofErr w:type="spellEnd"/>
      <w:r w:rsidRPr="001B2E1D">
        <w:t xml:space="preserve"> Applications/test</w:t>
      </w:r>
    </w:p>
    <w:p w14:paraId="38FEC593" w14:textId="77777777" w:rsidR="0076533A" w:rsidRPr="001B2E1D" w:rsidRDefault="0076533A" w:rsidP="005230A7">
      <w:pPr>
        <w:pStyle w:val="codes"/>
      </w:pPr>
      <w:r w:rsidRPr="001B2E1D">
        <w:t>rm /home/asip01/</w:t>
      </w:r>
      <w:proofErr w:type="spellStart"/>
      <w:r w:rsidRPr="001B2E1D">
        <w:t>oldfile</w:t>
      </w:r>
      <w:proofErr w:type="spellEnd"/>
    </w:p>
    <w:p w14:paraId="20EE5CF7" w14:textId="77777777" w:rsidR="0076533A" w:rsidRPr="001B2E1D" w:rsidRDefault="0076533A" w:rsidP="005230A7">
      <w:pPr>
        <w:pStyle w:val="codes"/>
      </w:pPr>
      <w:r w:rsidRPr="001B2E1D">
        <w:t xml:space="preserve">rm </w:t>
      </w:r>
      <w:r w:rsidR="00957709" w:rsidRPr="001B2E1D">
        <w:t>-</w:t>
      </w:r>
      <w:r w:rsidRPr="001B2E1D">
        <w:t>r</w:t>
      </w:r>
      <w:proofErr w:type="gramStart"/>
      <w:r w:rsidRPr="001B2E1D">
        <w:t xml:space="preserve"> ..</w:t>
      </w:r>
      <w:proofErr w:type="gramEnd"/>
      <w:r w:rsidRPr="001B2E1D">
        <w:t>/</w:t>
      </w:r>
      <w:r w:rsidR="004C1847">
        <w:t>browstd32</w:t>
      </w:r>
    </w:p>
    <w:p w14:paraId="73712AEC" w14:textId="77777777" w:rsidR="0076533A" w:rsidRPr="00D547C7" w:rsidRDefault="0076533A" w:rsidP="00E60768">
      <w:pPr>
        <w:pStyle w:val="atext"/>
        <w:numPr>
          <w:ilvl w:val="1"/>
          <w:numId w:val="10"/>
        </w:numPr>
      </w:pPr>
      <w:r w:rsidRPr="003459DA">
        <w:rPr>
          <w:b/>
          <w:bCs/>
        </w:rPr>
        <w:lastRenderedPageBreak/>
        <w:t xml:space="preserve">Copying </w:t>
      </w:r>
      <w:r w:rsidR="00E60768">
        <w:rPr>
          <w:b/>
          <w:bCs/>
        </w:rPr>
        <w:t>F</w:t>
      </w:r>
      <w:r w:rsidRPr="003459DA">
        <w:rPr>
          <w:b/>
          <w:bCs/>
        </w:rPr>
        <w:t>iles</w:t>
      </w:r>
      <w:r w:rsidR="003459DA">
        <w:t>: T</w:t>
      </w:r>
      <w:r w:rsidRPr="00901557">
        <w:t xml:space="preserve">he </w:t>
      </w:r>
      <w:r w:rsidR="003459DA">
        <w:t>“</w:t>
      </w:r>
      <w:r w:rsidRPr="003459DA">
        <w:rPr>
          <w:rStyle w:val="keywordsChar"/>
        </w:rPr>
        <w:t>cp</w:t>
      </w:r>
      <w:r w:rsidR="003459DA" w:rsidRPr="003459DA">
        <w:t>”</w:t>
      </w:r>
      <w:r w:rsidRPr="00901557">
        <w:t xml:space="preserve"> command copies files and directories. Its arguments ar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14:paraId="57888C9B" w14:textId="77777777" w:rsidR="0076533A" w:rsidRPr="001B2E1D" w:rsidRDefault="0076533A" w:rsidP="005230A7">
      <w:pPr>
        <w:pStyle w:val="codes"/>
      </w:pPr>
      <w:r w:rsidRPr="001B2E1D">
        <w:t>cp TestData.IM TestData.IM-backup</w:t>
      </w:r>
    </w:p>
    <w:p w14:paraId="2C86ED4D" w14:textId="77777777" w:rsidR="0076533A" w:rsidRPr="001B2E1D" w:rsidRDefault="00957709" w:rsidP="005230A7">
      <w:pPr>
        <w:pStyle w:val="codes"/>
      </w:pPr>
      <w:r w:rsidRPr="001B2E1D">
        <w:t>cp -</w:t>
      </w:r>
      <w:r w:rsidR="0076533A" w:rsidRPr="001B2E1D">
        <w:t xml:space="preserve">r </w:t>
      </w:r>
      <w:r w:rsidR="004C1847">
        <w:t>browstd32</w:t>
      </w:r>
      <w:r w:rsidR="0076533A" w:rsidRPr="001B2E1D">
        <w:t xml:space="preserve"> </w:t>
      </w:r>
      <w:r w:rsidR="00CD4D64">
        <w:t>browstd32_</w:t>
      </w:r>
      <w:r w:rsidR="0076533A" w:rsidRPr="001B2E1D">
        <w:t>custom</w:t>
      </w:r>
    </w:p>
    <w:p w14:paraId="4F4A7864" w14:textId="77777777" w:rsidR="0076533A" w:rsidRPr="003459DA" w:rsidRDefault="00E60768" w:rsidP="00D74700">
      <w:pPr>
        <w:pStyle w:val="atext"/>
        <w:numPr>
          <w:ilvl w:val="0"/>
          <w:numId w:val="10"/>
        </w:numPr>
        <w:rPr>
          <w:b/>
          <w:bCs/>
        </w:rPr>
      </w:pPr>
      <w:r>
        <w:rPr>
          <w:b/>
          <w:bCs/>
        </w:rPr>
        <w:t>Shell O</w:t>
      </w:r>
      <w:r w:rsidR="0076533A" w:rsidRPr="003459DA">
        <w:rPr>
          <w:b/>
          <w:bCs/>
        </w:rPr>
        <w:t>peration:</w:t>
      </w:r>
    </w:p>
    <w:p w14:paraId="76F970DD" w14:textId="77777777" w:rsidR="0076533A" w:rsidRPr="00D547C7" w:rsidRDefault="003459DA" w:rsidP="00E60768">
      <w:pPr>
        <w:pStyle w:val="atext"/>
        <w:numPr>
          <w:ilvl w:val="1"/>
          <w:numId w:val="10"/>
        </w:numPr>
      </w:pPr>
      <w:r w:rsidRPr="003459DA">
        <w:rPr>
          <w:b/>
          <w:bCs/>
        </w:rPr>
        <w:t>Input/</w:t>
      </w:r>
      <w:r w:rsidR="00E60768">
        <w:rPr>
          <w:b/>
          <w:bCs/>
        </w:rPr>
        <w:t>O</w:t>
      </w:r>
      <w:r w:rsidRPr="003459DA">
        <w:rPr>
          <w:b/>
          <w:bCs/>
        </w:rPr>
        <w:t>utput</w:t>
      </w:r>
      <w:r w:rsidR="00E60768">
        <w:rPr>
          <w:b/>
          <w:bCs/>
        </w:rPr>
        <w:t xml:space="preserve"> R</w:t>
      </w:r>
      <w:r w:rsidR="0076533A" w:rsidRPr="003459DA">
        <w:rPr>
          <w:b/>
          <w:bCs/>
        </w:rPr>
        <w:t>edirection</w:t>
      </w:r>
      <w:r w:rsidR="0076533A" w:rsidRPr="00901557">
        <w:t>: Some programs read data on their standard input file descriptor (stdin</w:t>
      </w:r>
      <w:proofErr w:type="gramStart"/>
      <w:r w:rsidR="0076533A" w:rsidRPr="00901557">
        <w:t>),</w:t>
      </w:r>
      <w:proofErr w:type="gramEnd"/>
      <w:r w:rsidR="0076533A" w:rsidRPr="00901557">
        <w:t xml:space="preserve"> some write output to the standard output (</w:t>
      </w:r>
      <w:proofErr w:type="spellStart"/>
      <w:r w:rsidR="0076533A" w:rsidRPr="00901557">
        <w:t>stdout</w:t>
      </w:r>
      <w:proofErr w:type="spellEnd"/>
      <w:r w:rsidR="0076533A" w:rsidRPr="00901557">
        <w:t xml:space="preserve">). </w:t>
      </w:r>
      <w:proofErr w:type="gramStart"/>
      <w:r w:rsidR="0076533A" w:rsidRPr="00901557">
        <w:t>Usually</w:t>
      </w:r>
      <w:proofErr w:type="gramEnd"/>
      <w:r w:rsidR="0076533A" w:rsidRPr="00901557">
        <w:t xml:space="preserve"> stdin is linked to the keyboard and </w:t>
      </w:r>
      <w:proofErr w:type="spellStart"/>
      <w:r w:rsidR="0076533A" w:rsidRPr="00901557">
        <w:t>stdout</w:t>
      </w:r>
      <w:proofErr w:type="spellEnd"/>
      <w:r w:rsidR="0076533A" w:rsidRPr="00901557">
        <w:t xml:space="preserve"> to the terminal screen. However, you can change this when calling a program. “</w:t>
      </w:r>
      <w:r w:rsidR="0076533A" w:rsidRPr="003459DA">
        <w:rPr>
          <w:rStyle w:val="keywordsChar"/>
        </w:rPr>
        <w:t>&lt;</w:t>
      </w:r>
      <w:r>
        <w:rPr>
          <w:rStyle w:val="keywordsChar"/>
        </w:rPr>
        <w:t xml:space="preserve"> </w:t>
      </w:r>
      <w:r w:rsidR="0076533A" w:rsidRPr="003459DA">
        <w:rPr>
          <w:rStyle w:val="keywordsChar"/>
        </w:rPr>
        <w:t>somefile</w:t>
      </w:r>
      <w:r w:rsidR="0076533A" w:rsidRPr="00901557">
        <w:t>” redirects stdin to read from “</w:t>
      </w:r>
      <w:r w:rsidR="0076533A" w:rsidRPr="003459DA">
        <w:rPr>
          <w:i/>
          <w:iCs/>
        </w:rPr>
        <w:t>somefile</w:t>
      </w:r>
      <w:r w:rsidR="0076533A" w:rsidRPr="00901557">
        <w:t xml:space="preserve">” and not from keyboard, likewise </w:t>
      </w:r>
      <w:r w:rsidR="0076533A" w:rsidRPr="003459DA">
        <w:rPr>
          <w:rStyle w:val="keywordsChar"/>
        </w:rPr>
        <w:t>“&gt;</w:t>
      </w:r>
      <w:r w:rsidRPr="003459DA">
        <w:rPr>
          <w:rStyle w:val="keywordsChar"/>
        </w:rPr>
        <w:t xml:space="preserve"> </w:t>
      </w:r>
      <w:proofErr w:type="spellStart"/>
      <w:r w:rsidR="0076533A" w:rsidRPr="003459DA">
        <w:rPr>
          <w:rStyle w:val="keywordsChar"/>
        </w:rPr>
        <w:t>someotherfile</w:t>
      </w:r>
      <w:proofErr w:type="spellEnd"/>
      <w:r w:rsidR="0076533A" w:rsidRPr="00901557">
        <w:t xml:space="preserve">” will redirect </w:t>
      </w:r>
      <w:proofErr w:type="spellStart"/>
      <w:r w:rsidR="0076533A" w:rsidRPr="00901557">
        <w:t>stdout</w:t>
      </w:r>
      <w:proofErr w:type="spellEnd"/>
      <w:r w:rsidR="0076533A" w:rsidRPr="00901557">
        <w:t xml:space="preserve"> to write to “</w:t>
      </w:r>
      <w:proofErr w:type="spellStart"/>
      <w:r w:rsidR="0076533A" w:rsidRPr="003459DA">
        <w:rPr>
          <w:i/>
          <w:iCs/>
        </w:rPr>
        <w:t>someotherfile</w:t>
      </w:r>
      <w:proofErr w:type="spellEnd"/>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proofErr w:type="spellStart"/>
      <w:r w:rsidR="0076533A" w:rsidRPr="003459DA">
        <w:rPr>
          <w:rStyle w:val="keywordsChar"/>
        </w:rPr>
        <w:t>someotherfile</w:t>
      </w:r>
      <w:proofErr w:type="spellEnd"/>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14:paraId="5A6BB4A3" w14:textId="77777777" w:rsidR="0076533A" w:rsidRPr="001B2E1D" w:rsidRDefault="00957709" w:rsidP="005230A7">
      <w:pPr>
        <w:pStyle w:val="codes"/>
      </w:pPr>
      <w:r w:rsidRPr="001B2E1D">
        <w:t>ls -</w:t>
      </w:r>
      <w:proofErr w:type="spellStart"/>
      <w:r w:rsidR="0076533A" w:rsidRPr="001B2E1D">
        <w:t>ltc</w:t>
      </w:r>
      <w:proofErr w:type="spellEnd"/>
      <w:r w:rsidR="0076533A" w:rsidRPr="001B2E1D">
        <w:t xml:space="preserve"> &gt;</w:t>
      </w:r>
      <w:proofErr w:type="spellStart"/>
      <w:r w:rsidR="0076533A" w:rsidRPr="001B2E1D">
        <w:t>filelisting</w:t>
      </w:r>
      <w:proofErr w:type="spellEnd"/>
    </w:p>
    <w:p w14:paraId="70FDAFD9" w14:textId="77777777" w:rsidR="0076533A" w:rsidRPr="001B2E1D" w:rsidRDefault="0076533A" w:rsidP="005230A7">
      <w:pPr>
        <w:pStyle w:val="codes"/>
      </w:pPr>
      <w:r w:rsidRPr="001B2E1D">
        <w:t>ls | sort</w:t>
      </w:r>
    </w:p>
    <w:p w14:paraId="4F50017B" w14:textId="77777777" w:rsidR="0076533A" w:rsidRPr="001B2E1D" w:rsidRDefault="0076533A" w:rsidP="005230A7">
      <w:pPr>
        <w:pStyle w:val="codes"/>
      </w:pPr>
      <w:r w:rsidRPr="001B2E1D">
        <w:t>cat &lt;file1 &gt;&gt;file2 (this appends the contents of file1 to file2).</w:t>
      </w:r>
    </w:p>
    <w:p w14:paraId="4B55AA05" w14:textId="77777777" w:rsidR="0076533A" w:rsidRPr="00D547C7" w:rsidRDefault="00E60768" w:rsidP="00D74700">
      <w:pPr>
        <w:pStyle w:val="atext"/>
        <w:numPr>
          <w:ilvl w:val="1"/>
          <w:numId w:val="10"/>
        </w:numPr>
      </w:pPr>
      <w:r>
        <w:rPr>
          <w:b/>
          <w:bCs/>
        </w:rPr>
        <w:t>Job C</w:t>
      </w:r>
      <w:r w:rsidR="0076533A" w:rsidRPr="003459DA">
        <w:rPr>
          <w:b/>
          <w:bCs/>
        </w:rPr>
        <w:t>ontrol</w:t>
      </w:r>
      <w:r w:rsidR="0076533A" w:rsidRPr="00901557">
        <w:t>: Processes started from the shell are often referred to as “</w:t>
      </w:r>
      <w:r w:rsidR="0076533A" w:rsidRPr="003459DA">
        <w:rPr>
          <w:i/>
          <w:iCs/>
        </w:rPr>
        <w:t>jobs</w:t>
      </w:r>
      <w:r w:rsidR="0076533A" w:rsidRPr="00901557">
        <w:t xml:space="preserve">”. Usually, when the shell launches a </w:t>
      </w:r>
      <w:proofErr w:type="gramStart"/>
      <w:r w:rsidR="0076533A" w:rsidRPr="00901557">
        <w:t>program</w:t>
      </w:r>
      <w:proofErr w:type="gramEnd"/>
      <w:r w:rsidR="0076533A" w:rsidRPr="00901557">
        <w:t xml:space="preserve"> it will take control of the terminal and the shell will be suspended until the process terminates – the job “is running in the foreground”. 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 To list any jobs launched from this shell (they all have to be in the background), type “</w:t>
      </w:r>
      <w:r w:rsidR="0076533A" w:rsidRPr="003459DA">
        <w:rPr>
          <w:rStyle w:val="keywordsChar"/>
        </w:rPr>
        <w:t>jobs</w:t>
      </w:r>
      <w:r w:rsidR="0076533A" w:rsidRPr="00901557">
        <w:t>” – this will give you the job-IDs with the program names and parameters of the jobs. To bring a job to the foreground, use “</w:t>
      </w:r>
      <w:proofErr w:type="spellStart"/>
      <w:r w:rsidR="0076533A" w:rsidRPr="003459DA">
        <w:rPr>
          <w:rStyle w:val="keywordsChar"/>
        </w:rPr>
        <w:t>fg</w:t>
      </w:r>
      <w:proofErr w:type="spellEnd"/>
      <w:r w:rsidR="0076533A" w:rsidRPr="003459DA">
        <w:rPr>
          <w:rStyle w:val="keywordsChar"/>
        </w:rPr>
        <w:t xml:space="preserve"> %job-ID</w:t>
      </w:r>
      <w:r w:rsidR="0076533A" w:rsidRPr="00901557">
        <w:t>” (substitute job-ID for the actual job ID). Sometimes you will want to temporarily stop a job – if the program is in the foreground, hit “CTRL-Z” (job suspension). To continue job execution in the foreground use “</w:t>
      </w:r>
      <w:proofErr w:type="spellStart"/>
      <w:r w:rsidR="0076533A" w:rsidRPr="003459DA">
        <w:rPr>
          <w:rStyle w:val="keywordsChar"/>
        </w:rPr>
        <w:t>fg</w:t>
      </w:r>
      <w:proofErr w:type="spellEnd"/>
      <w:r w:rsidR="0076533A" w:rsidRPr="00901557">
        <w:t>” as described above, or “</w:t>
      </w:r>
      <w:proofErr w:type="spellStart"/>
      <w:r w:rsidR="0076533A" w:rsidRPr="003459DA">
        <w:rPr>
          <w:rStyle w:val="keywordsChar"/>
        </w:rPr>
        <w:t>bg</w:t>
      </w:r>
      <w:proofErr w:type="spellEnd"/>
      <w:r w:rsidR="0076533A" w:rsidRPr="003459DA">
        <w:rPr>
          <w:rStyle w:val="keywordsChar"/>
        </w:rPr>
        <w:t xml:space="preserve"> %job-ID</w:t>
      </w:r>
      <w:r w:rsidR="0076533A" w:rsidRPr="00901557">
        <w:t>” to continue execution in the background.</w:t>
      </w:r>
    </w:p>
    <w:p w14:paraId="30684F98" w14:textId="77777777" w:rsidR="0076533A" w:rsidRPr="00D547C7" w:rsidRDefault="0076533A" w:rsidP="003459DA">
      <w:pPr>
        <w:pStyle w:val="atext"/>
        <w:ind w:left="1080"/>
      </w:pPr>
      <w:r w:rsidRPr="00901557">
        <w:t xml:space="preserve">To terminate a job in the foreground, hit “CTRL-C” (send keyboard interrupt). Note that if a process is unresponsive (due to bugs – </w:t>
      </w:r>
      <w:proofErr w:type="gramStart"/>
      <w:r w:rsidRPr="00901557">
        <w:t>i.e.</w:t>
      </w:r>
      <w:proofErr w:type="gramEnd"/>
      <w:r w:rsidRPr="00901557">
        <w:t xml:space="preserve"> endless loop and signal processing disabled) it can ignore this; the only way to terminate it is to send a KILL signal </w:t>
      </w:r>
      <w:r w:rsidR="003459DA">
        <w:t>as explained below</w:t>
      </w:r>
      <w:r w:rsidRPr="00901557">
        <w:t>).</w:t>
      </w:r>
    </w:p>
    <w:p w14:paraId="2CC24287" w14:textId="77777777" w:rsidR="0076533A" w:rsidRPr="00D547C7" w:rsidRDefault="00665328" w:rsidP="00D74700">
      <w:pPr>
        <w:pStyle w:val="atext"/>
        <w:numPr>
          <w:ilvl w:val="0"/>
          <w:numId w:val="10"/>
        </w:numPr>
      </w:pPr>
      <w:r>
        <w:t>Some important</w:t>
      </w:r>
      <w:r w:rsidR="0076533A" w:rsidRPr="00901557">
        <w:t xml:space="preserve"> programs and commands</w:t>
      </w:r>
    </w:p>
    <w:p w14:paraId="337EF362" w14:textId="77777777" w:rsidR="0076533A" w:rsidRPr="00D547C7" w:rsidRDefault="00886518" w:rsidP="00D74700">
      <w:pPr>
        <w:pStyle w:val="atext"/>
        <w:numPr>
          <w:ilvl w:val="1"/>
          <w:numId w:val="10"/>
        </w:numPr>
      </w:pPr>
      <w:r>
        <w:rPr>
          <w:b/>
          <w:bCs/>
        </w:rPr>
        <w:t>Process/Activity L</w:t>
      </w:r>
      <w:r w:rsidR="0076533A" w:rsidRPr="00665328">
        <w:rPr>
          <w:b/>
          <w:bCs/>
        </w:rPr>
        <w:t>isting</w:t>
      </w:r>
      <w:r w:rsidR="0076533A" w:rsidRPr="00901557">
        <w:t xml:space="preserve">. To view a complete list of running processes, use the </w:t>
      </w:r>
      <w:r w:rsidR="00665328">
        <w:t>“</w:t>
      </w:r>
      <w:proofErr w:type="spellStart"/>
      <w:r w:rsidR="0076533A" w:rsidRPr="00665328">
        <w:rPr>
          <w:rStyle w:val="keywordsChar"/>
        </w:rPr>
        <w:t>ps</w:t>
      </w:r>
      <w:proofErr w:type="spellEnd"/>
      <w:r w:rsidR="00665328" w:rsidRPr="00665328">
        <w:t>”</w:t>
      </w:r>
      <w:r w:rsidR="0076533A" w:rsidRPr="00901557">
        <w:t xml:space="preserve"> program. It is mostly used with the “</w:t>
      </w:r>
      <w:proofErr w:type="spellStart"/>
      <w:r w:rsidR="0076533A" w:rsidRPr="00665328">
        <w:rPr>
          <w:rStyle w:val="keywordsChar"/>
        </w:rPr>
        <w:t>a</w:t>
      </w:r>
      <w:r w:rsidR="00A44F67" w:rsidRPr="00665328">
        <w:rPr>
          <w:rStyle w:val="keywordsChar"/>
        </w:rPr>
        <w:t>u</w:t>
      </w:r>
      <w:r w:rsidR="0076533A" w:rsidRPr="00665328">
        <w:rPr>
          <w:rStyle w:val="keywordsChar"/>
        </w:rPr>
        <w:t>xw</w:t>
      </w:r>
      <w:proofErr w:type="spellEnd"/>
      <w:r w:rsidR="0076533A" w:rsidRPr="00901557">
        <w:t xml:space="preserve">” options to provide a complete and detailed listing. The output is usually quite long, so it is often piped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14:paraId="284BD53D" w14:textId="77777777" w:rsidR="0076533A" w:rsidRPr="001B2E1D" w:rsidRDefault="00886518" w:rsidP="00D74700">
      <w:pPr>
        <w:pStyle w:val="atext"/>
        <w:numPr>
          <w:ilvl w:val="1"/>
          <w:numId w:val="10"/>
        </w:numPr>
        <w:rPr>
          <w:rFonts w:ascii="Courier New" w:hAnsi="Courier New" w:cs="Courier New"/>
        </w:rPr>
      </w:pPr>
      <w:r>
        <w:rPr>
          <w:b/>
          <w:bCs/>
        </w:rPr>
        <w:t>Text V</w:t>
      </w:r>
      <w:r w:rsidR="0076533A" w:rsidRPr="00665328">
        <w:rPr>
          <w:b/>
          <w:bCs/>
        </w:rPr>
        <w:t>iewer</w:t>
      </w:r>
      <w:r w:rsidR="0076533A" w:rsidRPr="00901557">
        <w:t xml:space="preserve">. </w:t>
      </w:r>
      <w:r w:rsidR="00665328">
        <w:t>“</w:t>
      </w:r>
      <w:r w:rsidR="00665328" w:rsidRPr="00665328">
        <w:rPr>
          <w:rStyle w:val="keywordsChar"/>
        </w:rPr>
        <w:t>less</w:t>
      </w:r>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can be piped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w:t>
      </w:r>
      <w:r w:rsidR="0076533A" w:rsidRPr="00901557">
        <w:lastRenderedPageBreak/>
        <w:t>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w:t>
      </w:r>
      <w:proofErr w:type="gramStart"/>
      <w:r w:rsidR="0076533A" w:rsidRPr="00901557">
        <w:t>i.e.</w:t>
      </w:r>
      <w:proofErr w:type="gramEnd"/>
      <w:r w:rsidR="0076533A" w:rsidRPr="00901557">
        <w:t xml:space="preserv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14:paraId="00404873" w14:textId="77777777" w:rsidR="0076533A" w:rsidRPr="00901557" w:rsidRDefault="0076533A" w:rsidP="005230A7">
      <w:pPr>
        <w:pStyle w:val="codes"/>
      </w:pPr>
      <w:r w:rsidRPr="00901557">
        <w:t>less ModelSim/TestData.DM</w:t>
      </w:r>
    </w:p>
    <w:p w14:paraId="3D281B99" w14:textId="77777777" w:rsidR="0076533A" w:rsidRPr="00901557" w:rsidRDefault="0076533A" w:rsidP="005230A7">
      <w:pPr>
        <w:pStyle w:val="codes"/>
      </w:pPr>
      <w:proofErr w:type="spellStart"/>
      <w:r w:rsidRPr="00901557">
        <w:t>ps</w:t>
      </w:r>
      <w:proofErr w:type="spellEnd"/>
      <w:r w:rsidRPr="00901557">
        <w:t xml:space="preserve"> </w:t>
      </w:r>
      <w:proofErr w:type="spellStart"/>
      <w:r w:rsidRPr="00901557">
        <w:t>axuw</w:t>
      </w:r>
      <w:proofErr w:type="spellEnd"/>
      <w:r w:rsidRPr="00901557">
        <w:t xml:space="preserve"> | less</w:t>
      </w:r>
    </w:p>
    <w:p w14:paraId="46B7A2C9" w14:textId="77777777"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w:t>
      </w:r>
      <w:proofErr w:type="gramStart"/>
      <w:r w:rsidR="0076533A" w:rsidRPr="00901557">
        <w:t>-“ and</w:t>
      </w:r>
      <w:proofErr w:type="gramEnd"/>
      <w:r w:rsidR="0076533A" w:rsidRPr="00901557">
        <w:t xml:space="preserve">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File sections where changes were detected start with </w:t>
      </w:r>
      <w:r w:rsidR="0076533A" w:rsidRPr="001B2E1D">
        <w:rPr>
          <w:rFonts w:ascii="Courier New" w:hAnsi="Courier New" w:cs="Courier New"/>
        </w:rPr>
        <w:t>@@</w:t>
      </w:r>
      <w:r w:rsidR="007B4CE1" w:rsidRPr="00901557">
        <w:t xml:space="preserve">, </w:t>
      </w:r>
      <w:r w:rsidR="0076533A" w:rsidRPr="00901557">
        <w:t xml:space="preserve">followed by the line ranges of the sections.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proofErr w:type="spellStart"/>
      <w:r w:rsidR="004D46C7" w:rsidRPr="00665328">
        <w:rPr>
          <w:rStyle w:val="keywordsChar"/>
        </w:rPr>
        <w:t>kompare</w:t>
      </w:r>
      <w:proofErr w:type="spellEnd"/>
      <w:r w:rsidR="004D46C7">
        <w:t xml:space="preserve">” (the ‘k’ instead of ‘c’ for ‘compare’ denotes that it is meant for </w:t>
      </w:r>
      <w:proofErr w:type="spellStart"/>
      <w:r w:rsidR="004D46C7">
        <w:t>kde</w:t>
      </w:r>
      <w:proofErr w:type="spellEnd"/>
      <w:r w:rsidR="004D46C7">
        <w:t xml:space="preserve">; </w:t>
      </w:r>
      <w:proofErr w:type="gramStart"/>
      <w:r w:rsidR="004D46C7">
        <w:t>so</w:t>
      </w:r>
      <w:proofErr w:type="gramEnd"/>
      <w:r w:rsidR="004D46C7">
        <w:t xml:space="preserve"> this is not a typing error). </w:t>
      </w:r>
      <w:r w:rsidR="00665328">
        <w:t>Some of the e</w:t>
      </w:r>
      <w:r w:rsidR="0076533A" w:rsidRPr="00901557">
        <w:t>xamples</w:t>
      </w:r>
      <w:r w:rsidR="00665328">
        <w:t xml:space="preserve"> are</w:t>
      </w:r>
      <w:r w:rsidR="0076533A" w:rsidRPr="00901557">
        <w:t>:</w:t>
      </w:r>
    </w:p>
    <w:p w14:paraId="0DECD7F5" w14:textId="77777777" w:rsidR="0076533A" w:rsidRDefault="0076533A" w:rsidP="005230A7">
      <w:pPr>
        <w:pStyle w:val="codes"/>
      </w:pPr>
      <w:r w:rsidRPr="00901557">
        <w:t xml:space="preserve">diff </w:t>
      </w:r>
      <w:r w:rsidR="00957709">
        <w:t>-</w:t>
      </w:r>
      <w:r w:rsidRPr="00901557">
        <w:t>u TestData.DM-OLD TestData.DM | less</w:t>
      </w:r>
    </w:p>
    <w:p w14:paraId="52258ACC" w14:textId="77777777" w:rsidR="004D46C7" w:rsidRPr="00901557" w:rsidRDefault="004D46C7" w:rsidP="005230A7">
      <w:pPr>
        <w:pStyle w:val="codes"/>
      </w:pPr>
      <w:proofErr w:type="spellStart"/>
      <w:r>
        <w:t>kompare</w:t>
      </w:r>
      <w:proofErr w:type="spellEnd"/>
      <w:r>
        <w:t xml:space="preserve"> EvilFile.txt GoodFile.txt &amp;</w:t>
      </w:r>
    </w:p>
    <w:p w14:paraId="054AA82D" w14:textId="77777777"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are </w:t>
      </w:r>
      <w:r w:rsidRPr="00901557">
        <w:t xml:space="preserve">piped in. By </w:t>
      </w:r>
      <w:proofErr w:type="gramStart"/>
      <w:r w:rsidRPr="00901557">
        <w:t>default</w:t>
      </w:r>
      <w:proofErr w:type="gramEnd"/>
      <w:r w:rsidRPr="00901557">
        <w:t xml:space="preserve">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is requested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14:paraId="1C2287B0" w14:textId="77777777" w:rsidR="0076533A" w:rsidRPr="00901557" w:rsidRDefault="0076533A" w:rsidP="005230A7">
      <w:pPr>
        <w:pStyle w:val="codes"/>
      </w:pPr>
      <w:r w:rsidRPr="00901557">
        <w:t xml:space="preserve">ls </w:t>
      </w:r>
      <w:r w:rsidR="00957709">
        <w:t>-</w:t>
      </w:r>
      <w:proofErr w:type="spellStart"/>
      <w:r w:rsidRPr="00901557">
        <w:t>ltc</w:t>
      </w:r>
      <w:proofErr w:type="spellEnd"/>
      <w:r w:rsidRPr="00901557">
        <w:t xml:space="preserve"> Applications/</w:t>
      </w:r>
      <w:proofErr w:type="spellStart"/>
      <w:r w:rsidRPr="00901557">
        <w:t>bubblesort</w:t>
      </w:r>
      <w:proofErr w:type="spellEnd"/>
      <w:r w:rsidRPr="00901557">
        <w:t xml:space="preserve"> | head </w:t>
      </w:r>
      <w:r w:rsidR="00957709">
        <w:t>-</w:t>
      </w:r>
      <w:r w:rsidRPr="00901557">
        <w:t>n 5</w:t>
      </w:r>
    </w:p>
    <w:p w14:paraId="73BC2D65" w14:textId="77777777" w:rsidR="0076533A" w:rsidRPr="00901557" w:rsidRDefault="0076533A" w:rsidP="005230A7">
      <w:pPr>
        <w:pStyle w:val="codes"/>
      </w:pPr>
      <w:r w:rsidRPr="00901557">
        <w:t xml:space="preserve">tail </w:t>
      </w:r>
      <w:r w:rsidR="00957709">
        <w:t>-</w:t>
      </w:r>
      <w:r w:rsidRPr="00901557">
        <w:t xml:space="preserve">n 0 </w:t>
      </w:r>
      <w:r w:rsidR="00957709">
        <w:t>-</w:t>
      </w:r>
      <w:r w:rsidRPr="00901557">
        <w:t>f /</w:t>
      </w:r>
      <w:proofErr w:type="spellStart"/>
      <w:r w:rsidRPr="00901557">
        <w:t>tmp</w:t>
      </w:r>
      <w:proofErr w:type="spellEnd"/>
      <w:r w:rsidRPr="00901557">
        <w:t>/logfile</w:t>
      </w:r>
    </w:p>
    <w:p w14:paraId="15268051" w14:textId="77777777"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proofErr w:type="spellStart"/>
      <w:r w:rsidR="0076533A" w:rsidRPr="007F1C46">
        <w:rPr>
          <w:rStyle w:val="keywordsChar"/>
        </w:rPr>
        <w:t>ps</w:t>
      </w:r>
      <w:proofErr w:type="spellEnd"/>
      <w:r w:rsidR="0076533A" w:rsidRPr="00901557">
        <w:t xml:space="preserve">” command gives a detailed overview of the running processes, sometimes a summary is more useful. </w:t>
      </w:r>
      <w:r w:rsidR="007F1C46" w:rsidRPr="00901557">
        <w:t>“</w:t>
      </w:r>
      <w:r w:rsidR="007F1C46">
        <w:rPr>
          <w:rStyle w:val="keywordsChar"/>
        </w:rPr>
        <w:t>top</w:t>
      </w:r>
      <w:r w:rsidR="007F1C46" w:rsidRPr="00901557">
        <w:t xml:space="preserve">” </w:t>
      </w:r>
      <w:r w:rsidR="0076533A" w:rsidRPr="00901557">
        <w:t>shows the current number of running processes, the CPU(s), memory and swap usage and the active processes. It updates every three seconds and can be exited with “</w:t>
      </w:r>
      <w:r w:rsidR="0076533A" w:rsidRPr="007F1C46">
        <w:rPr>
          <w:rStyle w:val="keywordsChar"/>
        </w:rPr>
        <w:t>q</w:t>
      </w:r>
      <w:r w:rsidR="0076533A" w:rsidRPr="00901557">
        <w:t>”.</w:t>
      </w:r>
    </w:p>
    <w:p w14:paraId="01156A63" w14:textId="77777777" w:rsidR="0076533A" w:rsidRPr="001B2E1D" w:rsidRDefault="00A81FEF" w:rsidP="00B4750B">
      <w:pPr>
        <w:pStyle w:val="Heading3"/>
        <w:rPr>
          <w:rFonts w:ascii="Courier New" w:hAnsi="Courier New" w:cs="Courier New"/>
        </w:rPr>
      </w:pPr>
      <w:bookmarkStart w:id="31" w:name="_Remote_Operation"/>
      <w:bookmarkStart w:id="32" w:name="_Toc531970130"/>
      <w:bookmarkStart w:id="33" w:name="OLE_LINK7"/>
      <w:bookmarkEnd w:id="31"/>
      <w:r>
        <w:t>Remote O</w:t>
      </w:r>
      <w:r w:rsidR="0076533A" w:rsidRPr="00901557">
        <w:t>peration</w:t>
      </w:r>
      <w:bookmarkEnd w:id="32"/>
    </w:p>
    <w:p w14:paraId="2D9F0BF7" w14:textId="77777777" w:rsidR="0076533A" w:rsidRPr="001B2E1D" w:rsidRDefault="0076533A" w:rsidP="00D74700">
      <w:pPr>
        <w:pStyle w:val="atext"/>
        <w:numPr>
          <w:ilvl w:val="1"/>
          <w:numId w:val="33"/>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is encrypted by SSH. To </w:t>
      </w:r>
      <w:bookmarkEnd w:id="33"/>
      <w:r w:rsidRPr="00901557">
        <w:t xml:space="preserve">simply log onto a different machine with the current </w:t>
      </w:r>
      <w:r w:rsidR="007B4CE1" w:rsidRPr="00901557">
        <w:t>user,</w:t>
      </w:r>
      <w:r w:rsidRPr="00901557">
        <w:t xml:space="preserve"> use </w:t>
      </w:r>
      <w:r w:rsidR="007F1C46">
        <w:t>“</w:t>
      </w:r>
      <w:r w:rsidRPr="007F1C46">
        <w:rPr>
          <w:rStyle w:val="keywordsChar"/>
        </w:rPr>
        <w:t>ssh hostname</w:t>
      </w:r>
      <w:r w:rsidR="007F1C46">
        <w:t>”</w:t>
      </w:r>
      <w:r w:rsidRPr="00901557">
        <w:t xml:space="preserve">. If your account username is not the same as on the local machine use </w:t>
      </w:r>
      <w:r w:rsidR="007F1C46">
        <w:t>“</w:t>
      </w:r>
      <w:r w:rsidRPr="007F1C46">
        <w:rPr>
          <w:rStyle w:val="keywordsChar"/>
        </w:rPr>
        <w:t>ssh </w:t>
      </w:r>
      <w:proofErr w:type="spellStart"/>
      <w:r w:rsidRPr="007F1C46">
        <w:rPr>
          <w:rStyle w:val="keywordsChar"/>
        </w:rPr>
        <w:t>otheruser@hostname</w:t>
      </w:r>
      <w:proofErr w:type="spellEnd"/>
      <w:r w:rsidR="007F1C46" w:rsidRPr="007F1C46">
        <w:t>”</w:t>
      </w:r>
      <w:r w:rsidRPr="00901557">
        <w:t>, where “</w:t>
      </w:r>
      <w:proofErr w:type="spellStart"/>
      <w:r w:rsidRPr="007F1C46">
        <w:rPr>
          <w:i/>
          <w:iCs/>
        </w:rPr>
        <w:t>otheruser</w:t>
      </w:r>
      <w:proofErr w:type="spellEnd"/>
      <w:r w:rsidRPr="00901557">
        <w:t xml:space="preserve">” is the username of the account on the remote machine. SSH will ask for a password on the remote machine, and then log in and start a shell. </w:t>
      </w:r>
      <w:r w:rsidR="007F1C46">
        <w:t>“</w:t>
      </w:r>
      <w:r w:rsidR="007F1C46">
        <w:rPr>
          <w:rStyle w:val="keywordsChar"/>
        </w:rPr>
        <w:t>exit</w:t>
      </w:r>
      <w:r w:rsidR="007F1C46">
        <w:t xml:space="preserve">” </w:t>
      </w:r>
      <w:r w:rsidRPr="00901557">
        <w:t xml:space="preserve">will end the remote shell and terminate the </w:t>
      </w:r>
      <w:r w:rsidR="007F1C46">
        <w:t>SSH</w:t>
      </w:r>
      <w:r w:rsidRPr="00901557">
        <w:t xml:space="preserve"> connection leaving you on your local machine.</w:t>
      </w:r>
    </w:p>
    <w:p w14:paraId="499ADED1" w14:textId="77777777"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r w:rsidRPr="00C401D6">
        <w:rPr>
          <w:rStyle w:val="keywordsChar"/>
        </w:rPr>
        <w:t>scp</w:t>
      </w:r>
      <w:r w:rsidR="00C401D6" w:rsidRPr="00C401D6">
        <w:t>”</w:t>
      </w:r>
      <w:r w:rsidRPr="00901557">
        <w:t xml:space="preserve"> for this, which can copy files or directories from one machine to another (if you have an account on the remote machine). The syntax is</w:t>
      </w:r>
      <w:r w:rsidR="00C401D6">
        <w:t xml:space="preserve"> “</w:t>
      </w:r>
      <w:r w:rsidRPr="00C401D6">
        <w:rPr>
          <w:rStyle w:val="keywordsChar"/>
        </w:rPr>
        <w:t>scp somefile remotehost:</w:t>
      </w:r>
      <w:r w:rsidR="00C401D6" w:rsidRPr="00C401D6">
        <w:t>”</w:t>
      </w:r>
      <w:r w:rsidRPr="00C401D6">
        <w:t xml:space="preserve"> </w:t>
      </w:r>
      <w:r w:rsidRPr="00901557">
        <w:lastRenderedPageBreak/>
        <w:t xml:space="preserve">(note the colon at the end, omitting it will cause scp to copy “somefile” to the file “remotehost” on the local machine). To copy directory </w:t>
      </w:r>
      <w:proofErr w:type="gramStart"/>
      <w:r w:rsidRPr="00901557">
        <w:t>trees</w:t>
      </w:r>
      <w:proofErr w:type="gramEnd"/>
      <w:r w:rsidRPr="00901557">
        <w:t xml:space="preserve"> use </w:t>
      </w:r>
      <w:r w:rsidR="00C401D6">
        <w:t>“</w:t>
      </w:r>
      <w:r w:rsidRPr="00C401D6">
        <w:rPr>
          <w:rStyle w:val="keywordsChar"/>
        </w:rPr>
        <w:t xml:space="preserve">scp </w:t>
      </w:r>
      <w:r w:rsidR="00957709" w:rsidRPr="00C401D6">
        <w:rPr>
          <w:rStyle w:val="keywordsChar"/>
        </w:rPr>
        <w:t>-</w:t>
      </w:r>
      <w:r w:rsidRPr="00C401D6">
        <w:rPr>
          <w:rStyle w:val="keywordsChar"/>
        </w:rPr>
        <w:t>r directory remotehost:</w:t>
      </w:r>
      <w:r w:rsidR="00C401D6" w:rsidRPr="00C401D6">
        <w:t>”</w:t>
      </w:r>
    </w:p>
    <w:p w14:paraId="5562E655" w14:textId="77777777" w:rsidR="0076533A" w:rsidRPr="001B2E1D" w:rsidRDefault="00886518" w:rsidP="00D74700">
      <w:pPr>
        <w:pStyle w:val="atext"/>
        <w:numPr>
          <w:ilvl w:val="1"/>
          <w:numId w:val="33"/>
        </w:numPr>
        <w:rPr>
          <w:rFonts w:ascii="Courier New" w:hAnsi="Courier New" w:cs="Courier New"/>
        </w:rPr>
      </w:pPr>
      <w:r>
        <w:rPr>
          <w:b/>
          <w:bCs/>
        </w:rPr>
        <w:t>X11 F</w:t>
      </w:r>
      <w:r w:rsidR="0076533A" w:rsidRPr="004E2F17">
        <w:rPr>
          <w:b/>
          <w:bCs/>
        </w:rPr>
        <w:t>orwarding</w:t>
      </w:r>
      <w:r w:rsidR="0076533A" w:rsidRPr="00901557">
        <w:t xml:space="preserve">: GUI programs can be run on remote machines as well. Log in on a remote machine with </w:t>
      </w:r>
      <w:r w:rsidR="00C401D6">
        <w:t>“</w:t>
      </w:r>
      <w:r w:rsidR="0076533A" w:rsidRPr="00C401D6">
        <w:rPr>
          <w:rStyle w:val="keywordsChar"/>
        </w:rPr>
        <w:t xml:space="preserve">ssh </w:t>
      </w:r>
      <w:r w:rsidR="00957709" w:rsidRPr="00C401D6">
        <w:rPr>
          <w:rStyle w:val="keywordsChar"/>
        </w:rPr>
        <w:t>-</w:t>
      </w:r>
      <w:r w:rsidR="0076533A" w:rsidRPr="00C401D6">
        <w:rPr>
          <w:rStyle w:val="keywordsChar"/>
        </w:rPr>
        <w:t>X remotehost</w:t>
      </w:r>
      <w:r w:rsidR="00C401D6" w:rsidRPr="00C401D6">
        <w:t>”</w:t>
      </w:r>
      <w:r w:rsidR="0076533A" w:rsidRPr="00901557">
        <w:t xml:space="preserve"> and start a program installed on remotehost. It will be displayed on your machine, but will </w:t>
      </w:r>
      <w:r w:rsidR="00C401D6">
        <w:t>run</w:t>
      </w:r>
      <w:r w:rsidR="0076533A" w:rsidRPr="00901557">
        <w:t xml:space="preserve"> (access files and use resources – CPU, memory, etc</w:t>
      </w:r>
      <w:r w:rsidR="00C401D6">
        <w:t>.</w:t>
      </w:r>
      <w:r w:rsidR="0076533A" w:rsidRPr="00901557">
        <w:t>) on remotehost.</w:t>
      </w:r>
    </w:p>
    <w:p w14:paraId="4E2B2A56" w14:textId="77777777" w:rsidR="0076533A" w:rsidRPr="001B2E1D" w:rsidRDefault="00886518" w:rsidP="00D74700">
      <w:pPr>
        <w:pStyle w:val="atext"/>
        <w:numPr>
          <w:ilvl w:val="1"/>
          <w:numId w:val="33"/>
        </w:numPr>
        <w:rPr>
          <w:rFonts w:ascii="Courier New" w:hAnsi="Courier New" w:cs="Courier New"/>
        </w:rPr>
      </w:pPr>
      <w:r>
        <w:rPr>
          <w:b/>
          <w:bCs/>
        </w:rPr>
        <w:t>Public Key A</w:t>
      </w:r>
      <w:r w:rsidR="0076533A" w:rsidRPr="00C401D6">
        <w:rPr>
          <w:b/>
          <w:bCs/>
        </w:rPr>
        <w:t>uthentication</w:t>
      </w:r>
      <w:r w:rsidR="0076533A" w:rsidRPr="00901557">
        <w:t>. An alternative to providing passwords for every login is public key authentication mode. A key pair is created on your local machine and you can copy the public key to any machine you want to log on later. Once set up, authentication is done automatically and no interactive passwords are necessary.</w:t>
      </w:r>
      <w:r w:rsidR="00C401D6">
        <w:t xml:space="preserve"> The steps to setup a public key authentication </w:t>
      </w:r>
      <w:proofErr w:type="gramStart"/>
      <w:r w:rsidR="00C401D6">
        <w:t>is</w:t>
      </w:r>
      <w:proofErr w:type="gramEnd"/>
      <w:r w:rsidR="00C401D6">
        <w:t xml:space="preserve"> as follows:</w:t>
      </w:r>
    </w:p>
    <w:p w14:paraId="69040ED0" w14:textId="77777777" w:rsidR="0076533A" w:rsidRPr="00C401D6" w:rsidRDefault="00C401D6" w:rsidP="005230A7">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14:paraId="5BB93F24" w14:textId="77777777" w:rsidR="0076533A" w:rsidRPr="00793A5F" w:rsidRDefault="0076533A" w:rsidP="005230A7">
      <w:pPr>
        <w:pStyle w:val="codes"/>
      </w:pPr>
      <w:r w:rsidRPr="00793A5F">
        <w:t>ssh-keygen –t dsa</w:t>
      </w:r>
    </w:p>
    <w:p w14:paraId="6CB83266" w14:textId="77777777"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ill be asked for this, so remember what you entered. Public and private keys will be stored in your </w:t>
      </w:r>
      <w:r w:rsidR="00C401D6">
        <w:rPr>
          <w:lang w:val="en-US"/>
        </w:rPr>
        <w:t>“</w:t>
      </w:r>
      <w:r w:rsidRPr="00C401D6">
        <w:rPr>
          <w:rStyle w:val="keywordsChar"/>
        </w:rPr>
        <w:t>~/.ssh</w:t>
      </w:r>
      <w:r w:rsidR="00C401D6">
        <w:rPr>
          <w:lang w:val="en-US"/>
        </w:rPr>
        <w:t>”</w:t>
      </w:r>
      <w:r w:rsidRPr="00D547C7">
        <w:rPr>
          <w:lang w:val="en-US"/>
        </w:rPr>
        <w:t xml:space="preserve"> directory.</w:t>
      </w:r>
    </w:p>
    <w:p w14:paraId="71726997" w14:textId="77777777"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14:paraId="4D49AD7B" w14:textId="77777777" w:rsidR="0076533A" w:rsidRPr="00793A5F" w:rsidRDefault="0076533A" w:rsidP="005230A7">
      <w:pPr>
        <w:pStyle w:val="codes"/>
      </w:pPr>
      <w:r w:rsidRPr="00793A5F">
        <w:t>ssh-copy-id –</w:t>
      </w:r>
      <w:proofErr w:type="spellStart"/>
      <w:r w:rsidRPr="00793A5F">
        <w:t>i</w:t>
      </w:r>
      <w:proofErr w:type="spellEnd"/>
      <w:r w:rsidRPr="00793A5F">
        <w:t xml:space="preserve"> ~/.ssh/id_dsa.pub user@remote-machine</w:t>
      </w:r>
    </w:p>
    <w:p w14:paraId="1E91299E" w14:textId="77777777"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14:paraId="41F65562" w14:textId="77777777" w:rsidR="00CA5CF7" w:rsidRPr="00467618" w:rsidRDefault="00CA5CF7" w:rsidP="00B4750B">
      <w:pPr>
        <w:pStyle w:val="Heading3"/>
      </w:pPr>
      <w:bookmarkStart w:id="34" w:name="_X2Go_Client"/>
      <w:bookmarkStart w:id="35" w:name="_Toc531970131"/>
      <w:bookmarkStart w:id="36" w:name="_Ref145083182"/>
      <w:bookmarkStart w:id="37" w:name="_Ref145083188"/>
      <w:bookmarkStart w:id="38" w:name="_Ref145083264"/>
      <w:bookmarkStart w:id="39" w:name="_Ref145083282"/>
      <w:bookmarkStart w:id="40" w:name="_Ref145083300"/>
      <w:bookmarkStart w:id="41" w:name="_Ref145083312"/>
      <w:bookmarkStart w:id="42" w:name="_Ref145083323"/>
      <w:bookmarkStart w:id="43" w:name="_Ref145083337"/>
      <w:bookmarkStart w:id="44" w:name="_Ref145083348"/>
      <w:bookmarkStart w:id="45" w:name="_Ref145083361"/>
      <w:bookmarkEnd w:id="34"/>
      <w:r w:rsidRPr="00467618">
        <w:t>X2Go Client</w:t>
      </w:r>
      <w:bookmarkEnd w:id="35"/>
    </w:p>
    <w:p w14:paraId="22367947" w14:textId="77777777"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14:paraId="1ED7691E" w14:textId="77777777" w:rsidR="0030539C" w:rsidRDefault="0030539C" w:rsidP="00D74700">
      <w:pPr>
        <w:pStyle w:val="atext"/>
        <w:numPr>
          <w:ilvl w:val="0"/>
          <w:numId w:val="33"/>
        </w:numPr>
      </w:pPr>
      <w:r>
        <w:t>Installation</w:t>
      </w:r>
    </w:p>
    <w:p w14:paraId="48E872F3" w14:textId="77777777" w:rsidR="0030539C" w:rsidRDefault="0030539C" w:rsidP="00D74700">
      <w:pPr>
        <w:pStyle w:val="atext"/>
        <w:numPr>
          <w:ilvl w:val="1"/>
          <w:numId w:val="33"/>
        </w:numPr>
      </w:pPr>
      <w:r w:rsidRPr="0030539C">
        <w:t xml:space="preserve">The X2Go Client software is already installed on all </w:t>
      </w:r>
      <w:r>
        <w:t>computers in out student lab.</w:t>
      </w:r>
    </w:p>
    <w:p w14:paraId="188E9FF5" w14:textId="77777777" w:rsidR="0030539C" w:rsidRDefault="0030539C" w:rsidP="00D74700">
      <w:pPr>
        <w:pStyle w:val="atext"/>
        <w:numPr>
          <w:ilvl w:val="1"/>
          <w:numId w:val="33"/>
        </w:numPr>
      </w:pPr>
      <w:r>
        <w:t xml:space="preserve">For your </w:t>
      </w:r>
      <w:proofErr w:type="gramStart"/>
      <w:r>
        <w:t>Laptop</w:t>
      </w:r>
      <w:proofErr w:type="gramEnd"/>
      <w:r>
        <w:t>, you can download and install the X2Go Client from:</w:t>
      </w:r>
      <w:r w:rsidR="009021D5">
        <w:t xml:space="preserve"> </w:t>
      </w:r>
      <w:hyperlink r:id="rId17" w:history="1">
        <w:r w:rsidR="009021D5" w:rsidRPr="00867937">
          <w:rPr>
            <w:rStyle w:val="Hyperlink"/>
          </w:rPr>
          <w:t>http://wiki.x2go.org/doku.php/download:start</w:t>
        </w:r>
      </w:hyperlink>
    </w:p>
    <w:p w14:paraId="329B3F04" w14:textId="77777777" w:rsidR="009021D5" w:rsidRDefault="009021D5" w:rsidP="00D74700">
      <w:pPr>
        <w:pStyle w:val="atext"/>
        <w:numPr>
          <w:ilvl w:val="0"/>
          <w:numId w:val="33"/>
        </w:numPr>
      </w:pPr>
      <w:r>
        <w:t>Configuration</w:t>
      </w:r>
    </w:p>
    <w:p w14:paraId="08CD3B19" w14:textId="77777777" w:rsidR="009021D5" w:rsidRDefault="009021D5" w:rsidP="005F231E">
      <w:pPr>
        <w:pStyle w:val="atext"/>
        <w:ind w:left="1080"/>
      </w:pPr>
      <w:r>
        <w:t>When you first run the X2Go client, a "</w:t>
      </w:r>
      <w:r w:rsidRPr="00C401D6">
        <w:rPr>
          <w:rStyle w:val="keywordsChar"/>
        </w:rPr>
        <w:t>New session</w:t>
      </w:r>
      <w:r>
        <w:t xml:space="preserve">" dialog should </w:t>
      </w:r>
      <w:r w:rsidR="007227B7">
        <w:t>appear</w:t>
      </w:r>
      <w:r>
        <w:t xml:space="preserve"> otherwise you can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14:paraId="4460DBDD" w14:textId="77777777"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14:paraId="52DF8673" w14:textId="77777777" w:rsidR="009021D5" w:rsidRDefault="009021D5" w:rsidP="00D74700">
      <w:pPr>
        <w:pStyle w:val="atext"/>
        <w:numPr>
          <w:ilvl w:val="1"/>
          <w:numId w:val="33"/>
        </w:numPr>
      </w:pPr>
      <w:r>
        <w:t xml:space="preserve">Host - Full name of the </w:t>
      </w:r>
      <w:r w:rsidR="00543EBB">
        <w:t>computer</w:t>
      </w:r>
      <w:r>
        <w:t xml:space="preserve"> you're connecting to, </w:t>
      </w:r>
      <w:proofErr w:type="gramStart"/>
      <w:r>
        <w:t>e.g.</w:t>
      </w:r>
      <w:proofErr w:type="gramEnd"/>
      <w:r>
        <w:t xml:space="preserve"> </w:t>
      </w:r>
      <w:r w:rsidR="005F231E">
        <w:t>“</w:t>
      </w:r>
      <w:r w:rsidRPr="005F231E">
        <w:rPr>
          <w:rStyle w:val="keywordsChar"/>
        </w:rPr>
        <w:t>i80labpc01.ira.uka.de</w:t>
      </w:r>
      <w:r w:rsidR="005F231E">
        <w:t>”</w:t>
      </w:r>
    </w:p>
    <w:p w14:paraId="6435C975" w14:textId="77777777" w:rsidR="009021D5" w:rsidRDefault="009021D5" w:rsidP="00D74700">
      <w:pPr>
        <w:pStyle w:val="atext"/>
        <w:numPr>
          <w:ilvl w:val="1"/>
          <w:numId w:val="33"/>
        </w:numPr>
      </w:pPr>
      <w:r>
        <w:lastRenderedPageBreak/>
        <w:t xml:space="preserve">Login - Your </w:t>
      </w:r>
      <w:r w:rsidR="00C65055">
        <w:t xml:space="preserve">user ID, for example </w:t>
      </w:r>
      <w:r w:rsidR="005F231E">
        <w:t>“</w:t>
      </w:r>
      <w:r w:rsidR="00C65055" w:rsidRPr="005F231E">
        <w:rPr>
          <w:rStyle w:val="keywordsChar"/>
        </w:rPr>
        <w:t>asip01</w:t>
      </w:r>
      <w:r w:rsidR="005F231E">
        <w:t>”</w:t>
      </w:r>
    </w:p>
    <w:p w14:paraId="7E7E8BFB" w14:textId="77777777" w:rsidR="009021D5" w:rsidRDefault="009021D5" w:rsidP="00D74700">
      <w:pPr>
        <w:pStyle w:val="atext"/>
        <w:numPr>
          <w:ilvl w:val="1"/>
          <w:numId w:val="33"/>
        </w:numPr>
      </w:pPr>
      <w:r>
        <w:t>Session type - Select XFCE</w:t>
      </w:r>
      <w:r w:rsidR="00C65055" w:rsidRPr="00C65055">
        <w:t xml:space="preserve"> (recommended) - This is a low-power window manager that is the only one supported in the current version of Ubuntu</w:t>
      </w:r>
      <w:r>
        <w:t>.</w:t>
      </w:r>
    </w:p>
    <w:p w14:paraId="57CD0D66" w14:textId="77777777" w:rsidR="00C65055" w:rsidRDefault="00C65055" w:rsidP="00D74700">
      <w:pPr>
        <w:pStyle w:val="atext"/>
        <w:numPr>
          <w:ilvl w:val="1"/>
          <w:numId w:val="33"/>
        </w:numPr>
      </w:pPr>
      <w:r>
        <w:t>Keep all the other setting to default.</w:t>
      </w:r>
    </w:p>
    <w:p w14:paraId="7087ED93" w14:textId="77777777" w:rsidR="00C65055" w:rsidRDefault="00C65055" w:rsidP="00D74700">
      <w:pPr>
        <w:pStyle w:val="atext"/>
        <w:numPr>
          <w:ilvl w:val="0"/>
          <w:numId w:val="33"/>
        </w:numPr>
      </w:pPr>
      <w:r>
        <w:t>Connecting</w:t>
      </w:r>
    </w:p>
    <w:p w14:paraId="29B21358" w14:textId="77777777"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14:paraId="2F9CE306" w14:textId="77777777"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14:paraId="30BE1EAB" w14:textId="77777777" w:rsidR="00C65055" w:rsidRDefault="00C65055" w:rsidP="00D74700">
      <w:pPr>
        <w:pStyle w:val="atext"/>
        <w:numPr>
          <w:ilvl w:val="1"/>
          <w:numId w:val="33"/>
        </w:numPr>
      </w:pPr>
      <w:r>
        <w:t>Sometimes "</w:t>
      </w:r>
      <w:r w:rsidRPr="005F231E">
        <w:rPr>
          <w:rStyle w:val="keywordsChar"/>
        </w:rPr>
        <w:t>i80labpcXX</w:t>
      </w:r>
      <w:r>
        <w:t>" cannot be accessed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w:t>
      </w:r>
      <w:proofErr w:type="gramStart"/>
      <w:r>
        <w:t>/.bashrc</w:t>
      </w:r>
      <w:proofErr w:type="gramEnd"/>
      <w:r>
        <w:t xml:space="preserve">.user </w:t>
      </w:r>
      <w:bookmarkEnd w:id="46"/>
      <w:bookmarkEnd w:id="47"/>
      <w:r>
        <w:t xml:space="preserve">and X2Go. For </w:t>
      </w:r>
      <w:proofErr w:type="gramStart"/>
      <w:r>
        <w:t>example</w:t>
      </w:r>
      <w:proofErr w:type="gramEnd"/>
      <w:r>
        <w:t xml:space="preserve"> one temporary solution is to comment out the line ". /home/adm/xilinx_13.2_32bit.setup" in ~</w:t>
      </w:r>
      <w:proofErr w:type="gramStart"/>
      <w:r>
        <w:t>/.bashrc</w:t>
      </w:r>
      <w:proofErr w:type="gramEnd"/>
      <w:r>
        <w:t xml:space="preserve">.user. This makes X2Go work properly. If Xilinx ISE is </w:t>
      </w:r>
      <w:r w:rsidR="002B3460">
        <w:t>required,</w:t>
      </w:r>
      <w:r>
        <w:t xml:space="preserve"> you can source it manually.</w:t>
      </w:r>
    </w:p>
    <w:p w14:paraId="08AB5686" w14:textId="77777777" w:rsidR="0076533A" w:rsidRPr="00901557" w:rsidRDefault="0076533A">
      <w:pPr>
        <w:pStyle w:val="Heading2"/>
      </w:pPr>
      <w:bookmarkStart w:id="48" w:name="_Ref528261277"/>
      <w:bookmarkStart w:id="49" w:name="_Ref528261325"/>
      <w:bookmarkStart w:id="50" w:name="_Toc531970132"/>
      <w:r w:rsidRPr="00901557">
        <w:t>Directory Structure</w:t>
      </w:r>
      <w:bookmarkEnd w:id="30"/>
      <w:bookmarkEnd w:id="36"/>
      <w:bookmarkEnd w:id="37"/>
      <w:bookmarkEnd w:id="38"/>
      <w:bookmarkEnd w:id="39"/>
      <w:bookmarkEnd w:id="40"/>
      <w:bookmarkEnd w:id="41"/>
      <w:bookmarkEnd w:id="42"/>
      <w:bookmarkEnd w:id="43"/>
      <w:bookmarkEnd w:id="44"/>
      <w:bookmarkEnd w:id="45"/>
      <w:bookmarkEnd w:id="48"/>
      <w:bookmarkEnd w:id="49"/>
      <w:bookmarkEnd w:id="50"/>
    </w:p>
    <w:p w14:paraId="30230256" w14:textId="77777777" w:rsidR="0076533A" w:rsidRPr="00901557" w:rsidRDefault="0076533A" w:rsidP="005230A7">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 xml:space="preserve">work. On the other hand, </w:t>
      </w:r>
      <w:proofErr w:type="gramStart"/>
      <w:r w:rsidR="007B46AC">
        <w:t>the</w:t>
      </w:r>
      <w:r w:rsidRPr="00901557">
        <w:t>se script</w:t>
      </w:r>
      <w:proofErr w:type="gramEnd"/>
      <w:r w:rsidRPr="00901557">
        <w:t xml:space="preserve"> depend on this directory structure. You have to understand and use this directory structure to avoid problems.</w:t>
      </w:r>
    </w:p>
    <w:p w14:paraId="4A1D64CC" w14:textId="77777777" w:rsidR="0076533A" w:rsidRDefault="0076533A" w:rsidP="005230A7">
      <w:pPr>
        <w:pStyle w:val="paras"/>
      </w:pPr>
      <w:r w:rsidRPr="00901557">
        <w:t>The main directory structure is shown in</w:t>
      </w:r>
      <w:r w:rsidR="0095487D">
        <w:t xml:space="preserve"> </w:t>
      </w:r>
      <w:hyperlink w:anchor="Fig21" w:history="1">
        <w:r w:rsidR="0095487D" w:rsidRPr="0095487D">
          <w:rPr>
            <w:rStyle w:val="Hyperlink"/>
            <w:u w:val="none"/>
          </w:rPr>
          <w:t xml:space="preserve">Figure </w:t>
        </w:r>
        <w:r w:rsidR="0095487D" w:rsidRPr="0095487D">
          <w:rPr>
            <w:rStyle w:val="Hyperlink"/>
            <w:color w:val="000000" w:themeColor="text1"/>
            <w:u w:val="none"/>
          </w:rPr>
          <w:t>2-1</w:t>
        </w:r>
      </w:hyperlink>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r w:rsidRPr="004E2F17">
        <w:rPr>
          <w:rStyle w:val="keywordsChar"/>
        </w:rPr>
        <w:t>ASIPMeisterProjects</w:t>
      </w:r>
      <w:r w:rsidR="005230A7">
        <w:t>”. All your ASIP</w:t>
      </w:r>
      <w:r w:rsidRPr="00901557">
        <w:t>Meister Projects including your applications and all other files will be placed in this directory. Inside this “</w:t>
      </w:r>
      <w:r w:rsidRPr="004E2F17">
        <w:rPr>
          <w:rStyle w:val="keywordsChar"/>
        </w:rPr>
        <w:t>ASIPMeisterProjects</w:t>
      </w:r>
      <w:r w:rsidRPr="00901557">
        <w:t>”-</w:t>
      </w:r>
      <w:r w:rsidR="007B46AC">
        <w:t>directory</w:t>
      </w:r>
      <w:r w:rsidRPr="00901557">
        <w:t xml:space="preserve"> every project has a subdirectory (</w:t>
      </w:r>
      <w:proofErr w:type="gramStart"/>
      <w:r w:rsidRPr="00901557">
        <w:t>e.g.</w:t>
      </w:r>
      <w:proofErr w:type="gramEnd"/>
      <w:r w:rsidRPr="00901557">
        <w:t xml:space="preserve"> “</w:t>
      </w:r>
      <w:r w:rsidR="004C1847">
        <w:rPr>
          <w:rStyle w:val="keywordsChar"/>
        </w:rPr>
        <w:t>browstd32</w:t>
      </w:r>
      <w:r w:rsidRPr="00901557">
        <w:t>” or “</w:t>
      </w:r>
      <w:proofErr w:type="spellStart"/>
      <w:r w:rsidRPr="00886518">
        <w:rPr>
          <w:rStyle w:val="keywordsChar"/>
        </w:rPr>
        <w:t>AnotherProject</w:t>
      </w:r>
      <w:proofErr w:type="spellEnd"/>
      <w:r w:rsidRPr="00901557">
        <w:t xml:space="preserve">”). </w:t>
      </w:r>
      <w:r w:rsidR="002B3BEA" w:rsidRPr="00901557">
        <w:t>We</w:t>
      </w:r>
      <w:r w:rsidRPr="00901557">
        <w:t xml:space="preserve"> recommended </w:t>
      </w:r>
      <w:r w:rsidR="002B3BEA" w:rsidRPr="00901557">
        <w:t>that you</w:t>
      </w:r>
      <w:r w:rsidRPr="00901557">
        <w:t xml:space="preserve"> </w:t>
      </w:r>
      <w:r w:rsidR="005230A7" w:rsidRPr="00901557">
        <w:t>create new</w:t>
      </w:r>
      <w:r w:rsidRPr="00901557">
        <w:t xml:space="preserve"> subdirectory/project for each changed </w:t>
      </w:r>
      <w:r w:rsidR="00886518">
        <w:t xml:space="preserve">version of the </w:t>
      </w:r>
      <w:r w:rsidRPr="00901557">
        <w:t>CPU. Among the projects the “</w:t>
      </w:r>
      <w:r w:rsidRPr="004E2F17">
        <w:rPr>
          <w:rStyle w:val="keywordsChar"/>
        </w:rPr>
        <w:t>ASIPMeisterProjects</w:t>
      </w:r>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w:t>
      </w:r>
      <w:proofErr w:type="gramStart"/>
      <w:r w:rsidRPr="00901557">
        <w:t>Usually</w:t>
      </w:r>
      <w:proofErr w:type="gramEnd"/>
      <w:r w:rsidRPr="00901557">
        <w:t xml:space="preserve"> you can copy from your last project to create a new one, but sometimes it is </w:t>
      </w:r>
      <w:r w:rsidR="007B46AC">
        <w:t>recommended</w:t>
      </w:r>
      <w:r w:rsidRPr="00901557">
        <w:t xml:space="preserve"> to start from the scratch.</w:t>
      </w:r>
    </w:p>
    <w:p w14:paraId="64B0D1DB" w14:textId="77777777" w:rsidR="005230A7" w:rsidRDefault="005230A7" w:rsidP="005230A7">
      <w:pPr>
        <w:pStyle w:val="paras"/>
        <w:jc w:val="center"/>
      </w:pPr>
      <w:r>
        <w:object w:dxaOrig="13441" w:dyaOrig="4890" w14:anchorId="5AEDC3A8">
          <v:shape id="_x0000_i1028" type="#_x0000_t75" style="width:363.75pt;height:132pt" o:ole="">
            <v:imagedata r:id="rId18" o:title=""/>
          </v:shape>
          <o:OLEObject Type="Embed" ProgID="Visio.Drawing.15" ShapeID="_x0000_i1028" DrawAspect="Content" ObjectID="_1721599998" r:id="rId19"/>
        </w:object>
      </w:r>
      <w:bookmarkStart w:id="51" w:name="_Toc528262671"/>
    </w:p>
    <w:p w14:paraId="6E6FA00A" w14:textId="7BBC6BF4" w:rsidR="0076533A" w:rsidRPr="00901557" w:rsidRDefault="00C56855" w:rsidP="005230A7">
      <w:pPr>
        <w:pStyle w:val="paras"/>
        <w:jc w:val="center"/>
      </w:pPr>
      <w:r>
        <w:t xml:space="preserve">Figure </w:t>
      </w:r>
      <w:fldSimple w:instr=" STYLEREF 1 \s ">
        <w:r w:rsidR="00C51B9A">
          <w:rPr>
            <w:noProof/>
          </w:rPr>
          <w:t>2</w:t>
        </w:r>
      </w:fldSimple>
      <w:r w:rsidR="00BA2079">
        <w:noBreakHyphen/>
      </w:r>
      <w:fldSimple w:instr=" SEQ Figure \* ARABIC \s 1 ">
        <w:r w:rsidR="00C51B9A">
          <w:rPr>
            <w:noProof/>
          </w:rPr>
          <w:t>1</w:t>
        </w:r>
      </w:fldSimple>
      <w:r>
        <w:t>:</w:t>
      </w:r>
      <w:bookmarkStart w:id="52" w:name="Fig21"/>
      <w:bookmarkEnd w:id="52"/>
      <w:r w:rsidR="00EC2695">
        <w:t xml:space="preserve"> The Directory S</w:t>
      </w:r>
      <w:r w:rsidR="0076533A" w:rsidRPr="00901557">
        <w:t>tructure for all ASIP Meister Projects</w:t>
      </w:r>
      <w:bookmarkEnd w:id="51"/>
      <w:r w:rsidR="0076533A" w:rsidRPr="00901557">
        <w:br/>
      </w:r>
    </w:p>
    <w:p w14:paraId="4B5B8589" w14:textId="77777777" w:rsidR="0076533A" w:rsidRPr="00901557" w:rsidRDefault="0076533A" w:rsidP="00EE325C">
      <w:pPr>
        <w:pStyle w:val="paras"/>
      </w:pPr>
      <w:r w:rsidRPr="00901557">
        <w:lastRenderedPageBreak/>
        <w:t xml:space="preserve">The biggest part of the directory structure is placed inside each ASIP Meister project directory, </w:t>
      </w:r>
      <w:proofErr w:type="gramStart"/>
      <w:r w:rsidRPr="00901557">
        <w:t>e.g.</w:t>
      </w:r>
      <w:proofErr w:type="gramEnd"/>
      <w:r w:rsidRPr="00901557">
        <w:t xml:space="preserve"> “</w:t>
      </w:r>
      <w:r w:rsidR="004C1847">
        <w:rPr>
          <w:rStyle w:val="keywordsChar"/>
        </w:rPr>
        <w:t>browstd32</w:t>
      </w:r>
      <w:r w:rsidRPr="00901557">
        <w:t>”, as shown in</w:t>
      </w:r>
      <w:r w:rsidR="00F43F1F">
        <w:t xml:space="preserve"> </w:t>
      </w:r>
      <w:hyperlink w:anchor="Fig21" w:history="1">
        <w:r w:rsidR="00F43F1F" w:rsidRPr="00F43F1F">
          <w:rPr>
            <w:rStyle w:val="Hyperlink"/>
            <w:u w:val="none"/>
          </w:rPr>
          <w:t xml:space="preserve">Figure </w:t>
        </w:r>
        <w:r w:rsidR="00F43F1F" w:rsidRPr="00F43F1F">
          <w:rPr>
            <w:rStyle w:val="Hyperlink"/>
            <w:color w:val="000000" w:themeColor="text1"/>
            <w:u w:val="none"/>
          </w:rPr>
          <w:t>2-1</w:t>
        </w:r>
      </w:hyperlink>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r w:rsidR="004421A1">
        <w:t>are</w:t>
      </w:r>
      <w:r w:rsidRPr="00901557">
        <w:t xml:space="preserve"> explained in the </w:t>
      </w:r>
      <w:r w:rsidR="007B46AC">
        <w:t>following s</w:t>
      </w:r>
      <w:r w:rsidRPr="00901557">
        <w:t>ection</w:t>
      </w:r>
      <w:r w:rsidR="007B46AC">
        <w:t>s</w:t>
      </w:r>
      <w:r w:rsidRPr="00901557">
        <w:t>.</w:t>
      </w:r>
    </w:p>
    <w:p w14:paraId="111EB3D0" w14:textId="77777777" w:rsidR="00447CC1" w:rsidRDefault="0076533A" w:rsidP="00EE325C">
      <w:pPr>
        <w:pStyle w:val="paras"/>
      </w:pPr>
      <w:bookmarkStart w:id="53" w:name="OLE_LINK19"/>
      <w:bookmarkStart w:id="54" w:name="OLE_LINK20"/>
      <w:bookmarkStart w:id="55" w:name="OLE_LINK21"/>
      <w:bookmarkStart w:id="56" w:name="OLE_LINK22"/>
      <w:bookmarkStart w:id="57"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3"/>
      <w:bookmarkEnd w:id="54"/>
      <w:bookmarkEnd w:id="55"/>
      <w:bookmarkEnd w:id="56"/>
      <w:bookmarkEnd w:id="57"/>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r w:rsidR="00B55832">
        <w:t>should be</w:t>
      </w:r>
      <w:r w:rsidRPr="00901557">
        <w:t xml:space="preserve"> placed inside a </w:t>
      </w:r>
      <w:r w:rsidR="00B55832">
        <w:t>separate</w:t>
      </w:r>
      <w:r w:rsidRPr="00901557">
        <w:t xml:space="preserve"> subdirectory for this application</w:t>
      </w:r>
      <w:r w:rsidR="00B55832">
        <w:t xml:space="preserve"> along with a </w:t>
      </w:r>
      <w:r w:rsidR="00B55832" w:rsidRPr="00886518">
        <w:rPr>
          <w:rStyle w:val="keywordsChar"/>
        </w:rPr>
        <w:t>Makefile</w:t>
      </w:r>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r w:rsidR="00B55832">
        <w:t>dlxsim or ModelSim</w:t>
      </w:r>
      <w:r w:rsidR="00447CC1">
        <w:t>)</w:t>
      </w:r>
      <w:r w:rsidR="00B55832">
        <w:t xml:space="preserve">, </w:t>
      </w:r>
      <w:r w:rsidR="00447CC1">
        <w:t xml:space="preserve">generate its bitstream for FPGA, or upload its bitstream into FPGA, you run </w:t>
      </w:r>
      <w:r w:rsidR="00886518">
        <w:t xml:space="preserve">the </w:t>
      </w:r>
      <w:r w:rsidR="00447CC1" w:rsidRPr="00886518">
        <w:rPr>
          <w:rStyle w:val="keywordsChar"/>
        </w:rPr>
        <w:t>Makefile</w:t>
      </w:r>
      <w:r w:rsidR="00447CC1">
        <w:t xml:space="preserve"> in that particular application subdirectory. To see different options that </w:t>
      </w:r>
      <w:r w:rsidR="00447CC1" w:rsidRPr="00886518">
        <w:rPr>
          <w:rStyle w:val="keywordsChar"/>
        </w:rPr>
        <w:t>Makefile</w:t>
      </w:r>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14:paraId="61E4DA46" w14:textId="77777777" w:rsidR="00403779" w:rsidRDefault="00403779" w:rsidP="00403779">
      <w:pPr>
        <w:contextualSpacing/>
        <w:rPr>
          <w:rFonts w:asciiTheme="minorHAnsi" w:eastAsiaTheme="minorHAnsi" w:hAnsiTheme="minorHAnsi" w:cstheme="minorBidi"/>
          <w:sz w:val="18"/>
          <w:szCs w:val="18"/>
          <w:lang w:val="en-GB" w:eastAsia="en-US"/>
        </w:rPr>
      </w:pPr>
      <w:bookmarkStart w:id="58" w:name="OLE_LINK38"/>
      <w:bookmarkStart w:id="59" w:name="OLE_LINK39"/>
    </w:p>
    <w:p w14:paraId="239693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w:t>
      </w:r>
      <w:bookmarkStart w:id="60" w:name="OLE_LINK34"/>
      <w:bookmarkStart w:id="61" w:name="OLE_LINK35"/>
      <w:r w:rsidRPr="00403779">
        <w:rPr>
          <w:rFonts w:eastAsiaTheme="minorHAnsi"/>
          <w:lang w:val="en-GB" w:eastAsia="en-US"/>
        </w:rPr>
        <w:t>Applications</w:t>
      </w:r>
      <w:bookmarkEnd w:id="60"/>
      <w:bookmarkEnd w:id="61"/>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14:paraId="62A99BE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bookmarkEnd w:id="58"/>
    <w:bookmarkEnd w:id="59"/>
    <w:p w14:paraId="1FCE59F7"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USAGE:</w:t>
      </w:r>
    </w:p>
    <w:p w14:paraId="4A5E0DE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15493BF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sim':    compile for dlxsim/</w:t>
      </w:r>
      <w:proofErr w:type="spellStart"/>
      <w:r w:rsidRPr="00403779">
        <w:rPr>
          <w:rFonts w:eastAsiaTheme="minorHAnsi"/>
          <w:lang w:val="en-GB" w:eastAsia="en-US"/>
        </w:rPr>
        <w:t>Modelsim</w:t>
      </w:r>
      <w:proofErr w:type="spellEnd"/>
    </w:p>
    <w:p w14:paraId="358DC6F9"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dlxsim': compile for dlxsim and directly start simulation</w:t>
      </w:r>
    </w:p>
    <w:p w14:paraId="1B17154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w:t>
      </w:r>
      <w:proofErr w:type="spellStart"/>
      <w:r w:rsidRPr="00403779">
        <w:rPr>
          <w:rFonts w:eastAsiaTheme="minorHAnsi"/>
          <w:lang w:val="en-GB" w:eastAsia="en-US"/>
        </w:rPr>
        <w:t>fpga</w:t>
      </w:r>
      <w:proofErr w:type="spellEnd"/>
      <w:r w:rsidRPr="00403779">
        <w:rPr>
          <w:rFonts w:eastAsiaTheme="minorHAnsi"/>
          <w:lang w:val="en-GB" w:eastAsia="en-US"/>
        </w:rPr>
        <w:t>':   compile for FPGA and update bitstream</w:t>
      </w:r>
    </w:p>
    <w:p w14:paraId="5F98F27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upload': upload the existing bitstream to the FPGA (note: this command does not generate a new bitstream)</w:t>
      </w:r>
    </w:p>
    <w:p w14:paraId="099A30E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all':    compile for dlxsim/</w:t>
      </w:r>
      <w:proofErr w:type="spellStart"/>
      <w:r w:rsidRPr="00403779">
        <w:rPr>
          <w:rFonts w:eastAsiaTheme="minorHAnsi"/>
          <w:lang w:val="en-GB" w:eastAsia="en-US"/>
        </w:rPr>
        <w:t>Modelsim</w:t>
      </w:r>
      <w:proofErr w:type="spellEnd"/>
      <w:r w:rsidRPr="00403779">
        <w:rPr>
          <w:rFonts w:eastAsiaTheme="minorHAnsi"/>
          <w:lang w:val="en-GB" w:eastAsia="en-US"/>
        </w:rPr>
        <w:t xml:space="preserve"> and for FPGA</w:t>
      </w:r>
    </w:p>
    <w:p w14:paraId="7B538CF8"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clean':  delete the BUILD directories</w:t>
      </w:r>
    </w:p>
    <w:p w14:paraId="4F5411FC" w14:textId="77777777" w:rsidR="00403779" w:rsidRPr="00403779" w:rsidRDefault="00403779" w:rsidP="005230A7">
      <w:pPr>
        <w:pStyle w:val="codes"/>
        <w:rPr>
          <w:rFonts w:eastAsiaTheme="minorHAnsi"/>
          <w:lang w:val="en-GB" w:eastAsia="en-US"/>
        </w:rPr>
      </w:pPr>
    </w:p>
    <w:p w14:paraId="6742CF2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0913015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PASSING PARAMETERS:</w:t>
      </w:r>
    </w:p>
    <w:p w14:paraId="392804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4F45948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DLXSIM_PARAM=...'</w:t>
      </w:r>
    </w:p>
    <w:p w14:paraId="3B5F362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DLXSIM_PARAM="-da0 -</w:t>
      </w:r>
      <w:r w:rsidR="00171BAC">
        <w:rPr>
          <w:rFonts w:eastAsiaTheme="minorHAnsi"/>
          <w:lang w:val="en-GB" w:eastAsia="en-US"/>
        </w:rPr>
        <w:t>pf1</w:t>
      </w:r>
      <w:r w:rsidRPr="00403779">
        <w:rPr>
          <w:rFonts w:eastAsiaTheme="minorHAnsi"/>
          <w:lang w:val="en-GB" w:eastAsia="en-US"/>
        </w:rPr>
        <w:t>"'</w:t>
      </w:r>
    </w:p>
    <w:p w14:paraId="4EACC0A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14:paraId="546845C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14:paraId="3F4A8F9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14:paraId="2A7407C0"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dlxsim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14:paraId="405A0D71" w14:textId="77777777" w:rsidR="00447CC1" w:rsidRPr="00403779" w:rsidRDefault="00403779" w:rsidP="005230A7">
      <w:pPr>
        <w:pStyle w:val="codes"/>
        <w:rPr>
          <w:rFonts w:eastAsiaTheme="minorHAnsi"/>
          <w:lang w:val="en-GB" w:eastAsia="en-US"/>
        </w:rPr>
      </w:pPr>
      <w:r w:rsidRPr="00403779">
        <w:rPr>
          <w:rFonts w:eastAsiaTheme="minorHAnsi"/>
          <w:lang w:val="en-GB" w:eastAsia="en-US"/>
        </w:rPr>
        <w:t xml:space="preserve">  Note:    If you want to </w:t>
      </w:r>
      <w:proofErr w:type="spellStart"/>
      <w:r w:rsidRPr="00403779">
        <w:rPr>
          <w:rFonts w:eastAsiaTheme="minorHAnsi"/>
          <w:lang w:val="en-GB" w:eastAsia="en-US"/>
        </w:rPr>
        <w:t>enfore</w:t>
      </w:r>
      <w:proofErr w:type="spellEnd"/>
      <w:r w:rsidRPr="00403779">
        <w:rPr>
          <w:rFonts w:eastAsiaTheme="minorHAnsi"/>
          <w:lang w:val="en-GB" w:eastAsia="en-US"/>
        </w:rPr>
        <w:t xml:space="preserve"> re-compilation with different parameters then you have to 'make clean' to make sure that all files are re-compiled</w:t>
      </w:r>
    </w:p>
    <w:p w14:paraId="59C286D5" w14:textId="77777777" w:rsidR="0076533A" w:rsidRPr="00901557" w:rsidRDefault="0076533A" w:rsidP="00EE325C">
      <w:pPr>
        <w:pStyle w:val="paras"/>
      </w:pPr>
      <w:r w:rsidRPr="00901557">
        <w:t xml:space="preserve">For example, </w:t>
      </w:r>
      <w:r w:rsidR="009A1FAC">
        <w:t xml:space="preserve">if </w:t>
      </w:r>
      <w:r w:rsidRPr="00901557">
        <w:t>you want to work with “</w:t>
      </w:r>
      <w:r w:rsidRPr="009A1FAC">
        <w:rPr>
          <w:i/>
          <w:iCs/>
        </w:rPr>
        <w:t>Application1</w:t>
      </w:r>
      <w:r w:rsidRPr="00901557">
        <w:t>”, as shown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Your first step is to compile this application. 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2" w:name="OLE_LINK36"/>
      <w:bookmarkStart w:id="63" w:name="OLE_LINK37"/>
      <w:r w:rsidRPr="00901557">
        <w:t>“</w:t>
      </w:r>
      <w:r w:rsidRPr="00886518">
        <w:rPr>
          <w:rStyle w:val="keywordsChar"/>
        </w:rPr>
        <w:t>application1.c</w:t>
      </w:r>
      <w:r w:rsidRPr="00901557">
        <w:t>”</w:t>
      </w:r>
      <w:bookmarkEnd w:id="62"/>
      <w:bookmarkEnd w:id="63"/>
      <w:r w:rsidR="009A1FAC">
        <w:t xml:space="preserve"> or </w:t>
      </w:r>
      <w:r w:rsidR="009A1FAC" w:rsidRPr="00901557">
        <w:t>“</w:t>
      </w:r>
      <w:r w:rsidR="009A1FAC" w:rsidRPr="00886518">
        <w:rPr>
          <w:rStyle w:val="keywordsChar"/>
        </w:rPr>
        <w:t>application1.s</w:t>
      </w:r>
      <w:r w:rsidR="009A1FAC" w:rsidRPr="00901557">
        <w:t>”</w:t>
      </w:r>
      <w:r w:rsidRPr="00901557">
        <w:t>.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14:paraId="16BB90F8" w14:textId="77777777" w:rsidR="002C04C7" w:rsidRPr="00403779" w:rsidRDefault="002C04C7"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14:paraId="34B529AD" w14:textId="77777777" w:rsidR="0076533A" w:rsidRDefault="0076533A" w:rsidP="00EE325C">
      <w:pPr>
        <w:pStyle w:val="paras"/>
      </w:pPr>
      <w:r w:rsidRPr="00901557">
        <w:t xml:space="preserve">The </w:t>
      </w:r>
      <w:bookmarkStart w:id="64" w:name="OLE_LINK40"/>
      <w:bookmarkStart w:id="65" w:name="OLE_LINK41"/>
      <w:bookmarkStart w:id="66" w:name="OLE_LINK42"/>
      <w:r w:rsidR="002C04C7" w:rsidRPr="00886518">
        <w:rPr>
          <w:rStyle w:val="keywordsChar"/>
        </w:rPr>
        <w:t>Makefile</w:t>
      </w:r>
      <w:r w:rsidRPr="00901557">
        <w:t xml:space="preserve"> </w:t>
      </w:r>
      <w:bookmarkEnd w:id="64"/>
      <w:bookmarkEnd w:id="65"/>
      <w:bookmarkEnd w:id="66"/>
      <w:r w:rsidR="00B03415">
        <w:t xml:space="preserve">is </w:t>
      </w:r>
      <w:r w:rsidRPr="00901557">
        <w:t>expect</w:t>
      </w:r>
      <w:r w:rsidR="00B03415">
        <w:t xml:space="preserve">ed </w:t>
      </w:r>
      <w:r w:rsidRPr="00901557">
        <w:t xml:space="preserve">to be </w:t>
      </w:r>
      <w:r w:rsidR="002C04C7">
        <w:t>executed</w:t>
      </w:r>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xml:space="preserve">” directory itself! The details about the parameters, the created output files </w:t>
      </w:r>
      <w:r w:rsidRPr="00901557">
        <w:lastRenderedPageBreak/>
        <w:t>and the different versions of th</w:t>
      </w:r>
      <w:r w:rsidR="00B03415">
        <w:t>e</w:t>
      </w:r>
      <w:r w:rsidR="002C04C7" w:rsidRPr="002C04C7">
        <w:t xml:space="preserve"> </w:t>
      </w:r>
      <w:r w:rsidR="002C04C7">
        <w:t>Makefile</w:t>
      </w:r>
      <w:r w:rsidR="00B03415">
        <w:t xml:space="preserve"> scripts</w:t>
      </w:r>
      <w:r w:rsidRPr="00901557">
        <w:t xml:space="preserve"> are explained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r w:rsidR="009541B7">
        <w:t xml:space="preserve">Makefil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r w:rsidRPr="00654476">
        <w:rPr>
          <w:i/>
          <w:iCs/>
        </w:rPr>
        <w:t>dlxsim</w:t>
      </w:r>
      <w:r w:rsidR="009541B7">
        <w:t>”, “</w:t>
      </w:r>
      <w:r w:rsidR="009541B7" w:rsidRPr="00654476">
        <w:rPr>
          <w:i/>
          <w:iCs/>
        </w:rPr>
        <w:t xml:space="preserve">make </w:t>
      </w:r>
      <w:proofErr w:type="spellStart"/>
      <w:r w:rsidR="009541B7" w:rsidRPr="00654476">
        <w:rPr>
          <w:i/>
          <w:iCs/>
        </w:rPr>
        <w:t>fpga</w:t>
      </w:r>
      <w:proofErr w:type="spellEnd"/>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7"/>
        <w:gridCol w:w="6857"/>
      </w:tblGrid>
      <w:tr w:rsidR="00860FF5" w:rsidRPr="00860FF5" w14:paraId="2526E4E9" w14:textId="77777777" w:rsidTr="00496A12">
        <w:trPr>
          <w:cantSplit/>
          <w:tblHeader/>
        </w:trPr>
        <w:tc>
          <w:tcPr>
            <w:tcW w:w="2177" w:type="dxa"/>
            <w:tcBorders>
              <w:top w:val="single" w:sz="12" w:space="0" w:color="auto"/>
              <w:bottom w:val="single" w:sz="12" w:space="0" w:color="auto"/>
            </w:tcBorders>
          </w:tcPr>
          <w:p w14:paraId="250C9270" w14:textId="77777777" w:rsidR="00860FF5" w:rsidRPr="00860FF5" w:rsidRDefault="00860FF5" w:rsidP="00860FF5">
            <w:pPr>
              <w:spacing w:before="80" w:after="80" w:line="280" w:lineRule="atLeast"/>
              <w:jc w:val="center"/>
              <w:rPr>
                <w:rFonts w:ascii="Times" w:hAnsi="Times"/>
                <w:b/>
              </w:rPr>
            </w:pPr>
            <w:r w:rsidRPr="00860FF5">
              <w:rPr>
                <w:rFonts w:ascii="Times" w:hAnsi="Times"/>
                <w:b/>
              </w:rPr>
              <w:t>Script</w:t>
            </w:r>
          </w:p>
        </w:tc>
        <w:tc>
          <w:tcPr>
            <w:tcW w:w="6857" w:type="dxa"/>
            <w:tcBorders>
              <w:top w:val="single" w:sz="12" w:space="0" w:color="auto"/>
              <w:bottom w:val="single" w:sz="12" w:space="0" w:color="auto"/>
            </w:tcBorders>
          </w:tcPr>
          <w:p w14:paraId="6E5A9C31" w14:textId="77777777"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14:paraId="0552EFC3" w14:textId="77777777" w:rsidTr="00496A12">
        <w:trPr>
          <w:cantSplit/>
        </w:trPr>
        <w:tc>
          <w:tcPr>
            <w:tcW w:w="2177" w:type="dxa"/>
            <w:vAlign w:val="center"/>
          </w:tcPr>
          <w:p w14:paraId="602881B4" w14:textId="77777777" w:rsidR="00860FF5" w:rsidRPr="00860FF5" w:rsidRDefault="00860FF5" w:rsidP="00F0286F">
            <w:pPr>
              <w:spacing w:before="40" w:after="40" w:line="280" w:lineRule="atLeast"/>
              <w:rPr>
                <w:rFonts w:ascii="Times" w:hAnsi="Times"/>
              </w:rPr>
            </w:pPr>
            <w:r>
              <w:rPr>
                <w:rFonts w:ascii="Times" w:hAnsi="Times"/>
              </w:rPr>
              <w:t>make sim</w:t>
            </w:r>
          </w:p>
        </w:tc>
        <w:tc>
          <w:tcPr>
            <w:tcW w:w="6857" w:type="dxa"/>
          </w:tcPr>
          <w:p w14:paraId="0D04C60A" w14:textId="77777777"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is created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w:t>
            </w:r>
            <w:proofErr w:type="spellStart"/>
            <w:r w:rsidR="005F5B9B" w:rsidRPr="00E26F7E">
              <w:rPr>
                <w:rFonts w:ascii="Times" w:hAnsi="Times"/>
              </w:rPr>
              <w:t>NameOfTheApplication-Directory.dlxsim</w:t>
            </w:r>
            <w:proofErr w:type="spellEnd"/>
            <w:r w:rsidR="005F5B9B" w:rsidRPr="00E26F7E">
              <w:rPr>
                <w:rFonts w:ascii="Times" w:hAnsi="Times"/>
              </w:rPr>
              <w:t>”</w:t>
            </w:r>
            <w:r w:rsidR="005F5B9B">
              <w:rPr>
                <w:rFonts w:ascii="Times" w:hAnsi="Times"/>
              </w:rPr>
              <w:t xml:space="preserve"> </w:t>
            </w:r>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r w:rsidR="00E26F7E" w:rsidRPr="00E26F7E">
              <w:rPr>
                <w:rFonts w:ascii="Times" w:hAnsi="Times"/>
              </w:rPr>
              <w:t xml:space="preserve">. </w:t>
            </w:r>
            <w:r>
              <w:rPr>
                <w:rFonts w:ascii="Times" w:hAnsi="Times"/>
              </w:rPr>
              <w:t xml:space="preserve">You can pass different parameters to this Makefile </w:t>
            </w:r>
            <w:r w:rsidR="002843ED">
              <w:rPr>
                <w:rFonts w:ascii="Times" w:hAnsi="Times"/>
              </w:rPr>
              <w:t>as follows:</w:t>
            </w:r>
          </w:p>
          <w:p w14:paraId="0B2E137A" w14:textId="77777777"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r w:rsidR="003D7852">
              <w:rPr>
                <w:rFonts w:ascii="Times" w:hAnsi="Times"/>
              </w:rPr>
              <w:t xml:space="preserve">is </w:t>
            </w:r>
            <w:r w:rsidR="002843ED" w:rsidRPr="002843ED">
              <w:rPr>
                <w:rFonts w:ascii="Times" w:hAnsi="Times"/>
              </w:rPr>
              <w:t xml:space="preserve">used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 xml:space="preserve">orwarded to the compiler binary </w:t>
            </w:r>
            <w:proofErr w:type="gramStart"/>
            <w:r w:rsidR="00E26F7E">
              <w:rPr>
                <w:rFonts w:ascii="Times" w:hAnsi="Times"/>
              </w:rPr>
              <w:t>e.g.</w:t>
            </w:r>
            <w:proofErr w:type="gramEnd"/>
            <w:r w:rsidR="00E26F7E" w:rsidRPr="00E26F7E">
              <w:rPr>
                <w:rFonts w:ascii="Times" w:hAnsi="Times"/>
              </w:rPr>
              <w:t xml:space="preserve"> “-O0” or “-O4” for different optimization levels.</w:t>
            </w:r>
            <w:r w:rsidR="002843ED" w:rsidRPr="002843ED">
              <w:rPr>
                <w:rFonts w:ascii="Times" w:hAnsi="Times"/>
              </w:rPr>
              <w:t xml:space="preserve"> for example:</w:t>
            </w:r>
          </w:p>
          <w:p w14:paraId="01ADD863" w14:textId="77777777" w:rsidR="003D7852" w:rsidRPr="003D7852" w:rsidRDefault="005230A7" w:rsidP="00496A12">
            <w:pPr>
              <w:pStyle w:val="codes"/>
            </w:pPr>
            <w:r>
              <w:t xml:space="preserve"> </w:t>
            </w:r>
            <w:r w:rsidR="002843ED" w:rsidRPr="002843ED">
              <w:t xml:space="preserve">make sim </w:t>
            </w:r>
            <w:r w:rsidR="00C87C45">
              <w:t xml:space="preserve">GCC_PARAM </w:t>
            </w:r>
            <w:r w:rsidR="002843ED" w:rsidRPr="002843ED">
              <w:t>=-O3</w:t>
            </w:r>
          </w:p>
        </w:tc>
      </w:tr>
      <w:tr w:rsidR="003D7852" w:rsidRPr="00860FF5" w14:paraId="288EB516" w14:textId="77777777" w:rsidTr="00496A12">
        <w:trPr>
          <w:cantSplit/>
        </w:trPr>
        <w:tc>
          <w:tcPr>
            <w:tcW w:w="2177" w:type="dxa"/>
            <w:vAlign w:val="center"/>
          </w:tcPr>
          <w:p w14:paraId="59C4BC3F" w14:textId="77777777" w:rsidR="003D7852" w:rsidRDefault="003D7852" w:rsidP="00F0286F">
            <w:pPr>
              <w:spacing w:before="40" w:after="40" w:line="280" w:lineRule="atLeast"/>
              <w:rPr>
                <w:rFonts w:ascii="Times" w:hAnsi="Times"/>
              </w:rPr>
            </w:pPr>
            <w:r>
              <w:rPr>
                <w:rFonts w:ascii="Times" w:hAnsi="Times"/>
              </w:rPr>
              <w:t>make dlxsim</w:t>
            </w:r>
          </w:p>
        </w:tc>
        <w:tc>
          <w:tcPr>
            <w:tcW w:w="6857" w:type="dxa"/>
          </w:tcPr>
          <w:p w14:paraId="6B769464" w14:textId="77777777" w:rsidR="003D7852" w:rsidRPr="003D7852" w:rsidRDefault="003D7852" w:rsidP="00496A12">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w:t>
            </w:r>
            <w:proofErr w:type="spellStart"/>
            <w:r w:rsidR="005F5B9B" w:rsidRPr="005F5B9B">
              <w:rPr>
                <w:rFonts w:ascii="Times" w:hAnsi="Times"/>
              </w:rPr>
              <w:t>NameOfTheApplication-Directory.dlxsim</w:t>
            </w:r>
            <w:proofErr w:type="spellEnd"/>
            <w:r w:rsidR="005F5B9B" w:rsidRPr="005F5B9B">
              <w:rPr>
                <w:rFonts w:ascii="Times" w:hAnsi="Times"/>
              </w:rPr>
              <w:t>”</w:t>
            </w:r>
            <w:r w:rsidR="005F5B9B">
              <w:rPr>
                <w:rFonts w:ascii="Times" w:hAnsi="Times"/>
              </w:rPr>
              <w:t xml:space="preserve"> is created</w:t>
            </w:r>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sidR="00C87C45">
              <w:rPr>
                <w:rStyle w:val="keywordsChar"/>
              </w:rPr>
              <w:t xml:space="preserve">GCC_PARAM </w:t>
            </w:r>
            <w:r>
              <w:rPr>
                <w:rFonts w:ascii="Times" w:hAnsi="Times"/>
              </w:rPr>
              <w:t xml:space="preserve">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14:paraId="3F27B73D" w14:textId="77777777" w:rsidR="003D7852" w:rsidRDefault="003D7852" w:rsidP="00496A12">
            <w:pPr>
              <w:pStyle w:val="codes"/>
              <w:ind w:left="0"/>
            </w:pPr>
            <w:r>
              <w:t xml:space="preserve">make </w:t>
            </w:r>
            <w:r w:rsidRPr="003D7852">
              <w:t>dlxsim DLXSIM_PARAM="-</w:t>
            </w:r>
            <w:proofErr w:type="spellStart"/>
            <w:r w:rsidRPr="003D7852">
              <w:t>fAppName.s</w:t>
            </w:r>
            <w:proofErr w:type="spellEnd"/>
            <w:r w:rsidRPr="003D7852">
              <w:t xml:space="preserve"> -da0 –</w:t>
            </w:r>
            <w:r w:rsidR="00171BAC">
              <w:t>pf1</w:t>
            </w:r>
            <w:r>
              <w:t xml:space="preserve"> </w:t>
            </w:r>
            <w:r w:rsidR="00496A12">
              <w:t>-</w:t>
            </w:r>
            <w:proofErr w:type="spellStart"/>
            <w:r w:rsidR="00496A12">
              <w:t>l</w:t>
            </w:r>
            <w:r w:rsidRPr="003D7852">
              <w:t>fputc.out</w:t>
            </w:r>
            <w:proofErr w:type="spellEnd"/>
            <w:r w:rsidRPr="003D7852">
              <w:t xml:space="preserve"> "</w:t>
            </w:r>
          </w:p>
          <w:p w14:paraId="71AD8330" w14:textId="77777777" w:rsidR="003D7852" w:rsidRDefault="00E26F7E" w:rsidP="00496A12">
            <w:pPr>
              <w:spacing w:before="40" w:line="280" w:lineRule="atLeast"/>
              <w:jc w:val="both"/>
              <w:rPr>
                <w:rFonts w:ascii="Times" w:hAnsi="Times"/>
              </w:rPr>
            </w:pPr>
            <w:r>
              <w:rPr>
                <w:rFonts w:ascii="Times" w:hAnsi="Times"/>
              </w:rPr>
              <w:t>In the command, “</w:t>
            </w:r>
            <w:proofErr w:type="spellStart"/>
            <w:r w:rsidRPr="00E26F7E">
              <w:rPr>
                <w:rStyle w:val="keywordsChar"/>
              </w:rPr>
              <w:t>AppName.s</w:t>
            </w:r>
            <w:proofErr w:type="spellEnd"/>
            <w:r>
              <w:rPr>
                <w:rFonts w:ascii="Times" w:hAnsi="Times"/>
              </w:rPr>
              <w:t xml:space="preserve">” is loaded into dlxsim for simulation, without debugging and with pipeline </w:t>
            </w:r>
            <w:r w:rsidR="00496A12">
              <w:rPr>
                <w:rFonts w:ascii="Times" w:hAnsi="Times"/>
              </w:rPr>
              <w:t>forwarding</w:t>
            </w:r>
            <w:r>
              <w:rPr>
                <w:rFonts w:ascii="Times" w:hAnsi="Times"/>
              </w:rPr>
              <w:t>. Moreover,</w:t>
            </w:r>
            <w:r w:rsidR="003D7852" w:rsidRPr="003D7852">
              <w:rPr>
                <w:rFonts w:ascii="Times" w:hAnsi="Times"/>
              </w:rPr>
              <w:t xml:space="preserve"> </w:t>
            </w:r>
            <w:r>
              <w:rPr>
                <w:rFonts w:ascii="Times" w:hAnsi="Times"/>
              </w:rPr>
              <w:t>“</w:t>
            </w:r>
            <w:proofErr w:type="spellStart"/>
            <w:r w:rsidR="003D7852" w:rsidRPr="00E26F7E">
              <w:rPr>
                <w:rStyle w:val="keywordsChar"/>
              </w:rPr>
              <w:t>putc.out</w:t>
            </w:r>
            <w:proofErr w:type="spellEnd"/>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w:t>
            </w:r>
            <w:proofErr w:type="spellStart"/>
            <w:r w:rsidRPr="00E26F7E">
              <w:rPr>
                <w:rStyle w:val="keywordsChar"/>
              </w:rPr>
              <w:t>AppName.dlxsim</w:t>
            </w:r>
            <w:proofErr w:type="spellEnd"/>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14:paraId="3CA255AA" w14:textId="77777777" w:rsidTr="00496A12">
        <w:trPr>
          <w:cantSplit/>
        </w:trPr>
        <w:tc>
          <w:tcPr>
            <w:tcW w:w="2177" w:type="dxa"/>
            <w:vAlign w:val="center"/>
          </w:tcPr>
          <w:p w14:paraId="05C5CF28" w14:textId="77777777" w:rsidR="00860FF5" w:rsidRPr="00860FF5" w:rsidRDefault="00860FF5" w:rsidP="00860FF5">
            <w:pPr>
              <w:spacing w:before="40" w:after="40" w:line="280" w:lineRule="atLeast"/>
              <w:rPr>
                <w:rFonts w:ascii="Times" w:hAnsi="Times"/>
              </w:rPr>
            </w:pPr>
            <w:r>
              <w:rPr>
                <w:rFonts w:ascii="Times" w:hAnsi="Times"/>
              </w:rPr>
              <w:t xml:space="preserve">make </w:t>
            </w:r>
            <w:proofErr w:type="spellStart"/>
            <w:r>
              <w:rPr>
                <w:rFonts w:ascii="Times" w:hAnsi="Times"/>
              </w:rPr>
              <w:t>fpga</w:t>
            </w:r>
            <w:proofErr w:type="spellEnd"/>
          </w:p>
        </w:tc>
        <w:tc>
          <w:tcPr>
            <w:tcW w:w="6857" w:type="dxa"/>
          </w:tcPr>
          <w:p w14:paraId="10A8F3EC" w14:textId="77777777"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is </w:t>
            </w:r>
            <w:r w:rsidRPr="005F5B9B">
              <w:rPr>
                <w:rFonts w:ascii="Times" w:hAnsi="Times"/>
              </w:rPr>
              <w:t xml:space="preserve">generated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ill be generat</w:t>
            </w:r>
            <w:r>
              <w:rPr>
                <w:rFonts w:ascii="Times" w:hAnsi="Times"/>
              </w:rPr>
              <w:t>ed in the subdirectory</w:t>
            </w:r>
            <w:r w:rsidRPr="005F5B9B">
              <w:rPr>
                <w:rFonts w:ascii="Times" w:hAnsi="Times"/>
              </w:rPr>
              <w:t xml:space="preserve"> “</w:t>
            </w:r>
            <w:r w:rsidR="001826ED">
              <w:rPr>
                <w:rStyle w:val="keywordsChar"/>
              </w:rPr>
              <w:t>BUILD_SIM</w:t>
            </w:r>
            <w:r>
              <w:rPr>
                <w:rFonts w:ascii="Times" w:hAnsi="Times"/>
              </w:rPr>
              <w:t>”. This bitstream will</w:t>
            </w:r>
            <w:r w:rsidRPr="005F5B9B">
              <w:rPr>
                <w:rFonts w:ascii="Times" w:hAnsi="Times"/>
              </w:rPr>
              <w:t xml:space="preserve"> be used to configure the FPGA.</w:t>
            </w:r>
          </w:p>
        </w:tc>
      </w:tr>
      <w:tr w:rsidR="005F5B9B" w:rsidRPr="00860FF5" w14:paraId="26A27DC3" w14:textId="77777777" w:rsidTr="00496A12">
        <w:trPr>
          <w:cantSplit/>
        </w:trPr>
        <w:tc>
          <w:tcPr>
            <w:tcW w:w="2177" w:type="dxa"/>
            <w:vAlign w:val="center"/>
          </w:tcPr>
          <w:p w14:paraId="3ABD25B0" w14:textId="77777777" w:rsidR="005F5B9B" w:rsidRDefault="005F5B9B" w:rsidP="00860FF5">
            <w:pPr>
              <w:spacing w:before="40" w:after="40" w:line="280" w:lineRule="atLeast"/>
              <w:rPr>
                <w:rFonts w:ascii="Times" w:hAnsi="Times"/>
              </w:rPr>
            </w:pPr>
            <w:r w:rsidRPr="005F5B9B">
              <w:rPr>
                <w:rFonts w:ascii="Times" w:hAnsi="Times"/>
              </w:rPr>
              <w:t>make all</w:t>
            </w:r>
          </w:p>
        </w:tc>
        <w:tc>
          <w:tcPr>
            <w:tcW w:w="6857" w:type="dxa"/>
          </w:tcPr>
          <w:p w14:paraId="055B9CFE" w14:textId="77777777" w:rsidR="005F5B9B" w:rsidRDefault="005F5B9B" w:rsidP="005F5B9B">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14:paraId="02A60046" w14:textId="77777777" w:rsidTr="00496A12">
        <w:trPr>
          <w:cantSplit/>
        </w:trPr>
        <w:tc>
          <w:tcPr>
            <w:tcW w:w="2177" w:type="dxa"/>
            <w:vAlign w:val="center"/>
          </w:tcPr>
          <w:p w14:paraId="42BF723D" w14:textId="77777777" w:rsidR="00860FF5" w:rsidRPr="00860FF5" w:rsidRDefault="00860FF5" w:rsidP="00860FF5">
            <w:pPr>
              <w:spacing w:before="40" w:after="40" w:line="280" w:lineRule="atLeast"/>
              <w:rPr>
                <w:rFonts w:ascii="Times" w:hAnsi="Times"/>
              </w:rPr>
            </w:pPr>
            <w:r>
              <w:rPr>
                <w:rFonts w:ascii="Times" w:hAnsi="Times"/>
              </w:rPr>
              <w:t>make upload</w:t>
            </w:r>
          </w:p>
        </w:tc>
        <w:tc>
          <w:tcPr>
            <w:tcW w:w="6857" w:type="dxa"/>
          </w:tcPr>
          <w:p w14:paraId="458E642E" w14:textId="77777777"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proofErr w:type="spellStart"/>
            <w:r>
              <w:rPr>
                <w:rFonts w:ascii="Times" w:hAnsi="Times"/>
              </w:rPr>
              <w:t>BlockRAM</w:t>
            </w:r>
            <w:proofErr w:type="spellEnd"/>
            <w:r>
              <w:rPr>
                <w:rFonts w:ascii="Times" w:hAnsi="Times"/>
              </w:rPr>
              <w:t>.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14:paraId="636465E1" w14:textId="77777777" w:rsidTr="00496A12">
        <w:trPr>
          <w:cantSplit/>
        </w:trPr>
        <w:tc>
          <w:tcPr>
            <w:tcW w:w="2177" w:type="dxa"/>
            <w:vAlign w:val="center"/>
          </w:tcPr>
          <w:p w14:paraId="35651C73" w14:textId="77777777" w:rsidR="00860FF5" w:rsidRDefault="00860FF5" w:rsidP="00860FF5">
            <w:pPr>
              <w:spacing w:before="40" w:after="40" w:line="280" w:lineRule="atLeast"/>
              <w:rPr>
                <w:rFonts w:ascii="Times" w:hAnsi="Times"/>
              </w:rPr>
            </w:pPr>
            <w:r>
              <w:rPr>
                <w:rFonts w:ascii="Times" w:hAnsi="Times"/>
              </w:rPr>
              <w:t>make clean</w:t>
            </w:r>
          </w:p>
        </w:tc>
        <w:tc>
          <w:tcPr>
            <w:tcW w:w="6857" w:type="dxa"/>
          </w:tcPr>
          <w:p w14:paraId="03014944" w14:textId="77777777" w:rsidR="00860FF5" w:rsidRPr="00860FF5" w:rsidRDefault="005F5B9B" w:rsidP="00496A12">
            <w:pPr>
              <w:keepNext/>
              <w:spacing w:before="40" w:line="280" w:lineRule="atLeast"/>
              <w:jc w:val="both"/>
              <w:rPr>
                <w:rFonts w:ascii="Times" w:hAnsi="Times"/>
              </w:rPr>
            </w:pPr>
            <w:r>
              <w:rPr>
                <w:rFonts w:ascii="Times" w:hAnsi="Times"/>
              </w:rPr>
              <w:t>It cleans your current project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w:t>
            </w:r>
          </w:p>
        </w:tc>
      </w:tr>
    </w:tbl>
    <w:p w14:paraId="1DA56114" w14:textId="61B0D789" w:rsidR="00860FF5" w:rsidRDefault="00C56855" w:rsidP="00C56855">
      <w:pPr>
        <w:pStyle w:val="Caption"/>
        <w:rPr>
          <w:lang w:val="en-US"/>
        </w:rPr>
      </w:pPr>
      <w:bookmarkStart w:id="67" w:name="Fig22"/>
      <w:bookmarkStart w:id="68" w:name="_Toc528262672"/>
      <w:bookmarkEnd w:id="67"/>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r w:rsidR="00B76A62">
        <w:t xml:space="preserve"> </w:t>
      </w:r>
      <w:r w:rsidR="00F56BE2">
        <w:rPr>
          <w:lang w:val="en-US"/>
        </w:rPr>
        <w:t>Makefile Options and Parameters</w:t>
      </w:r>
      <w:bookmarkEnd w:id="68"/>
    </w:p>
    <w:p w14:paraId="6C89FBCD" w14:textId="77777777" w:rsidR="00F56BE2" w:rsidRPr="00F56BE2" w:rsidRDefault="00F56BE2" w:rsidP="00F56BE2">
      <w:pPr>
        <w:pStyle w:val="atext"/>
      </w:pPr>
    </w:p>
    <w:p w14:paraId="048DE8E1" w14:textId="77777777" w:rsidR="00C56855" w:rsidRDefault="00C56855" w:rsidP="00C56855">
      <w:pPr>
        <w:pStyle w:val="Caption"/>
      </w:pPr>
      <w:r>
        <w:object w:dxaOrig="10951" w:dyaOrig="17010" w14:anchorId="6E77E669">
          <v:shape id="_x0000_i1029" type="#_x0000_t75" style="width:423pt;height:657.75pt" o:ole="">
            <v:imagedata r:id="rId20" o:title=""/>
          </v:shape>
          <o:OLEObject Type="Embed" ProgID="Visio.Drawing.15" ShapeID="_x0000_i1029" DrawAspect="Content" ObjectID="_1721599999" r:id="rId21"/>
        </w:object>
      </w:r>
    </w:p>
    <w:p w14:paraId="532BA786" w14:textId="2C7FF0F3" w:rsidR="00DD7999" w:rsidRPr="00901557" w:rsidRDefault="00C56855" w:rsidP="00C56855">
      <w:pPr>
        <w:pStyle w:val="Caption"/>
        <w:rPr>
          <w:lang w:val="en-US"/>
        </w:rPr>
      </w:pPr>
      <w:bookmarkStart w:id="69" w:name="_Toc528262673"/>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70" w:name="Fig23"/>
      <w:bookmarkStart w:id="71" w:name="OLE_LINK55"/>
      <w:bookmarkEnd w:id="70"/>
      <w:r w:rsidR="00B76A62">
        <w:rPr>
          <w:lang w:val="en-US"/>
        </w:rPr>
        <w:t xml:space="preserve"> The Directory Structure for a S</w:t>
      </w:r>
      <w:r w:rsidR="00DD7999" w:rsidRPr="00901557">
        <w:rPr>
          <w:lang w:val="en-US"/>
        </w:rPr>
        <w:t>pecific ASIP Meister Project</w:t>
      </w:r>
      <w:bookmarkEnd w:id="69"/>
      <w:bookmarkEnd w:id="71"/>
    </w:p>
    <w:p w14:paraId="4CC6AAD4" w14:textId="77777777" w:rsidR="0076533A" w:rsidRDefault="009541B7" w:rsidP="00EE325C">
      <w:pPr>
        <w:pStyle w:val="paras"/>
      </w:pPr>
      <w:r>
        <w:lastRenderedPageBreak/>
        <w:t xml:space="preserve">The </w:t>
      </w:r>
      <w:r w:rsidRPr="009541B7">
        <w:rPr>
          <w:rStyle w:val="keywordsChar"/>
        </w:rPr>
        <w:t>Makefile</w:t>
      </w:r>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r w:rsidR="0076533A" w:rsidRPr="00B03415">
        <w:rPr>
          <w:i/>
          <w:iCs/>
        </w:rPr>
        <w:t>env_settings</w:t>
      </w:r>
      <w:r w:rsidR="0076533A" w:rsidRPr="00901557">
        <w:t>” file from your project directory (</w:t>
      </w:r>
      <w:proofErr w:type="gramStart"/>
      <w:r w:rsidR="0076533A" w:rsidRPr="00901557">
        <w:t>e.g.</w:t>
      </w:r>
      <w:proofErr w:type="gramEnd"/>
      <w:r w:rsidR="0076533A" w:rsidRPr="00901557">
        <w:t xml:space="preserve"> “</w:t>
      </w:r>
      <w:r w:rsidR="004C1847">
        <w:rPr>
          <w:rStyle w:val="keywordsChar"/>
        </w:rPr>
        <w:t>browstd32</w:t>
      </w:r>
      <w:r w:rsidR="0076533A" w:rsidRPr="00901557">
        <w:t xml:space="preserve">” in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0076533A" w:rsidRPr="00901557">
        <w:t>). This file contains all</w:t>
      </w:r>
      <w:r>
        <w:t xml:space="preserve"> the</w:t>
      </w:r>
      <w:r w:rsidR="0076533A" w:rsidRPr="00901557">
        <w:t xml:space="preserve"> information about your current project, </w:t>
      </w:r>
      <w:proofErr w:type="gramStart"/>
      <w:r w:rsidR="0076533A" w:rsidRPr="00901557">
        <w:t>e.g.</w:t>
      </w:r>
      <w:proofErr w:type="gramEnd"/>
      <w:r w:rsidR="0076533A" w:rsidRPr="00901557">
        <w:t xml:space="preserve"> which compiler to use and which dlxsim to call. Afterwards the wrapper </w:t>
      </w:r>
      <w:r w:rsidRPr="00901557">
        <w:t>script calls</w:t>
      </w:r>
      <w:r w:rsidR="0076533A" w:rsidRPr="00901557">
        <w:t xml:space="preserve"> the real scripts. The real scripts are placed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r w:rsidR="0076533A" w:rsidRPr="00B03415">
        <w:rPr>
          <w:i/>
          <w:iCs/>
        </w:rPr>
        <w:t>env_settings</w:t>
      </w:r>
      <w:r w:rsidR="00B03415">
        <w:t>”</w:t>
      </w:r>
      <w:r w:rsidR="0076533A" w:rsidRPr="00901557">
        <w:t xml:space="preserve"> file is explained in </w:t>
      </w:r>
      <w:hyperlink w:anchor="Fig25" w:history="1">
        <w:r w:rsidRPr="009360EE">
          <w:rPr>
            <w:color w:val="0000FF"/>
          </w:rPr>
          <w:t>Figure</w:t>
        </w:r>
        <w:r w:rsidRPr="00654476">
          <w:t xml:space="preserve"> 2-5</w:t>
        </w:r>
      </w:hyperlink>
      <w:r w:rsidR="0076533A" w:rsidRPr="00901557">
        <w:t>.</w:t>
      </w:r>
    </w:p>
    <w:p w14:paraId="7C94571C" w14:textId="7210BAAF" w:rsidR="00934835" w:rsidRPr="00934835" w:rsidRDefault="00934835" w:rsidP="00EE325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r w:rsidR="00B03415" w:rsidRPr="00B03415">
        <w:rPr>
          <w:i/>
          <w:iCs/>
        </w:rPr>
        <w:t>meister</w:t>
      </w:r>
      <w:r w:rsidR="00B03415" w:rsidRPr="00B03415">
        <w:t>” directory</w:t>
      </w:r>
      <w:r w:rsidR="00B03415">
        <w:t xml:space="preserve">. </w:t>
      </w:r>
      <w:r w:rsidRPr="00934835">
        <w:t xml:space="preserve">This meister directory is always created at the place, where ASIP Meister is started. </w:t>
      </w:r>
      <w:proofErr w:type="gramStart"/>
      <w:r w:rsidRPr="00934835">
        <w:t>So</w:t>
      </w:r>
      <w:proofErr w:type="gramEnd"/>
      <w:r w:rsidRPr="00934835">
        <w:t xml:space="preserve">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rsidR="00B03415">
        <w:t>directory “</w:t>
      </w:r>
      <w:r w:rsidRPr="00B03415">
        <w:rPr>
          <w:i/>
          <w:iCs/>
        </w:rPr>
        <w:t>meister</w:t>
      </w:r>
      <w:r w:rsidR="00B03415">
        <w:t>”</w:t>
      </w:r>
      <w:r w:rsidRPr="00934835">
        <w:t xml:space="preserve"> contains three subdirectories for the simulation VHDL files</w:t>
      </w:r>
      <w:r w:rsidR="003E3A57">
        <w:t xml:space="preserve"> (</w:t>
      </w:r>
      <w:bookmarkStart w:id="72" w:name="OLE_LINK59"/>
      <w:bookmarkStart w:id="73" w:name="OLE_LINK60"/>
      <w:bookmarkStart w:id="74" w:name="OLE_LINK61"/>
      <w:r w:rsidR="004C1847">
        <w:rPr>
          <w:i/>
          <w:iCs/>
        </w:rPr>
        <w:t>browstd32</w:t>
      </w:r>
      <w:r w:rsidR="003E3A57" w:rsidRPr="003E3A57">
        <w:rPr>
          <w:i/>
          <w:iCs/>
        </w:rPr>
        <w:t>.sim</w:t>
      </w:r>
      <w:bookmarkEnd w:id="72"/>
      <w:bookmarkEnd w:id="73"/>
      <w:bookmarkEnd w:id="74"/>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itional</w:t>
      </w:r>
      <w:r w:rsidRPr="00934835">
        <w:t xml:space="preserve"> files are placed inside the meister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w:t>
      </w:r>
      <w:proofErr w:type="gramStart"/>
      <w:r w:rsidRPr="00934835">
        <w:t>i.e.</w:t>
      </w:r>
      <w:proofErr w:type="gramEnd"/>
      <w:r w:rsidRPr="00934835">
        <w:t xml:space="preserv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00C51B9A" w:rsidRPr="00C51B9A">
        <w:rPr>
          <w:color w:val="0000FF"/>
        </w:rPr>
        <w:t>Figure</w:t>
      </w:r>
      <w:r w:rsidR="00C51B9A">
        <w:rPr>
          <w:noProof/>
        </w:rPr>
        <w:t xml:space="preserve"> 2</w:t>
      </w:r>
      <w:r w:rsidR="00C51B9A">
        <w:rPr>
          <w:noProof/>
        </w:rPr>
        <w:noBreakHyphen/>
        <w:t>4:</w:t>
      </w:r>
      <w:r w:rsidRPr="00934835">
        <w:fldChar w:fldCharType="end"/>
      </w:r>
      <w:r w:rsidRPr="00934835">
        <w:t xml:space="preserve">. From the subdirectories, you </w:t>
      </w:r>
      <w:bookmarkStart w:id="75" w:name="OLE_LINK1"/>
      <w:r w:rsidRPr="00934835">
        <w:t xml:space="preserve">will </w:t>
      </w:r>
      <w:bookmarkEnd w:id="75"/>
      <w:r w:rsidRPr="00934835">
        <w:t>mostly need the VHDL files from “</w:t>
      </w:r>
      <w:r w:rsidR="004C1847">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C51B9A">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C51B9A">
        <w:t>6</w:t>
      </w:r>
      <w:r w:rsidRPr="00934835">
        <w:fldChar w:fldCharType="end"/>
      </w:r>
      <w:r w:rsidRPr="00934835">
        <w:t>. Inside the “</w:t>
      </w:r>
      <w:r w:rsidR="004C1847">
        <w:rPr>
          <w:i/>
          <w:iCs/>
        </w:rPr>
        <w:t>browstd32</w:t>
      </w:r>
      <w:r w:rsidRPr="003E3A57">
        <w:rPr>
          <w:i/>
          <w:iCs/>
        </w:rPr>
        <w:t>.sw</w:t>
      </w:r>
      <w:r w:rsidRPr="00934835">
        <w:t xml:space="preserve">” directory, which is needed for creating the </w:t>
      </w:r>
      <w:r w:rsidR="001F7595">
        <w:t>GCC</w:t>
      </w:r>
      <w:r w:rsidRPr="00934835">
        <w:t xml:space="preserve"> compiler, you will mostly need the “</w:t>
      </w:r>
      <w:proofErr w:type="spellStart"/>
      <w:r w:rsidRPr="003E3A57">
        <w:rPr>
          <w:i/>
          <w:iCs/>
        </w:rPr>
        <w:t>instruction_</w:t>
      </w:r>
      <w:proofErr w:type="gramStart"/>
      <w:r w:rsidRPr="003E3A57">
        <w:rPr>
          <w:i/>
          <w:iCs/>
        </w:rPr>
        <w:t>set.arch</w:t>
      </w:r>
      <w:proofErr w:type="spellEnd"/>
      <w:proofErr w:type="gramEnd"/>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C51B9A" w:rsidRPr="00C51B9A">
        <w:rPr>
          <w:color w:val="0000FF"/>
        </w:rPr>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be manually edited before starting the automatic compiler generation.</w:t>
      </w:r>
    </w:p>
    <w:p w14:paraId="61DED40B" w14:textId="6A2EA38A" w:rsidR="00934835" w:rsidRPr="00934835" w:rsidRDefault="00934835" w:rsidP="00EE325C">
      <w:pPr>
        <w:pStyle w:val="paras"/>
      </w:pPr>
      <w:r w:rsidRPr="00934835">
        <w:t xml:space="preserve">The </w:t>
      </w:r>
      <w:r w:rsidRPr="00934835">
        <w:rPr>
          <w:b/>
        </w:rPr>
        <w:t>“ModelSim”</w:t>
      </w:r>
      <w:r w:rsidRPr="00934835">
        <w:t xml:space="preserve"> directory will contain your ModelSim project for simulating the CPU at VHDL level. ModelSim itself is explained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C51B9A">
        <w:t>5</w:t>
      </w:r>
      <w:r w:rsidRPr="00934835">
        <w:fldChar w:fldCharType="end"/>
      </w:r>
      <w:r w:rsidRPr="00934835">
        <w:t xml:space="preserve">. It is important, that you start ModelSim inside this </w:t>
      </w:r>
      <w:r w:rsidR="00BC674B">
        <w:t>“</w:t>
      </w:r>
      <w:r w:rsidRPr="00BC674B">
        <w:rPr>
          <w:rStyle w:val="keywordsChar"/>
        </w:rPr>
        <w:t>ModelSim</w:t>
      </w:r>
      <w:r w:rsidR="00BC674B">
        <w:t>”</w:t>
      </w:r>
      <w:r w:rsidRPr="00934835">
        <w:t xml:space="preserve"> directory, as it searches for specific files at the position where it was started.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w:t>
      </w:r>
      <w:proofErr w:type="gramStart"/>
      <w:r w:rsidR="007B46AC">
        <w:t>e.g.</w:t>
      </w:r>
      <w:proofErr w:type="gramEnd"/>
      <w:r w:rsidR="007B46AC">
        <w:t xml:space="preserve"> how to use the</w:t>
      </w:r>
      <w:r w:rsidRPr="00934835">
        <w:t xml:space="preserve">se files) are explained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C51B9A" w:rsidRPr="00C51B9A">
        <w:rPr>
          <w:color w:val="0000FF"/>
        </w:rPr>
        <w:t>5.1</w:t>
      </w:r>
      <w:r w:rsidRPr="00934835">
        <w:fldChar w:fldCharType="end"/>
      </w:r>
      <w:r w:rsidRPr="00934835">
        <w:t>.</w:t>
      </w:r>
    </w:p>
    <w:p w14:paraId="3C79820A" w14:textId="77777777" w:rsidR="00543EBB" w:rsidRPr="00543EBB" w:rsidRDefault="00934835" w:rsidP="00EE325C">
      <w:pPr>
        <w:pStyle w:val="paras"/>
      </w:pPr>
      <w:r w:rsidRPr="00901557">
        <w:t xml:space="preserve">The </w:t>
      </w:r>
      <w:r>
        <w:rPr>
          <w:b/>
        </w:rPr>
        <w:t>“</w:t>
      </w:r>
      <w:bookmarkStart w:id="76" w:name="OLE_LINK24"/>
      <w:bookmarkStart w:id="77" w:name="OLE_LINK25"/>
      <w:r>
        <w:rPr>
          <w:b/>
        </w:rPr>
        <w:t>ISE_</w:t>
      </w:r>
      <w:bookmarkStart w:id="78" w:name="OLE_LINK14"/>
      <w:bookmarkStart w:id="79" w:name="OLE_LINK15"/>
      <w:r>
        <w:rPr>
          <w:b/>
        </w:rPr>
        <w:t>Framework</w:t>
      </w:r>
      <w:bookmarkEnd w:id="76"/>
      <w:bookmarkEnd w:id="77"/>
      <w:bookmarkEnd w:id="78"/>
      <w:bookmarkEnd w:id="79"/>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 xml:space="preserve">three types of </w:t>
      </w:r>
      <w:proofErr w:type="gramStart"/>
      <w:r w:rsidR="00543EBB" w:rsidRPr="00543EBB">
        <w:t>file</w:t>
      </w:r>
      <w:proofErr w:type="gramEnd"/>
      <w:r w:rsidR="00543EBB" w:rsidRPr="00543EBB">
        <w:t xml:space="preserve"> and all of them have to be added to the ISE project.</w:t>
      </w:r>
    </w:p>
    <w:p w14:paraId="1C7E7D85" w14:textId="77777777" w:rsidR="00543EBB" w:rsidRPr="00543EBB" w:rsidRDefault="00543EBB" w:rsidP="00EE325C">
      <w:pPr>
        <w:pStyle w:val="paras"/>
        <w:numPr>
          <w:ilvl w:val="0"/>
          <w:numId w:val="29"/>
        </w:numPr>
      </w:pPr>
      <w:r w:rsidRPr="00543EBB">
        <w:t>The VHDL files describe how all components are connected together.</w:t>
      </w:r>
    </w:p>
    <w:p w14:paraId="3BA22086" w14:textId="77777777" w:rsidR="00543EBB" w:rsidRPr="00543EBB" w:rsidRDefault="00543EBB" w:rsidP="00EE325C">
      <w:pPr>
        <w:pStyle w:val="paras"/>
        <w:numPr>
          <w:ilvl w:val="0"/>
          <w:numId w:val="29"/>
        </w:numPr>
      </w:pPr>
      <w:r w:rsidRPr="00543EBB">
        <w:t>The UCF file describes the user constraints (</w:t>
      </w:r>
      <w:r w:rsidR="009C1E46" w:rsidRPr="00543EBB">
        <w:t>e.g</w:t>
      </w:r>
      <w:r w:rsidR="009C1E46">
        <w:t>., which I/O pins should be used and</w:t>
      </w:r>
      <w:r w:rsidRPr="00543EBB">
        <w:t xml:space="preserve"> which clock frequency is requested).</w:t>
      </w:r>
    </w:p>
    <w:p w14:paraId="55C679EA" w14:textId="5E899826"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w:t>
      </w:r>
      <w:proofErr w:type="spellStart"/>
      <w:r w:rsidRPr="009C1E46">
        <w:rPr>
          <w:rStyle w:val="keywordsChar"/>
        </w:rPr>
        <w:t>bd.bmm</w:t>
      </w:r>
      <w:proofErr w:type="spellEnd"/>
      <w:r w:rsidR="009C1E46">
        <w:t>”</w:t>
      </w:r>
      <w:r w:rsidRPr="00543EBB">
        <w:t xml:space="preserve"> file will be generated while implementation and this file </w:t>
      </w:r>
      <w:r w:rsidR="009C1E46">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C51B9A" w:rsidRPr="00C51B9A">
        <w:rPr>
          <w:color w:val="0000FF"/>
        </w:rPr>
        <w:t>6.4</w:t>
      </w:r>
      <w:r w:rsidRPr="00543EBB">
        <w:fldChar w:fldCharType="end"/>
      </w:r>
      <w:r w:rsidRPr="00543EBB">
        <w:t>.</w:t>
      </w:r>
    </w:p>
    <w:p w14:paraId="3A3FD98E" w14:textId="77777777" w:rsidR="00934835" w:rsidRDefault="00543EBB" w:rsidP="00EE325C">
      <w:pPr>
        <w:pStyle w:val="paras"/>
        <w:numPr>
          <w:ilvl w:val="0"/>
          <w:numId w:val="29"/>
        </w:numPr>
      </w:pPr>
      <w:r w:rsidRPr="00543EBB">
        <w:rPr>
          <w:b/>
        </w:rPr>
        <w:t>IP cores</w:t>
      </w:r>
      <w:r w:rsidRPr="00543EBB">
        <w:t xml:space="preserve"> are used within the framework, </w:t>
      </w:r>
      <w:proofErr w:type="gramStart"/>
      <w:r w:rsidRPr="00543EBB">
        <w:t>e.g.</w:t>
      </w:r>
      <w:proofErr w:type="gramEnd"/>
      <w:r w:rsidRPr="00543EBB">
        <w:t xml:space="preserve"> memory blocks for instruction- and data-memory or FIFOs for the connection to the LCD. These IP cores are not available as VHDL source code, but instead they are available as pre-synthesized net lists. These files just have to be copied into the directory of your ISE pr</w:t>
      </w:r>
      <w:r w:rsidR="009C1E46">
        <w:t xml:space="preserve">oject (no need to actually </w:t>
      </w:r>
      <w:r w:rsidR="009C1E46">
        <w:lastRenderedPageBreak/>
        <w:t>“</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w:t>
      </w:r>
      <w:proofErr w:type="spellStart"/>
      <w:r w:rsidR="009C1E46" w:rsidRPr="00543EBB">
        <w:t>ngc</w:t>
      </w:r>
      <w:proofErr w:type="spellEnd"/>
      <w:r w:rsidR="009C1E46" w:rsidRPr="00543EBB">
        <w:t xml:space="preserve">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w:t>
      </w:r>
      <w:proofErr w:type="spellStart"/>
      <w:r w:rsidRPr="00543EBB">
        <w:t>IP_Cores</w:t>
      </w:r>
      <w:proofErr w:type="spellEnd"/>
      <w:r w:rsidRPr="00543EBB">
        <w:t xml:space="preserve"> directory have to be copied to your ISE Project Directory. It is not sufficient to copy the full </w:t>
      </w:r>
      <w:proofErr w:type="spellStart"/>
      <w:r w:rsidRPr="00543EBB">
        <w:t>IP_Cores</w:t>
      </w:r>
      <w:proofErr w:type="spellEnd"/>
      <w:r w:rsidRPr="00543EBB">
        <w:t xml:space="preserve"> directory!</w:t>
      </w:r>
    </w:p>
    <w:p w14:paraId="3E89E45E" w14:textId="77777777" w:rsidR="005F08EE" w:rsidRPr="005F08EE" w:rsidRDefault="00934835" w:rsidP="00EE325C">
      <w:pPr>
        <w:pStyle w:val="paras"/>
      </w:pPr>
      <w:r w:rsidRPr="00901557">
        <w:t xml:space="preserve">The </w:t>
      </w:r>
      <w:r w:rsidRPr="00901557">
        <w:rPr>
          <w:b/>
        </w:rPr>
        <w:t>“</w:t>
      </w:r>
      <w:r>
        <w:rPr>
          <w:b/>
        </w:rPr>
        <w:t>ISE_</w:t>
      </w:r>
      <w:bookmarkStart w:id="80" w:name="OLE_LINK31"/>
      <w:bookmarkStart w:id="81" w:name="OLE_LINK32"/>
      <w:r>
        <w:rPr>
          <w:b/>
        </w:rPr>
        <w:t>Benchmark</w:t>
      </w:r>
      <w:bookmarkEnd w:id="80"/>
      <w:bookmarkEnd w:id="81"/>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r w:rsidR="00935224" w:rsidRPr="00935224">
        <w:rPr>
          <w:rStyle w:val="keywordsChar"/>
        </w:rPr>
        <w:t>ISE_Framework</w:t>
      </w:r>
      <w:r w:rsidR="00935224">
        <w:t>”.</w:t>
      </w:r>
      <w:r w:rsidR="005F08EE" w:rsidRPr="005F08EE">
        <w:t xml:space="preserve"> </w:t>
      </w:r>
      <w:r w:rsidR="00935224">
        <w:t>The “</w:t>
      </w:r>
      <w:r w:rsidR="00935224" w:rsidRPr="00935224">
        <w:rPr>
          <w:rStyle w:val="keywordsChar"/>
        </w:rPr>
        <w:t>ISE_Benchmark</w:t>
      </w:r>
      <w:r w:rsidR="00935224">
        <w:t>”</w:t>
      </w:r>
      <w:r w:rsidR="005F08EE" w:rsidRPr="005F08EE">
        <w:t xml:space="preserve"> consists of four files: </w:t>
      </w:r>
      <w:r w:rsidR="00935224">
        <w:t>“</w:t>
      </w:r>
      <w:proofErr w:type="spellStart"/>
      <w:r w:rsidR="005F08EE" w:rsidRPr="00935224">
        <w:rPr>
          <w:rStyle w:val="keywordsChar"/>
        </w:rPr>
        <w:t>bram_d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brom_i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dlx_</w:t>
      </w:r>
      <w:bookmarkStart w:id="82" w:name="OLE_LINK65"/>
      <w:bookmarkStart w:id="83" w:name="OLE_LINK66"/>
      <w:r w:rsidR="006B4A66" w:rsidRPr="00935224">
        <w:rPr>
          <w:rStyle w:val="keywordsChar"/>
        </w:rPr>
        <w:t>toplevel</w:t>
      </w:r>
      <w:bookmarkEnd w:id="82"/>
      <w:bookmarkEnd w:id="83"/>
      <w:r w:rsidR="005F08EE" w:rsidRPr="00935224">
        <w:rPr>
          <w:rStyle w:val="keywordsChar"/>
        </w:rPr>
        <w:t>.vhd</w:t>
      </w:r>
      <w:proofErr w:type="spellEnd"/>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w:t>
      </w:r>
      <w:proofErr w:type="spellStart"/>
      <w:r w:rsidR="006B4A66" w:rsidRPr="00935224">
        <w:rPr>
          <w:rStyle w:val="keywordsChar"/>
        </w:rPr>
        <w:t>toplevel</w:t>
      </w:r>
      <w:r w:rsidR="005F08EE" w:rsidRPr="00935224">
        <w:rPr>
          <w:rStyle w:val="keywordsChar"/>
        </w:rPr>
        <w:t>.ucf</w:t>
      </w:r>
      <w:proofErr w:type="spellEnd"/>
      <w:r w:rsidR="00935224">
        <w:t>”</w:t>
      </w:r>
      <w:r w:rsidR="006B4A66">
        <w:t>.</w:t>
      </w:r>
      <w:r w:rsidR="005F08EE" w:rsidRPr="005F08EE">
        <w:t xml:space="preserve"> The first two files are </w:t>
      </w:r>
      <w:proofErr w:type="spellStart"/>
      <w:r w:rsidR="005F08EE" w:rsidRPr="005F08EE">
        <w:t>BlockRAM</w:t>
      </w:r>
      <w:proofErr w:type="spellEnd"/>
      <w:r w:rsidR="005F08EE" w:rsidRPr="005F08EE">
        <w:t xml:space="preserve"> netlist files for data and instruction memories. The VHDL file is the top level for the whole project. The UCF file s</w:t>
      </w:r>
      <w:r w:rsidR="00DD7999">
        <w:t>pecifies</w:t>
      </w:r>
      <w:r w:rsidR="005F08EE" w:rsidRPr="005F08EE">
        <w:t xml:space="preserve"> the timing constraints and </w:t>
      </w:r>
      <w:proofErr w:type="gramStart"/>
      <w:r w:rsidR="005F08EE" w:rsidRPr="005F08EE">
        <w:t>pins</w:t>
      </w:r>
      <w:proofErr w:type="gramEnd"/>
      <w:r w:rsidR="005F08EE" w:rsidRPr="005F08EE">
        <w:t xml:space="preserve"> location for the design (in this step, we specify only the clock and reset constraints).</w:t>
      </w:r>
    </w:p>
    <w:p w14:paraId="4B0AC470" w14:textId="2B0FC0A3" w:rsidR="0076533A" w:rsidRPr="00901557" w:rsidRDefault="0076533A" w:rsidP="00EE325C">
      <w:pPr>
        <w:pStyle w:val="paras"/>
      </w:pPr>
      <w:bookmarkStart w:id="84" w:name="_MON_1223897474"/>
      <w:bookmarkStart w:id="85" w:name="_MON_1238347585"/>
      <w:bookmarkEnd w:id="84"/>
      <w:bookmarkEnd w:id="85"/>
      <w:r w:rsidRPr="00901557">
        <w:t xml:space="preserve">Inside your </w:t>
      </w:r>
      <w:r w:rsidRPr="00901557">
        <w:rPr>
          <w:b/>
        </w:rPr>
        <w:t>project directory</w:t>
      </w:r>
      <w:r w:rsidRPr="00901557">
        <w:t xml:space="preserve"> (“</w:t>
      </w:r>
      <w:r w:rsidR="004C1847">
        <w:t>browstd32</w:t>
      </w:r>
      <w:r w:rsidRPr="00901557">
        <w:t>” in the example from</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are some local files that are explained in </w:t>
      </w:r>
      <w:r w:rsidR="0070408B">
        <w:fldChar w:fldCharType="begin"/>
      </w:r>
      <w:r w:rsidR="0070408B">
        <w:instrText xml:space="preserve"> REF _Ref115856613 \h  \* MERGEFORMAT </w:instrText>
      </w:r>
      <w:r w:rsidR="0070408B">
        <w:fldChar w:fldCharType="separate"/>
      </w:r>
      <w:r w:rsidR="00C51B9A" w:rsidRPr="00C51B9A">
        <w:rPr>
          <w:color w:val="0000FF"/>
        </w:rPr>
        <w:t>Figure</w:t>
      </w:r>
      <w:r w:rsidR="00C51B9A">
        <w:rPr>
          <w:noProof/>
        </w:rPr>
        <w:t xml:space="preserve"> 2</w:t>
      </w:r>
      <w:r w:rsidR="00C51B9A">
        <w:rPr>
          <w:noProof/>
        </w:rPr>
        <w:noBreakHyphen/>
        <w:t>4:</w:t>
      </w:r>
      <w:r w:rsidR="0070408B">
        <w:fldChar w:fldCharType="end"/>
      </w:r>
      <w:bookmarkStart w:id="86" w:name="OLE_LINK26"/>
      <w:bookmarkStart w:id="87" w:name="OLE_LINK27"/>
      <w:r w:rsidRPr="00901557">
        <w:t>.</w:t>
      </w:r>
      <w:bookmarkEnd w:id="86"/>
      <w:bookmarkEnd w:id="8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59"/>
        <w:gridCol w:w="6775"/>
      </w:tblGrid>
      <w:tr w:rsidR="0076533A" w:rsidRPr="00901557" w14:paraId="2FD198D6" w14:textId="77777777">
        <w:trPr>
          <w:cantSplit/>
          <w:tblHeader/>
        </w:trPr>
        <w:tc>
          <w:tcPr>
            <w:tcW w:w="2283" w:type="dxa"/>
            <w:tcBorders>
              <w:top w:val="single" w:sz="12" w:space="0" w:color="auto"/>
              <w:bottom w:val="single" w:sz="12" w:space="0" w:color="auto"/>
            </w:tcBorders>
            <w:vAlign w:val="center"/>
          </w:tcPr>
          <w:p w14:paraId="771ED1CE" w14:textId="77777777"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14:paraId="7463B2DC"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019DF6FA" w14:textId="77777777">
        <w:tc>
          <w:tcPr>
            <w:tcW w:w="2283" w:type="dxa"/>
            <w:tcBorders>
              <w:top w:val="single" w:sz="12" w:space="0" w:color="auto"/>
            </w:tcBorders>
            <w:vAlign w:val="center"/>
          </w:tcPr>
          <w:p w14:paraId="16E10769" w14:textId="77777777" w:rsidR="0076533A" w:rsidRPr="00901557" w:rsidRDefault="004C1847">
            <w:pPr>
              <w:pStyle w:val="atext"/>
              <w:keepLines/>
              <w:spacing w:before="40" w:after="40"/>
              <w:jc w:val="left"/>
            </w:pPr>
            <w:r>
              <w:t>browstd32.pdb</w:t>
            </w:r>
          </w:p>
        </w:tc>
        <w:tc>
          <w:tcPr>
            <w:tcW w:w="6997" w:type="dxa"/>
            <w:tcBorders>
              <w:top w:val="single" w:sz="12" w:space="0" w:color="auto"/>
            </w:tcBorders>
          </w:tcPr>
          <w:p w14:paraId="51E60D6D" w14:textId="77777777" w:rsidR="0076533A" w:rsidRPr="00901557" w:rsidRDefault="0076533A">
            <w:pPr>
              <w:pStyle w:val="atext"/>
              <w:keepLines/>
              <w:spacing w:before="40" w:after="40"/>
            </w:pPr>
            <w:r w:rsidRPr="00901557">
              <w:t xml:space="preserve">The ASIP Meister project file, </w:t>
            </w:r>
            <w:proofErr w:type="gramStart"/>
            <w:r w:rsidRPr="00901557">
              <w:t>i.e.</w:t>
            </w:r>
            <w:proofErr w:type="gramEnd"/>
            <w:r w:rsidRPr="00901557">
              <w:t xml:space="preserv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w:t>
            </w:r>
            <w:proofErr w:type="gramStart"/>
            <w:r w:rsidRPr="00901557">
              <w:t>i.e.</w:t>
            </w:r>
            <w:proofErr w:type="gramEnd"/>
            <w:r w:rsidRPr="00901557">
              <w:t xml:space="preserve"> at a place where the scripts don’t expect it.</w:t>
            </w:r>
          </w:p>
        </w:tc>
      </w:tr>
      <w:tr w:rsidR="0076533A" w:rsidRPr="00901557" w14:paraId="0FFF18A1" w14:textId="77777777">
        <w:tc>
          <w:tcPr>
            <w:tcW w:w="2283" w:type="dxa"/>
            <w:vAlign w:val="center"/>
          </w:tcPr>
          <w:p w14:paraId="24188946" w14:textId="77777777" w:rsidR="0076533A" w:rsidRPr="00901557" w:rsidRDefault="0076533A">
            <w:pPr>
              <w:pStyle w:val="atext"/>
              <w:spacing w:before="40" w:after="40"/>
              <w:jc w:val="left"/>
            </w:pPr>
            <w:bookmarkStart w:id="88" w:name="OLE_LINK28"/>
            <w:bookmarkStart w:id="89" w:name="OLE_LINK29"/>
            <w:r w:rsidRPr="00901557">
              <w:t>env_settings</w:t>
            </w:r>
            <w:bookmarkEnd w:id="88"/>
            <w:bookmarkEnd w:id="89"/>
          </w:p>
        </w:tc>
        <w:tc>
          <w:tcPr>
            <w:tcW w:w="6997" w:type="dxa"/>
          </w:tcPr>
          <w:p w14:paraId="5C56FB9A" w14:textId="09195E3D"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he entries in this file will be explained</w:t>
            </w:r>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C51B9A" w:rsidRPr="00C51B9A">
              <w:rPr>
                <w:color w:val="0000FF"/>
              </w:rPr>
              <w:t>Figure</w:t>
            </w:r>
            <w:r w:rsidR="00C51B9A">
              <w:rPr>
                <w:noProof/>
              </w:rPr>
              <w:t xml:space="preserve"> 2</w:t>
            </w:r>
            <w:r w:rsidR="00C51B9A">
              <w:rPr>
                <w:noProof/>
              </w:rPr>
              <w:noBreakHyphen/>
              <w:t>5:</w:t>
            </w:r>
            <w:r w:rsidR="00935224" w:rsidRPr="00901557">
              <w:rPr>
                <w:color w:val="0000FF"/>
              </w:rPr>
              <w:fldChar w:fldCharType="end"/>
            </w:r>
            <w:r w:rsidRPr="00901557">
              <w:t>. The first 3 settings are the most important ones; the other settings will rarely be changed.</w:t>
            </w:r>
          </w:p>
        </w:tc>
      </w:tr>
    </w:tbl>
    <w:p w14:paraId="486093D5" w14:textId="3F8FEEDE" w:rsidR="0076533A" w:rsidRPr="00901557" w:rsidRDefault="00C56855" w:rsidP="00C56855">
      <w:pPr>
        <w:pStyle w:val="Caption"/>
        <w:rPr>
          <w:lang w:val="en-US"/>
        </w:rPr>
      </w:pPr>
      <w:bookmarkStart w:id="90" w:name="Fig24"/>
      <w:bookmarkStart w:id="91" w:name="_Ref115856613"/>
      <w:bookmarkStart w:id="92" w:name="_Toc528262674"/>
      <w:bookmarkEnd w:id="90"/>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End w:id="91"/>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2"/>
    </w:p>
    <w:p w14:paraId="3C1426D3" w14:textId="7F29BBDA" w:rsidR="0076533A" w:rsidRPr="00901557" w:rsidRDefault="00934835" w:rsidP="00EE325C">
      <w:pPr>
        <w:pStyle w:val="paras"/>
      </w:pPr>
      <w:r w:rsidRPr="00901557">
        <w:t>The settings</w:t>
      </w:r>
      <w:r w:rsidR="00843BF6">
        <w:t xml:space="preserve"> and paths</w:t>
      </w:r>
      <w:r w:rsidRPr="00901557">
        <w:t xml:space="preserve"> for your project directory </w:t>
      </w:r>
      <w:r>
        <w:t xml:space="preserve">should be properly </w:t>
      </w:r>
      <w:r w:rsidR="00843BF6">
        <w:t>configured</w:t>
      </w:r>
      <w:r>
        <w:t xml:space="preserve">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00C51B9A" w:rsidRPr="00C51B9A">
        <w:rPr>
          <w:color w:val="0000FF"/>
        </w:rPr>
        <w:t>Figure</w:t>
      </w:r>
      <w:r w:rsidR="00C51B9A">
        <w:rPr>
          <w:noProof/>
        </w:rPr>
        <w:t xml:space="preserve"> 2</w:t>
      </w:r>
      <w:r w:rsidR="00C51B9A">
        <w:rPr>
          <w:noProof/>
        </w:rPr>
        <w:noBreakHyphen/>
        <w:t>5:</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14:paraId="69CF4A2B" w14:textId="77777777">
        <w:trPr>
          <w:cantSplit/>
          <w:tblHeader/>
        </w:trPr>
        <w:tc>
          <w:tcPr>
            <w:tcW w:w="3227" w:type="dxa"/>
            <w:tcBorders>
              <w:top w:val="single" w:sz="12" w:space="0" w:color="auto"/>
              <w:bottom w:val="single" w:sz="12" w:space="0" w:color="auto"/>
            </w:tcBorders>
            <w:vAlign w:val="center"/>
          </w:tcPr>
          <w:p w14:paraId="6C223B53" w14:textId="77777777" w:rsidR="0076533A" w:rsidRPr="00901557" w:rsidRDefault="0076533A">
            <w:pPr>
              <w:pStyle w:val="atext"/>
              <w:widowControl w:val="0"/>
              <w:spacing w:before="80" w:after="80"/>
              <w:jc w:val="center"/>
              <w:rPr>
                <w:b/>
              </w:rPr>
            </w:pPr>
            <w:bookmarkStart w:id="93" w:name="OLE_LINK104"/>
            <w:bookmarkStart w:id="94" w:name="OLE_LINK107"/>
            <w:r w:rsidRPr="00901557">
              <w:rPr>
                <w:b/>
              </w:rPr>
              <w:t>Setting</w:t>
            </w:r>
          </w:p>
        </w:tc>
        <w:tc>
          <w:tcPr>
            <w:tcW w:w="6053" w:type="dxa"/>
            <w:tcBorders>
              <w:top w:val="single" w:sz="12" w:space="0" w:color="auto"/>
              <w:bottom w:val="single" w:sz="12" w:space="0" w:color="auto"/>
            </w:tcBorders>
          </w:tcPr>
          <w:p w14:paraId="784AD4B6"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5A8D88AF" w14:textId="77777777">
        <w:trPr>
          <w:cantSplit/>
        </w:trPr>
        <w:tc>
          <w:tcPr>
            <w:tcW w:w="3227" w:type="dxa"/>
            <w:tcBorders>
              <w:top w:val="single" w:sz="12" w:space="0" w:color="auto"/>
            </w:tcBorders>
            <w:vAlign w:val="center"/>
          </w:tcPr>
          <w:p w14:paraId="505D3DCB" w14:textId="77777777" w:rsidR="0076533A" w:rsidRPr="00496A12" w:rsidRDefault="0076533A">
            <w:pPr>
              <w:pStyle w:val="atext"/>
              <w:widowControl w:val="0"/>
              <w:spacing w:before="40" w:after="40"/>
              <w:jc w:val="left"/>
              <w:rPr>
                <w:sz w:val="20"/>
              </w:rPr>
            </w:pPr>
            <w:r w:rsidRPr="00496A12">
              <w:rPr>
                <w:sz w:val="20"/>
              </w:rPr>
              <w:t xml:space="preserve">PROJECT_NAME = </w:t>
            </w:r>
            <w:r w:rsidR="004C1847" w:rsidRPr="00496A12">
              <w:rPr>
                <w:sz w:val="20"/>
              </w:rPr>
              <w:t>browstd32</w:t>
            </w:r>
          </w:p>
        </w:tc>
        <w:tc>
          <w:tcPr>
            <w:tcW w:w="6053" w:type="dxa"/>
            <w:tcBorders>
              <w:top w:val="single" w:sz="12" w:space="0" w:color="auto"/>
            </w:tcBorders>
          </w:tcPr>
          <w:p w14:paraId="24187D59" w14:textId="77777777" w:rsidR="0076533A" w:rsidRPr="00901557" w:rsidRDefault="0076533A" w:rsidP="00886B67">
            <w:pPr>
              <w:pStyle w:val="atext"/>
              <w:widowControl w:val="0"/>
              <w:spacing w:before="40" w:after="40"/>
            </w:pPr>
            <w:r w:rsidRPr="00901557">
              <w:t>This is the name of your project directory (“</w:t>
            </w:r>
            <w:r w:rsidR="004C1847">
              <w:rPr>
                <w:i/>
                <w:iCs/>
              </w:rPr>
              <w:t>browstd32</w:t>
            </w:r>
            <w:r w:rsidRPr="00901557">
              <w:t xml:space="preserve">” in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00886B67">
              <w:t xml:space="preserve"> </w:t>
            </w:r>
            <w:r w:rsidRPr="00901557">
              <w:t>or for example “</w:t>
            </w:r>
            <w:proofErr w:type="spellStart"/>
            <w:r w:rsidRPr="00850DBD">
              <w:rPr>
                <w:i/>
                <w:iCs/>
              </w:rPr>
              <w:t>AnotherProject</w:t>
            </w:r>
            <w:proofErr w:type="spellEnd"/>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henever you create a new project with a new directory, then you have to adapt this </w:t>
            </w:r>
            <w:r w:rsidR="003C0BFC">
              <w:t>parameter</w:t>
            </w:r>
            <w:r w:rsidRPr="00901557">
              <w:t>.</w:t>
            </w:r>
          </w:p>
        </w:tc>
      </w:tr>
      <w:tr w:rsidR="007B0275" w:rsidRPr="00901557" w14:paraId="344AACDB" w14:textId="77777777" w:rsidTr="003F5B4B">
        <w:trPr>
          <w:cantSplit/>
        </w:trPr>
        <w:tc>
          <w:tcPr>
            <w:tcW w:w="3227" w:type="dxa"/>
            <w:vAlign w:val="center"/>
          </w:tcPr>
          <w:p w14:paraId="02C19B1D" w14:textId="77777777" w:rsidR="007B0275" w:rsidRPr="00496A12" w:rsidRDefault="007B0275" w:rsidP="003F5B4B">
            <w:pPr>
              <w:pStyle w:val="atext"/>
              <w:widowControl w:val="0"/>
              <w:spacing w:before="40" w:after="40"/>
              <w:jc w:val="left"/>
              <w:rPr>
                <w:sz w:val="20"/>
              </w:rPr>
            </w:pPr>
            <w:r w:rsidRPr="00496A12">
              <w:rPr>
                <w:sz w:val="20"/>
              </w:rPr>
              <w:t xml:space="preserve">CPU_NAME = </w:t>
            </w:r>
            <w:r w:rsidR="004C1847" w:rsidRPr="00496A12">
              <w:rPr>
                <w:sz w:val="20"/>
              </w:rPr>
              <w:t>browstd32</w:t>
            </w:r>
          </w:p>
        </w:tc>
        <w:tc>
          <w:tcPr>
            <w:tcW w:w="6053" w:type="dxa"/>
          </w:tcPr>
          <w:p w14:paraId="58684C79" w14:textId="77777777" w:rsidR="007B0275" w:rsidRPr="00901557" w:rsidRDefault="007B0275" w:rsidP="00886B67">
            <w:pPr>
              <w:pStyle w:val="atext"/>
              <w:widowControl w:val="0"/>
              <w:spacing w:before="40" w:after="40"/>
            </w:pPr>
            <w:r w:rsidRPr="00901557">
              <w:t>This is the name of the ASIP Meister project file (“</w:t>
            </w:r>
            <w:r w:rsidR="004C1847">
              <w:rPr>
                <w:i/>
                <w:iCs/>
              </w:rPr>
              <w:t>browstd32.pdb</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r w:rsidR="003C0BFC" w:rsidRPr="00850DBD">
              <w:rPr>
                <w:i/>
                <w:iCs/>
              </w:rPr>
              <w:t>meister</w:t>
            </w:r>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14:paraId="2C9297FF" w14:textId="77777777">
        <w:trPr>
          <w:cantSplit/>
        </w:trPr>
        <w:tc>
          <w:tcPr>
            <w:tcW w:w="3227" w:type="dxa"/>
            <w:vAlign w:val="center"/>
          </w:tcPr>
          <w:p w14:paraId="2FD61172" w14:textId="77777777" w:rsidR="0076533A" w:rsidRPr="00496A12" w:rsidRDefault="0076533A" w:rsidP="00957709">
            <w:pPr>
              <w:pStyle w:val="atext"/>
              <w:widowControl w:val="0"/>
              <w:spacing w:before="40" w:after="40"/>
              <w:jc w:val="left"/>
              <w:rPr>
                <w:sz w:val="20"/>
                <w:lang w:val="en-GB"/>
              </w:rPr>
            </w:pPr>
            <w:r w:rsidRPr="00496A12">
              <w:rPr>
                <w:sz w:val="20"/>
                <w:lang w:val="en-GB"/>
              </w:rPr>
              <w:lastRenderedPageBreak/>
              <w:t xml:space="preserve">DLXSIM_DIR = </w:t>
            </w:r>
            <w:r w:rsidR="00CB30FF" w:rsidRPr="00496A12">
              <w:rPr>
                <w:sz w:val="20"/>
                <w:lang w:val="en-GB"/>
              </w:rPr>
              <w:t>/home/asip00/epp</w:t>
            </w:r>
            <w:r w:rsidRPr="00496A12">
              <w:rPr>
                <w:sz w:val="20"/>
                <w:lang w:val="en-GB"/>
              </w:rPr>
              <w:t>/dlxsim</w:t>
            </w:r>
          </w:p>
        </w:tc>
        <w:tc>
          <w:tcPr>
            <w:tcW w:w="6053" w:type="dxa"/>
          </w:tcPr>
          <w:p w14:paraId="42680B9F" w14:textId="6D7DB1A9"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r w:rsidR="0076533A" w:rsidRPr="00901557">
              <w:t>dlxsim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C51B9A" w:rsidRPr="00C51B9A">
              <w:rPr>
                <w:color w:val="0000FF"/>
              </w:rPr>
              <w:t>3.3</w:t>
            </w:r>
            <w:r w:rsidR="0070408B">
              <w:fldChar w:fldCharType="end"/>
            </w:r>
            <w:r w:rsidR="0076533A" w:rsidRPr="00901557">
              <w:t>. If you want to use a modified version of dlxsim, then you can just copy this directory into your home, make your changes and adapt this setting to use your modified version.</w:t>
            </w:r>
          </w:p>
        </w:tc>
      </w:tr>
      <w:tr w:rsidR="007B0275" w:rsidRPr="00901557" w14:paraId="3BD6C2D9" w14:textId="77777777">
        <w:trPr>
          <w:cantSplit/>
        </w:trPr>
        <w:tc>
          <w:tcPr>
            <w:tcW w:w="3227" w:type="dxa"/>
            <w:vAlign w:val="center"/>
          </w:tcPr>
          <w:p w14:paraId="0EDDE52F" w14:textId="77777777" w:rsidR="007B0275" w:rsidRPr="00496A12" w:rsidRDefault="007B0275" w:rsidP="00793A5F">
            <w:pPr>
              <w:pStyle w:val="atext"/>
              <w:widowControl w:val="0"/>
              <w:spacing w:before="40" w:after="40"/>
              <w:jc w:val="left"/>
              <w:rPr>
                <w:sz w:val="20"/>
              </w:rPr>
            </w:pPr>
            <w:r w:rsidRPr="00496A12">
              <w:rPr>
                <w:sz w:val="20"/>
              </w:rPr>
              <w:t>ISE_NAME = ISE_</w:t>
            </w:r>
            <w:r w:rsidR="00850DBD" w:rsidRPr="00496A12">
              <w:rPr>
                <w:sz w:val="20"/>
              </w:rPr>
              <w:t>Framework</w:t>
            </w:r>
          </w:p>
        </w:tc>
        <w:tc>
          <w:tcPr>
            <w:tcW w:w="6053" w:type="dxa"/>
          </w:tcPr>
          <w:p w14:paraId="71AE03DA" w14:textId="77E68AE0"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C51B9A">
              <w:t>6</w:t>
            </w:r>
            <w:r w:rsidR="0070408B">
              <w:fldChar w:fldCharType="end"/>
            </w:r>
            <w:r w:rsidRPr="00901557">
              <w:t xml:space="preserve">. This directory setting is used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C51B9A" w:rsidRPr="00C51B9A">
              <w:rPr>
                <w:color w:val="0000FF"/>
              </w:rPr>
              <w:t>6.4</w:t>
            </w:r>
            <w:r w:rsidR="0070408B">
              <w:fldChar w:fldCharType="end"/>
            </w:r>
            <w:r w:rsidRPr="00901557">
              <w:t>.</w:t>
            </w:r>
          </w:p>
        </w:tc>
      </w:tr>
      <w:tr w:rsidR="007B0275" w:rsidRPr="00901557" w14:paraId="4D6102B3" w14:textId="77777777">
        <w:trPr>
          <w:cantSplit/>
        </w:trPr>
        <w:tc>
          <w:tcPr>
            <w:tcW w:w="3227" w:type="dxa"/>
            <w:vAlign w:val="center"/>
          </w:tcPr>
          <w:p w14:paraId="38FDD407" w14:textId="77777777" w:rsidR="007B0275" w:rsidRPr="00496A12" w:rsidRDefault="007B0275">
            <w:pPr>
              <w:pStyle w:val="atext"/>
              <w:widowControl w:val="0"/>
              <w:spacing w:before="40" w:after="40"/>
              <w:jc w:val="left"/>
              <w:rPr>
                <w:sz w:val="20"/>
              </w:rPr>
            </w:pPr>
            <w:r w:rsidRPr="00496A12">
              <w:rPr>
                <w:sz w:val="20"/>
              </w:rPr>
              <w:t>ASIPMEISTER_PROJECTS_</w:t>
            </w:r>
            <w:r w:rsidRPr="00496A12">
              <w:rPr>
                <w:sz w:val="20"/>
              </w:rPr>
              <w:br/>
              <w:t>DIR = ~/ASIPMeisterProjects</w:t>
            </w:r>
          </w:p>
        </w:tc>
        <w:tc>
          <w:tcPr>
            <w:tcW w:w="6053" w:type="dxa"/>
          </w:tcPr>
          <w:p w14:paraId="7CBBD82C" w14:textId="77777777" w:rsidR="007B0275" w:rsidRPr="00901557" w:rsidRDefault="007B0275" w:rsidP="00886B67">
            <w:pPr>
              <w:pStyle w:val="atext"/>
              <w:widowControl w:val="0"/>
              <w:spacing w:before="40" w:after="40"/>
            </w:pPr>
            <w:r w:rsidRPr="00901557">
              <w:t xml:space="preserve">This is the directory name for all your ASIP Meister projects, </w:t>
            </w:r>
            <w:proofErr w:type="gramStart"/>
            <w:r w:rsidRPr="00901557">
              <w:t>e.g.</w:t>
            </w:r>
            <w:proofErr w:type="gramEnd"/>
            <w:r w:rsidRPr="00901557">
              <w:t xml:space="preserve"> “</w:t>
            </w:r>
            <w:r w:rsidRPr="00850DBD">
              <w:rPr>
                <w:i/>
                <w:iCs/>
              </w:rPr>
              <w:t>ASIPMeisterProjects</w:t>
            </w:r>
            <w:r w:rsidRPr="00901557">
              <w:t xml:space="preserve">” </w:t>
            </w:r>
            <w:r w:rsidR="003C0BFC">
              <w:t xml:space="preserve">as explained </w:t>
            </w:r>
            <w:r w:rsidRPr="00901557">
              <w:t>in</w:t>
            </w:r>
            <w:r w:rsidR="00886B67">
              <w:t xml:space="preserve">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Pr="00901557">
              <w:t>.</w:t>
            </w:r>
          </w:p>
        </w:tc>
      </w:tr>
      <w:tr w:rsidR="007B0275" w:rsidRPr="00901557" w14:paraId="61E611EE" w14:textId="77777777">
        <w:trPr>
          <w:cantSplit/>
        </w:trPr>
        <w:tc>
          <w:tcPr>
            <w:tcW w:w="3227" w:type="dxa"/>
            <w:vAlign w:val="center"/>
          </w:tcPr>
          <w:p w14:paraId="1DB16A77" w14:textId="77777777" w:rsidR="007B0275" w:rsidRPr="00496A12" w:rsidRDefault="007B0275">
            <w:pPr>
              <w:pStyle w:val="atext"/>
              <w:widowControl w:val="0"/>
              <w:spacing w:before="40" w:after="40"/>
              <w:jc w:val="left"/>
              <w:rPr>
                <w:sz w:val="20"/>
              </w:rPr>
            </w:pPr>
            <w:r w:rsidRPr="00496A12">
              <w:rPr>
                <w:sz w:val="20"/>
              </w:rPr>
              <w:t>PROJECT_DIR = ${ASIPMEISTER_PROJECTS_DIR}/${PROJECT_NAME}</w:t>
            </w:r>
          </w:p>
        </w:tc>
        <w:tc>
          <w:tcPr>
            <w:tcW w:w="6053" w:type="dxa"/>
          </w:tcPr>
          <w:p w14:paraId="3A4E1E1D" w14:textId="77777777"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14:paraId="7E33C409" w14:textId="77777777">
        <w:trPr>
          <w:cantSplit/>
        </w:trPr>
        <w:tc>
          <w:tcPr>
            <w:tcW w:w="3227" w:type="dxa"/>
            <w:vAlign w:val="center"/>
          </w:tcPr>
          <w:p w14:paraId="524AB7AB" w14:textId="77777777" w:rsidR="007B0275" w:rsidRPr="00496A12" w:rsidRDefault="007B0275">
            <w:pPr>
              <w:pStyle w:val="atext"/>
              <w:widowControl w:val="0"/>
              <w:spacing w:before="40" w:after="40"/>
              <w:jc w:val="left"/>
              <w:rPr>
                <w:sz w:val="20"/>
                <w:lang w:val="de-DE"/>
              </w:rPr>
            </w:pPr>
            <w:r w:rsidRPr="00496A12">
              <w:rPr>
                <w:sz w:val="20"/>
                <w:lang w:val="de-DE"/>
              </w:rPr>
              <w:t>MEISTER_DIR = ${PROJECT_DIR}/meister</w:t>
            </w:r>
          </w:p>
        </w:tc>
        <w:tc>
          <w:tcPr>
            <w:tcW w:w="6053" w:type="dxa"/>
          </w:tcPr>
          <w:p w14:paraId="1774FDA8" w14:textId="77777777" w:rsidR="007B0275" w:rsidRPr="00901557" w:rsidRDefault="007B0275">
            <w:pPr>
              <w:pStyle w:val="atext"/>
              <w:widowControl w:val="0"/>
              <w:spacing w:before="40" w:after="40"/>
            </w:pPr>
            <w:r w:rsidRPr="00901557">
              <w:t>The full directory name of the “</w:t>
            </w:r>
            <w:r w:rsidRPr="00850DBD">
              <w:rPr>
                <w:i/>
                <w:iCs/>
              </w:rPr>
              <w:t>meister</w:t>
            </w:r>
            <w:r w:rsidRPr="00901557">
              <w:t>” sub</w:t>
            </w:r>
            <w:r w:rsidR="007B46AC">
              <w:t>directory</w:t>
            </w:r>
            <w:r w:rsidRPr="00901557">
              <w:t>. You do not have to change this value.</w:t>
            </w:r>
          </w:p>
        </w:tc>
      </w:tr>
      <w:tr w:rsidR="007B0275" w:rsidRPr="00901557" w14:paraId="0003BC36" w14:textId="77777777">
        <w:trPr>
          <w:cantSplit/>
        </w:trPr>
        <w:tc>
          <w:tcPr>
            <w:tcW w:w="3227" w:type="dxa"/>
            <w:vAlign w:val="center"/>
          </w:tcPr>
          <w:p w14:paraId="22F47B57" w14:textId="77777777" w:rsidR="007B0275" w:rsidRPr="00496A12" w:rsidRDefault="007B0275">
            <w:pPr>
              <w:pStyle w:val="atext"/>
              <w:widowControl w:val="0"/>
              <w:spacing w:before="40" w:after="40"/>
              <w:jc w:val="left"/>
              <w:rPr>
                <w:sz w:val="20"/>
              </w:rPr>
            </w:pPr>
            <w:r w:rsidRPr="00496A12">
              <w:rPr>
                <w:sz w:val="20"/>
              </w:rPr>
              <w:t>MODELSIM_DIR = ${PROJECT_DIR}/ModelSim</w:t>
            </w:r>
          </w:p>
        </w:tc>
        <w:tc>
          <w:tcPr>
            <w:tcW w:w="6053" w:type="dxa"/>
          </w:tcPr>
          <w:p w14:paraId="182C8C01" w14:textId="77777777" w:rsidR="007B0275" w:rsidRPr="00901557" w:rsidRDefault="007B0275" w:rsidP="00C759E8">
            <w:pPr>
              <w:pStyle w:val="atext"/>
              <w:widowControl w:val="0"/>
              <w:spacing w:before="40" w:after="40"/>
            </w:pPr>
            <w:r w:rsidRPr="00901557">
              <w:t xml:space="preserve">The full directory name of the </w:t>
            </w:r>
            <w:r w:rsidR="00850DBD">
              <w:t>“</w:t>
            </w:r>
            <w:r w:rsidRPr="00850DBD">
              <w:rPr>
                <w:i/>
                <w:iCs/>
              </w:rPr>
              <w:t>ModelSim</w:t>
            </w:r>
            <w:r w:rsidR="00850DBD">
              <w:t>”</w:t>
            </w:r>
            <w:r w:rsidRPr="00901557">
              <w:t xml:space="preserve"> directory.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ill automatically be copied to this directory.</w:t>
            </w:r>
          </w:p>
        </w:tc>
      </w:tr>
      <w:tr w:rsidR="007B0275" w:rsidRPr="00901557" w14:paraId="48DB6FDC" w14:textId="77777777">
        <w:trPr>
          <w:cantSplit/>
        </w:trPr>
        <w:tc>
          <w:tcPr>
            <w:tcW w:w="3227" w:type="dxa"/>
            <w:vAlign w:val="center"/>
          </w:tcPr>
          <w:p w14:paraId="2A581FC9" w14:textId="77777777" w:rsidR="007B0275" w:rsidRPr="00496A12" w:rsidRDefault="007B0275" w:rsidP="007B0275">
            <w:pPr>
              <w:pStyle w:val="atext"/>
              <w:widowControl w:val="0"/>
              <w:spacing w:before="40" w:after="40"/>
              <w:jc w:val="left"/>
              <w:rPr>
                <w:sz w:val="20"/>
              </w:rPr>
            </w:pPr>
            <w:r w:rsidRPr="00496A12">
              <w:rPr>
                <w:sz w:val="20"/>
              </w:rPr>
              <w:t>ISE_DIR = ${PROJECT_</w:t>
            </w:r>
            <w:r w:rsidRPr="00496A12">
              <w:rPr>
                <w:sz w:val="20"/>
              </w:rPr>
              <w:br/>
              <w:t>DIR}/${ISE_</w:t>
            </w:r>
            <w:proofErr w:type="gramStart"/>
            <w:r w:rsidRPr="00496A12">
              <w:rPr>
                <w:sz w:val="20"/>
              </w:rPr>
              <w:t>NAME }</w:t>
            </w:r>
            <w:proofErr w:type="gramEnd"/>
          </w:p>
        </w:tc>
        <w:tc>
          <w:tcPr>
            <w:tcW w:w="6053" w:type="dxa"/>
          </w:tcPr>
          <w:p w14:paraId="11C83665" w14:textId="77777777" w:rsidR="007B0275" w:rsidRPr="00901557" w:rsidRDefault="007B0275" w:rsidP="007B0275">
            <w:pPr>
              <w:pStyle w:val="atext"/>
              <w:widowControl w:val="0"/>
              <w:spacing w:before="40" w:after="40"/>
            </w:pPr>
            <w:r w:rsidRPr="00901557">
              <w:t xml:space="preserve">The full directory name of the </w:t>
            </w:r>
            <w:r>
              <w:t>ISE project</w:t>
            </w:r>
            <w:r w:rsidRPr="00901557">
              <w:t>. You do not have to change this value.</w:t>
            </w:r>
          </w:p>
        </w:tc>
      </w:tr>
      <w:tr w:rsidR="007B0275" w:rsidRPr="00901557" w14:paraId="7B0684B7" w14:textId="77777777">
        <w:trPr>
          <w:cantSplit/>
        </w:trPr>
        <w:tc>
          <w:tcPr>
            <w:tcW w:w="3227" w:type="dxa"/>
            <w:vAlign w:val="center"/>
          </w:tcPr>
          <w:p w14:paraId="255F1EBB" w14:textId="77777777" w:rsidR="007B0275" w:rsidRPr="00496A12" w:rsidRDefault="007B0275" w:rsidP="00957709">
            <w:pPr>
              <w:pStyle w:val="atext"/>
              <w:widowControl w:val="0"/>
              <w:spacing w:before="40" w:after="40"/>
              <w:jc w:val="left"/>
              <w:rPr>
                <w:sz w:val="20"/>
                <w:lang w:val="en-GB"/>
              </w:rPr>
            </w:pPr>
            <w:bookmarkStart w:id="95" w:name="_Hlk497411458"/>
            <w:r w:rsidRPr="00496A12">
              <w:rPr>
                <w:sz w:val="20"/>
                <w:lang w:val="en-GB"/>
              </w:rPr>
              <w:t xml:space="preserve">MKIMG_DIR = </w:t>
            </w:r>
            <w:r w:rsidR="00CB30FF" w:rsidRPr="00496A12">
              <w:rPr>
                <w:sz w:val="20"/>
                <w:lang w:val="en-GB"/>
              </w:rPr>
              <w:t>/home/asip00/epp</w:t>
            </w:r>
            <w:r w:rsidRPr="00496A12">
              <w:rPr>
                <w:sz w:val="20"/>
                <w:lang w:val="en-GB"/>
              </w:rPr>
              <w:t>/</w:t>
            </w:r>
            <w:proofErr w:type="spellStart"/>
            <w:r w:rsidRPr="00496A12">
              <w:rPr>
                <w:sz w:val="20"/>
                <w:lang w:val="en-GB"/>
              </w:rPr>
              <w:t>mkimg</w:t>
            </w:r>
            <w:proofErr w:type="spellEnd"/>
          </w:p>
        </w:tc>
        <w:tc>
          <w:tcPr>
            <w:tcW w:w="6053" w:type="dxa"/>
          </w:tcPr>
          <w:p w14:paraId="4D2AB8F6" w14:textId="77777777" w:rsidR="007B0275" w:rsidRPr="00901557" w:rsidRDefault="007B0275" w:rsidP="00C759E8">
            <w:pPr>
              <w:pStyle w:val="atext"/>
              <w:widowControl w:val="0"/>
              <w:spacing w:before="40" w:after="40"/>
            </w:pPr>
            <w:r w:rsidRPr="00901557">
              <w:t xml:space="preserve">The full directory name for the different </w:t>
            </w:r>
            <w:r w:rsidR="00850DBD">
              <w:t>“</w:t>
            </w:r>
            <w:r w:rsidR="00850DBD" w:rsidRPr="00850DBD">
              <w:rPr>
                <w:i/>
                <w:iCs/>
              </w:rPr>
              <w:t>Makefile</w:t>
            </w:r>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14:paraId="142852FE" w14:textId="77777777">
        <w:trPr>
          <w:cantSplit/>
        </w:trPr>
        <w:tc>
          <w:tcPr>
            <w:tcW w:w="3227" w:type="dxa"/>
            <w:vAlign w:val="center"/>
          </w:tcPr>
          <w:p w14:paraId="441E4808" w14:textId="77777777" w:rsidR="007B0275" w:rsidRPr="00496A12" w:rsidRDefault="007B0275">
            <w:pPr>
              <w:pStyle w:val="atext"/>
              <w:widowControl w:val="0"/>
              <w:spacing w:before="40" w:after="40"/>
              <w:jc w:val="left"/>
              <w:rPr>
                <w:sz w:val="20"/>
              </w:rPr>
            </w:pPr>
            <w:bookmarkStart w:id="96" w:name="_Hlk497411355"/>
            <w:bookmarkEnd w:id="95"/>
            <w:r w:rsidRPr="00496A12">
              <w:rPr>
                <w:sz w:val="20"/>
              </w:rPr>
              <w:t xml:space="preserve">COMPILER_NAME = </w:t>
            </w:r>
            <w:r w:rsidR="00C87C45" w:rsidRPr="00496A12">
              <w:rPr>
                <w:sz w:val="20"/>
              </w:rPr>
              <w:t>brownie32-elf-gcc</w:t>
            </w:r>
          </w:p>
        </w:tc>
        <w:tc>
          <w:tcPr>
            <w:tcW w:w="6053" w:type="dxa"/>
          </w:tcPr>
          <w:p w14:paraId="58BE35F1" w14:textId="77777777" w:rsidR="007B0275" w:rsidRPr="00901557" w:rsidRDefault="007B0275" w:rsidP="00722566">
            <w:pPr>
              <w:pStyle w:val="atext"/>
              <w:widowControl w:val="0"/>
              <w:spacing w:before="40" w:after="40"/>
            </w:pPr>
            <w:r w:rsidRPr="00901557">
              <w:t>The name of the compiler</w:t>
            </w:r>
            <w:r w:rsidR="003F5B4B" w:rsidRPr="00901557">
              <w:t xml:space="preserve"> binary</w:t>
            </w:r>
            <w:r w:rsidRPr="00901557">
              <w:t xml:space="preserve">. </w:t>
            </w:r>
          </w:p>
        </w:tc>
      </w:tr>
      <w:tr w:rsidR="00C87C45" w:rsidRPr="00901557" w14:paraId="6443AD89" w14:textId="77777777">
        <w:trPr>
          <w:cantSplit/>
        </w:trPr>
        <w:tc>
          <w:tcPr>
            <w:tcW w:w="3227" w:type="dxa"/>
            <w:vAlign w:val="center"/>
          </w:tcPr>
          <w:p w14:paraId="6A049816" w14:textId="77777777" w:rsidR="00C87C45" w:rsidRPr="00496A12" w:rsidRDefault="00C87C45" w:rsidP="00C87C45">
            <w:pPr>
              <w:pStyle w:val="atext"/>
              <w:widowControl w:val="0"/>
              <w:spacing w:before="40" w:after="40"/>
              <w:jc w:val="left"/>
              <w:rPr>
                <w:sz w:val="20"/>
              </w:rPr>
            </w:pPr>
            <w:bookmarkStart w:id="97" w:name="_Hlk497411429"/>
            <w:bookmarkEnd w:id="96"/>
            <w:r w:rsidRPr="00496A12">
              <w:rPr>
                <w:sz w:val="20"/>
              </w:rPr>
              <w:t>ASSEMBLER_NAME = brownie32-elf-as</w:t>
            </w:r>
          </w:p>
        </w:tc>
        <w:tc>
          <w:tcPr>
            <w:tcW w:w="6053" w:type="dxa"/>
          </w:tcPr>
          <w:p w14:paraId="4D4B7E93" w14:textId="77777777" w:rsidR="00C87C45" w:rsidRPr="00901557" w:rsidRDefault="00C87C45" w:rsidP="00722566">
            <w:pPr>
              <w:pStyle w:val="atext"/>
              <w:widowControl w:val="0"/>
              <w:spacing w:before="40" w:after="40"/>
            </w:pPr>
            <w:r w:rsidRPr="00901557">
              <w:t xml:space="preserve">The name of the </w:t>
            </w:r>
            <w:r w:rsidR="00722566">
              <w:t>assembler</w:t>
            </w:r>
            <w:r w:rsidRPr="00901557">
              <w:t xml:space="preserve"> binary. </w:t>
            </w:r>
          </w:p>
        </w:tc>
      </w:tr>
      <w:bookmarkEnd w:id="97"/>
      <w:tr w:rsidR="00722566" w:rsidRPr="00901557" w14:paraId="7B4C40D7" w14:textId="77777777">
        <w:trPr>
          <w:cantSplit/>
        </w:trPr>
        <w:tc>
          <w:tcPr>
            <w:tcW w:w="3227" w:type="dxa"/>
            <w:vAlign w:val="center"/>
          </w:tcPr>
          <w:p w14:paraId="13653C56" w14:textId="77777777" w:rsidR="00722566" w:rsidRPr="00496A12" w:rsidRDefault="00722566" w:rsidP="00722566">
            <w:pPr>
              <w:pStyle w:val="atext"/>
              <w:widowControl w:val="0"/>
              <w:spacing w:before="40" w:after="40"/>
              <w:jc w:val="left"/>
              <w:rPr>
                <w:sz w:val="20"/>
                <w:lang w:val="de-DE"/>
              </w:rPr>
            </w:pPr>
            <w:r w:rsidRPr="00496A12">
              <w:rPr>
                <w:sz w:val="20"/>
                <w:lang w:val="de-DE"/>
              </w:rPr>
              <w:t>LINKER_NAME = brownie32-elf-ld</w:t>
            </w:r>
          </w:p>
        </w:tc>
        <w:tc>
          <w:tcPr>
            <w:tcW w:w="6053" w:type="dxa"/>
          </w:tcPr>
          <w:p w14:paraId="2DC8615F" w14:textId="77777777" w:rsidR="00722566" w:rsidRPr="00901557" w:rsidRDefault="00722566" w:rsidP="00722566">
            <w:pPr>
              <w:pStyle w:val="atext"/>
              <w:widowControl w:val="0"/>
              <w:spacing w:before="40" w:after="40"/>
            </w:pPr>
            <w:r w:rsidRPr="00901557">
              <w:t xml:space="preserve">The name of the </w:t>
            </w:r>
            <w:r>
              <w:t>linker</w:t>
            </w:r>
            <w:r w:rsidRPr="00901557">
              <w:t xml:space="preserve"> </w:t>
            </w:r>
            <w:bookmarkStart w:id="98" w:name="OLE_LINK98"/>
            <w:bookmarkStart w:id="99" w:name="OLE_LINK99"/>
            <w:bookmarkStart w:id="100" w:name="OLE_LINK100"/>
            <w:r w:rsidRPr="00901557">
              <w:t>binary</w:t>
            </w:r>
            <w:bookmarkEnd w:id="98"/>
            <w:bookmarkEnd w:id="99"/>
            <w:bookmarkEnd w:id="100"/>
            <w:r w:rsidRPr="00901557">
              <w:t xml:space="preserve">. </w:t>
            </w:r>
          </w:p>
        </w:tc>
      </w:tr>
      <w:tr w:rsidR="00722566" w:rsidRPr="00901557" w14:paraId="1C58AA26" w14:textId="77777777">
        <w:trPr>
          <w:cantSplit/>
        </w:trPr>
        <w:tc>
          <w:tcPr>
            <w:tcW w:w="3227" w:type="dxa"/>
            <w:vAlign w:val="center"/>
          </w:tcPr>
          <w:p w14:paraId="37607550" w14:textId="77777777" w:rsidR="00722566" w:rsidRPr="00496A12" w:rsidRDefault="00722566" w:rsidP="007768E7">
            <w:pPr>
              <w:pStyle w:val="atext"/>
              <w:widowControl w:val="0"/>
              <w:spacing w:before="40" w:after="40"/>
              <w:jc w:val="left"/>
              <w:rPr>
                <w:sz w:val="20"/>
                <w:lang w:val="de-DE"/>
              </w:rPr>
            </w:pPr>
            <w:r w:rsidRPr="00496A12">
              <w:rPr>
                <w:sz w:val="20"/>
                <w:lang w:val="de-DE"/>
              </w:rPr>
              <w:t>COMPILER_DIR = ${MEISTER_DIR}/{CPU_NAME}.swgen/bin</w:t>
            </w:r>
          </w:p>
        </w:tc>
        <w:tc>
          <w:tcPr>
            <w:tcW w:w="6053" w:type="dxa"/>
          </w:tcPr>
          <w:p w14:paraId="0A81459F" w14:textId="77777777" w:rsidR="00722566" w:rsidRPr="00901557" w:rsidRDefault="00722566" w:rsidP="00722566">
            <w:pPr>
              <w:pStyle w:val="atext"/>
              <w:widowControl w:val="0"/>
              <w:spacing w:before="40" w:after="40"/>
            </w:pPr>
            <w:r w:rsidRPr="00901557">
              <w:t xml:space="preserve">The full directory name for the </w:t>
            </w:r>
            <w:r>
              <w:t>customized compiler for customized CPU, which is located in the “meister” directory in the current project.</w:t>
            </w:r>
          </w:p>
        </w:tc>
      </w:tr>
      <w:tr w:rsidR="00722566" w:rsidRPr="00901557" w14:paraId="055DBD42" w14:textId="77777777">
        <w:trPr>
          <w:cantSplit/>
        </w:trPr>
        <w:tc>
          <w:tcPr>
            <w:tcW w:w="3227" w:type="dxa"/>
            <w:vAlign w:val="center"/>
          </w:tcPr>
          <w:p w14:paraId="10842EED" w14:textId="77777777" w:rsidR="00722566" w:rsidRPr="00496A12" w:rsidRDefault="00722566" w:rsidP="007768E7">
            <w:pPr>
              <w:pStyle w:val="atext"/>
              <w:widowControl w:val="0"/>
              <w:spacing w:before="40" w:after="40"/>
              <w:jc w:val="left"/>
              <w:rPr>
                <w:sz w:val="20"/>
                <w:lang w:val="de-DE"/>
              </w:rPr>
            </w:pPr>
            <w:r w:rsidRPr="00496A12">
              <w:rPr>
                <w:sz w:val="20"/>
                <w:lang w:val="de-DE"/>
              </w:rPr>
              <w:t>PATH=${MEISTER_DIR}/${CPU_NAME}.swgen/bin:$PATH</w:t>
            </w:r>
          </w:p>
        </w:tc>
        <w:tc>
          <w:tcPr>
            <w:tcW w:w="6053" w:type="dxa"/>
          </w:tcPr>
          <w:p w14:paraId="3A08F9A3" w14:textId="77777777"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14:paraId="783234AF" w14:textId="76FFF7B6" w:rsidR="0076533A" w:rsidRPr="00901557" w:rsidRDefault="00C56855" w:rsidP="00C56855">
      <w:pPr>
        <w:pStyle w:val="Caption"/>
        <w:rPr>
          <w:lang w:val="en-US"/>
        </w:rPr>
      </w:pPr>
      <w:bookmarkStart w:id="101" w:name="Fig25"/>
      <w:bookmarkStart w:id="102" w:name="_Ref115856626"/>
      <w:bookmarkStart w:id="103" w:name="_Toc528262675"/>
      <w:bookmarkEnd w:id="93"/>
      <w:bookmarkEnd w:id="94"/>
      <w:bookmarkEnd w:id="101"/>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End w:id="102"/>
      <w:r w:rsidR="00B76A62">
        <w:rPr>
          <w:lang w:val="en-US"/>
        </w:rPr>
        <w:t xml:space="preserve"> The Configurable Settings for an ASIP Meister P</w:t>
      </w:r>
      <w:r w:rsidR="0076533A" w:rsidRPr="00901557">
        <w:rPr>
          <w:lang w:val="en-US"/>
        </w:rPr>
        <w:t>roject</w:t>
      </w:r>
      <w:bookmarkEnd w:id="103"/>
    </w:p>
    <w:p w14:paraId="391C281E" w14:textId="77777777" w:rsidR="0076533A" w:rsidRPr="00901557" w:rsidRDefault="0076533A">
      <w:pPr>
        <w:pStyle w:val="atext"/>
        <w:spacing w:before="0"/>
      </w:pPr>
    </w:p>
    <w:p w14:paraId="083BDB32" w14:textId="77777777" w:rsidR="0076533A" w:rsidRPr="00901557" w:rsidRDefault="0076533A">
      <w:pPr>
        <w:pStyle w:val="Heading1"/>
      </w:pPr>
      <w:bookmarkStart w:id="104" w:name="_Toc531970133"/>
      <w:r w:rsidRPr="00901557">
        <w:lastRenderedPageBreak/>
        <w:t>Dlxsim</w:t>
      </w:r>
      <w:bookmarkEnd w:id="104"/>
    </w:p>
    <w:p w14:paraId="7B54CDE6" w14:textId="77777777" w:rsidR="0076533A" w:rsidRPr="00901557" w:rsidRDefault="0076533A" w:rsidP="00722566">
      <w:pPr>
        <w:pStyle w:val="zusammenfassung"/>
      </w:pPr>
      <w:r w:rsidRPr="00901557">
        <w:t xml:space="preserve">Dlxsim [DLX-Package] is an instruction accurate simulator for DLX assembly code. In this </w:t>
      </w:r>
      <w:r w:rsidR="00A44F67" w:rsidRPr="00901557">
        <w:t>laboratory,</w:t>
      </w:r>
      <w:r w:rsidRPr="00901557">
        <w:t xml:space="preserve"> we will use a modified version of dlxsim, which is changed in such a way, that it is behaving like the ASIP Meister specific implementation of the </w:t>
      </w:r>
      <w:bookmarkStart w:id="105" w:name="OLE_LINK101"/>
      <w:r w:rsidR="00722566">
        <w:t>Brownie</w:t>
      </w:r>
      <w:r w:rsidRPr="00901557">
        <w:t xml:space="preserve"> </w:t>
      </w:r>
      <w:bookmarkEnd w:id="105"/>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ill be introduced. Afterwards the basic usage of dlxsim will be explained. In the last </w:t>
      </w:r>
      <w:r w:rsidR="00A44F67" w:rsidRPr="00901557">
        <w:t>subchapter,</w:t>
      </w:r>
      <w:r w:rsidRPr="00901557">
        <w:t xml:space="preserve"> it is shown how dlxsim can be extended to support new assembly instructions, which will be added to the </w:t>
      </w:r>
      <w:r w:rsidR="00722566">
        <w:t>Brownie</w:t>
      </w:r>
      <w:r w:rsidR="00722566" w:rsidRPr="00901557">
        <w:t xml:space="preserve"> </w:t>
      </w:r>
      <w:r w:rsidRPr="00901557">
        <w:t>processor with ASIP Meister.</w:t>
      </w:r>
    </w:p>
    <w:p w14:paraId="7F6BEE5B" w14:textId="77777777" w:rsidR="0076533A" w:rsidRPr="00901557" w:rsidRDefault="00722566" w:rsidP="00722566">
      <w:pPr>
        <w:pStyle w:val="Heading2"/>
      </w:pPr>
      <w:bookmarkStart w:id="106" w:name="_Ref118202332"/>
      <w:bookmarkStart w:id="107" w:name="_Toc531970134"/>
      <w:r>
        <w:t>Brownie</w:t>
      </w:r>
      <w:r w:rsidRPr="00901557">
        <w:t xml:space="preserve"> </w:t>
      </w:r>
      <w:r>
        <w:t>STD 32 A</w:t>
      </w:r>
      <w:r w:rsidR="0076533A" w:rsidRPr="00901557">
        <w:t>rchitecture</w:t>
      </w:r>
      <w:bookmarkEnd w:id="106"/>
      <w:bookmarkEnd w:id="107"/>
    </w:p>
    <w:p w14:paraId="6AA4185C" w14:textId="77777777" w:rsidR="002F3F45" w:rsidRPr="000E0963" w:rsidRDefault="007E01A7" w:rsidP="00EE325C">
      <w:pPr>
        <w:pStyle w:val="paras"/>
      </w:pPr>
      <w:r>
        <w:t>Brownie STD</w:t>
      </w:r>
      <w:r w:rsidR="00343ACA">
        <w:t xml:space="preserve"> 32 (browstd32.pdb)</w:t>
      </w:r>
      <w:r>
        <w:t xml:space="preserve"> is a RISC-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is designed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8" w:name="OLE_LINK102"/>
      <w:bookmarkStart w:id="109" w:name="OLE_LINK103"/>
      <w:r w:rsidR="004A1E81">
        <w:t>Brownie</w:t>
      </w:r>
      <w:r w:rsidR="004A1E81" w:rsidRPr="00901557">
        <w:t xml:space="preserve"> </w:t>
      </w:r>
      <w:bookmarkEnd w:id="108"/>
      <w:bookmarkEnd w:id="109"/>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14:paraId="344772A4" w14:textId="77777777" w:rsidR="002F3F45" w:rsidRPr="00D547C7" w:rsidRDefault="002F3F45" w:rsidP="002F3F45">
      <w:pPr>
        <w:pStyle w:val="Aufzhlung"/>
        <w:rPr>
          <w:lang w:val="en-US"/>
        </w:rPr>
      </w:pPr>
      <w:r w:rsidRPr="00D547C7">
        <w:rPr>
          <w:lang w:val="en-US"/>
        </w:rPr>
        <w:t>Instruction Fetch (</w:t>
      </w:r>
      <w:r w:rsidRPr="00D547C7">
        <w:rPr>
          <w:b/>
          <w:bCs/>
          <w:lang w:val="en-US"/>
        </w:rPr>
        <w:t>IF</w:t>
      </w:r>
      <w:r w:rsidRPr="00D547C7">
        <w:rPr>
          <w:lang w:val="en-US"/>
        </w:rPr>
        <w:t>): This phase reads the command on which the program counter (PC) points from the instruction memory into the instruction register (IR) and increases the PC.</w:t>
      </w:r>
    </w:p>
    <w:p w14:paraId="3405C2AA" w14:textId="77777777"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xml:space="preserve">): Here the instruction format is determined and the respectively needed parameters are prepared; </w:t>
      </w:r>
      <w:proofErr w:type="gramStart"/>
      <w:r w:rsidRPr="00D547C7">
        <w:rPr>
          <w:lang w:val="en-US"/>
        </w:rPr>
        <w:t>e.g.</w:t>
      </w:r>
      <w:proofErr w:type="gramEnd"/>
      <w:r w:rsidRPr="00D547C7">
        <w:rPr>
          <w:lang w:val="en-US"/>
        </w:rPr>
        <w:t xml:space="preserve"> reading a register from the register file or sign extending an immediate value.</w:t>
      </w:r>
    </w:p>
    <w:p w14:paraId="5C09B95D" w14:textId="77777777"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The specific operation is executed in this phase for the parameters, which have been prepared in the preceding stage.</w:t>
      </w:r>
    </w:p>
    <w:p w14:paraId="7C191B2B" w14:textId="77777777"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If the command is a memory access, then the access will be executed in this phase. Every non-memory access command will pass this stage without any activity.</w:t>
      </w:r>
      <w:r w:rsidR="007E01A7">
        <w:rPr>
          <w:lang w:val="en-US"/>
        </w:rPr>
        <w:t xml:space="preserve"> Finally, </w:t>
      </w:r>
      <w:r w:rsidRPr="00D547C7">
        <w:rPr>
          <w:lang w:val="en-US"/>
        </w:rPr>
        <w:t>the result that has been computed or loaded will be written back to the register file.</w:t>
      </w:r>
    </w:p>
    <w:p w14:paraId="6A344085" w14:textId="77777777" w:rsidR="007E01A7" w:rsidRDefault="007E01A7" w:rsidP="007E01A7">
      <w:pPr>
        <w:pStyle w:val="Aufzhlung"/>
        <w:numPr>
          <w:ilvl w:val="0"/>
          <w:numId w:val="0"/>
        </w:numPr>
      </w:pPr>
      <w:r>
        <w:t xml:space="preserve">The memory architecture of Brownie STD is Harvard. Both of the instruction length and the data length are 32 </w:t>
      </w:r>
      <w:proofErr w:type="gramStart"/>
      <w:r>
        <w:t>bit</w:t>
      </w:r>
      <w:proofErr w:type="gramEnd"/>
      <w:r>
        <w:t xml:space="preserve">.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w:t>
      </w:r>
      <w:proofErr w:type="gramStart"/>
      <w:r>
        <w:t>slot</w:t>
      </w:r>
      <w:proofErr w:type="gramEnd"/>
      <w:r>
        <w:t xml:space="preserve">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14:paraId="719C30EA" w14:textId="604CB2C2" w:rsidR="00343ACA" w:rsidRDefault="00343ACA" w:rsidP="00496A12">
      <w:pPr>
        <w:pStyle w:val="Aufzhlung"/>
        <w:numPr>
          <w:ilvl w:val="0"/>
          <w:numId w:val="0"/>
        </w:numPr>
      </w:pPr>
      <w:r w:rsidRPr="00496A12">
        <w:lastRenderedPageBreak/>
        <w:t xml:space="preserve">In </w:t>
      </w:r>
      <w:hyperlink w:anchor="Fig32" w:history="1">
        <w:r w:rsidR="006A2720" w:rsidRPr="00496A12">
          <w:t>Figure 3-2</w:t>
        </w:r>
      </w:hyperlink>
      <w:r w:rsidR="006A2720" w:rsidRPr="00496A12">
        <w:t xml:space="preserve">, </w:t>
      </w:r>
      <w:r w:rsidRPr="00496A12">
        <w:t>an example for some overlapping commands in a 5-stage pipeline</w:t>
      </w:r>
      <w:r w:rsidR="006A2720" w:rsidRPr="00496A12">
        <w:t xml:space="preserve"> (DLX</w:t>
      </w:r>
      <w:r w:rsidR="006A2720">
        <w:t xml:space="preserve"> processor)</w:t>
      </w:r>
      <w:r w:rsidRPr="00901557">
        <w:t xml:space="preserve"> is shown. In the first command, the values from the registers </w:t>
      </w:r>
      <w:r w:rsidRPr="000B52C1">
        <w:rPr>
          <w:i/>
          <w:iCs/>
        </w:rPr>
        <w:t>r2</w:t>
      </w:r>
      <w:r w:rsidRPr="00901557">
        <w:t xml:space="preserve"> and </w:t>
      </w:r>
      <w:r w:rsidRPr="000B52C1">
        <w:rPr>
          <w:i/>
          <w:iCs/>
        </w:rPr>
        <w:t>r3</w:t>
      </w:r>
      <w:r w:rsidRPr="00901557">
        <w:t xml:space="preserve"> are added and the result is stored in register </w:t>
      </w:r>
      <w:r w:rsidRPr="000B52C1">
        <w:rPr>
          <w:i/>
          <w:iCs/>
        </w:rPr>
        <w:t>r1</w:t>
      </w:r>
      <w:r w:rsidRPr="00901557">
        <w:t xml:space="preserve">. The write back to </w:t>
      </w:r>
      <w:r w:rsidRPr="000B52C1">
        <w:rPr>
          <w:i/>
          <w:iCs/>
        </w:rPr>
        <w:t>r1</w:t>
      </w:r>
      <w:r w:rsidRPr="00901557">
        <w:t xml:space="preserve"> is done in clock cycle 4, so it cannot be read earlier than in clock cycle 5. The last command of the shown pipeline example is using </w:t>
      </w:r>
      <w:r w:rsidRPr="000B52C1">
        <w:rPr>
          <w:i/>
          <w:iCs/>
        </w:rPr>
        <w:t>r1</w:t>
      </w:r>
      <w:r w:rsidRPr="00901557">
        <w:t xml:space="preserve"> as input and it is scheduled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w:t>
      </w:r>
      <w:proofErr w:type="gramStart"/>
      <w:r>
        <w:t>i.e.</w:t>
      </w:r>
      <w:proofErr w:type="gramEnd"/>
      <w:r>
        <w:t xml:space="preserve"> data and branch forwarding is available in this version of ASIPmeister</w:t>
      </w:r>
      <w:r w:rsidRPr="00901557">
        <w:t>. Therefore, for ASIP Meister generated processors</w:t>
      </w:r>
      <w:r>
        <w:t>,</w:t>
      </w:r>
      <w:r w:rsidRPr="00901557">
        <w:t xml:space="preserve"> the NOPs are </w:t>
      </w:r>
      <w:r>
        <w:t xml:space="preserve">not </w:t>
      </w:r>
      <w:r w:rsidRPr="00901557">
        <w:t xml:space="preserve">needed to resolve the data dependencies (as shown in </w:t>
      </w:r>
      <w:r w:rsidRPr="00901557">
        <w:rPr>
          <w:color w:val="0000FF"/>
        </w:rPr>
        <w:t>Chapter </w:t>
      </w:r>
      <w:r>
        <w:fldChar w:fldCharType="begin"/>
      </w:r>
      <w:r>
        <w:instrText xml:space="preserve"> REF _Ref101007768 \w \h  \* MERGEFORMAT </w:instrText>
      </w:r>
      <w:r>
        <w:fldChar w:fldCharType="separate"/>
      </w:r>
      <w:r w:rsidR="00C51B9A" w:rsidRPr="00C51B9A">
        <w:rPr>
          <w:color w:val="0000FF"/>
        </w:rPr>
        <w:t>3.2.1</w:t>
      </w:r>
      <w:r>
        <w:fldChar w:fldCharType="end"/>
      </w:r>
      <w:r w:rsidRPr="00901557">
        <w:t xml:space="preserve"> you can configure dlxsim to behave in both ways, </w:t>
      </w:r>
      <w:proofErr w:type="gramStart"/>
      <w:r w:rsidRPr="00901557">
        <w:t>i.e.</w:t>
      </w:r>
      <w:proofErr w:type="gramEnd"/>
      <w:r w:rsidRPr="00901557">
        <w:t xml:space="preserv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14:paraId="0FC0D26E" w14:textId="77777777" w:rsidTr="00693109">
        <w:trPr>
          <w:cantSplit/>
          <w:tblHeader/>
          <w:jc w:val="center"/>
        </w:trPr>
        <w:tc>
          <w:tcPr>
            <w:tcW w:w="3463" w:type="dxa"/>
            <w:tcBorders>
              <w:top w:val="single" w:sz="12" w:space="0" w:color="auto"/>
              <w:bottom w:val="single" w:sz="12" w:space="0" w:color="auto"/>
            </w:tcBorders>
            <w:vAlign w:val="center"/>
          </w:tcPr>
          <w:p w14:paraId="100D71DA" w14:textId="77777777"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14:paraId="6ED580F3" w14:textId="77777777" w:rsidR="007E01A7" w:rsidRPr="00901557" w:rsidRDefault="007E01A7" w:rsidP="007768E7">
            <w:pPr>
              <w:pStyle w:val="atext"/>
              <w:widowControl w:val="0"/>
              <w:spacing w:before="80" w:after="80"/>
              <w:jc w:val="center"/>
              <w:rPr>
                <w:b/>
              </w:rPr>
            </w:pPr>
            <w:r>
              <w:rPr>
                <w:b/>
              </w:rPr>
              <w:t>Architecture</w:t>
            </w:r>
          </w:p>
        </w:tc>
      </w:tr>
      <w:tr w:rsidR="007E01A7" w:rsidRPr="00901557" w14:paraId="1D5F2AD9" w14:textId="77777777" w:rsidTr="00693109">
        <w:trPr>
          <w:cantSplit/>
          <w:jc w:val="center"/>
        </w:trPr>
        <w:tc>
          <w:tcPr>
            <w:tcW w:w="3463" w:type="dxa"/>
            <w:tcBorders>
              <w:top w:val="single" w:sz="12" w:space="0" w:color="auto"/>
            </w:tcBorders>
            <w:vAlign w:val="center"/>
          </w:tcPr>
          <w:p w14:paraId="73558C04" w14:textId="77777777"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14:paraId="33E96F4A" w14:textId="77777777" w:rsidR="007E01A7" w:rsidRPr="00901557" w:rsidRDefault="00D13D94" w:rsidP="00D13D94">
            <w:pPr>
              <w:pStyle w:val="Aufzhlung"/>
              <w:numPr>
                <w:ilvl w:val="0"/>
                <w:numId w:val="0"/>
              </w:numPr>
            </w:pPr>
            <w:r>
              <w:t>RISC</w:t>
            </w:r>
          </w:p>
        </w:tc>
      </w:tr>
      <w:tr w:rsidR="007E01A7" w:rsidRPr="00901557" w14:paraId="0C7512E6" w14:textId="77777777" w:rsidTr="00693109">
        <w:trPr>
          <w:cantSplit/>
          <w:jc w:val="center"/>
        </w:trPr>
        <w:tc>
          <w:tcPr>
            <w:tcW w:w="3463" w:type="dxa"/>
            <w:vAlign w:val="center"/>
          </w:tcPr>
          <w:p w14:paraId="66FB8CD0" w14:textId="77777777" w:rsidR="007E01A7" w:rsidRPr="00901557" w:rsidRDefault="00D13D94" w:rsidP="00D13D94">
            <w:pPr>
              <w:pStyle w:val="Aufzhlung"/>
              <w:numPr>
                <w:ilvl w:val="0"/>
                <w:numId w:val="0"/>
              </w:numPr>
            </w:pPr>
            <w:r>
              <w:t>Memory architecture</w:t>
            </w:r>
          </w:p>
        </w:tc>
        <w:tc>
          <w:tcPr>
            <w:tcW w:w="2762" w:type="dxa"/>
          </w:tcPr>
          <w:p w14:paraId="5B55FA6D" w14:textId="77777777" w:rsidR="007E01A7" w:rsidRPr="00901557" w:rsidRDefault="00D13D94" w:rsidP="00D13D94">
            <w:pPr>
              <w:pStyle w:val="Aufzhlung"/>
              <w:numPr>
                <w:ilvl w:val="0"/>
                <w:numId w:val="0"/>
              </w:numPr>
            </w:pPr>
            <w:r>
              <w:t>Harvard</w:t>
            </w:r>
          </w:p>
        </w:tc>
      </w:tr>
      <w:tr w:rsidR="007E01A7" w:rsidRPr="00901557" w14:paraId="6D5AC208" w14:textId="77777777" w:rsidTr="00693109">
        <w:trPr>
          <w:cantSplit/>
          <w:jc w:val="center"/>
        </w:trPr>
        <w:tc>
          <w:tcPr>
            <w:tcW w:w="3463" w:type="dxa"/>
            <w:vAlign w:val="center"/>
          </w:tcPr>
          <w:p w14:paraId="0262B93B" w14:textId="77777777" w:rsidR="007E01A7" w:rsidRPr="00D13D94" w:rsidRDefault="00D13D94" w:rsidP="00D13D94">
            <w:pPr>
              <w:pStyle w:val="Aufzhlung"/>
              <w:numPr>
                <w:ilvl w:val="0"/>
                <w:numId w:val="0"/>
              </w:numPr>
            </w:pPr>
            <w:r>
              <w:t>Instruction length</w:t>
            </w:r>
          </w:p>
        </w:tc>
        <w:tc>
          <w:tcPr>
            <w:tcW w:w="2762" w:type="dxa"/>
          </w:tcPr>
          <w:p w14:paraId="2068BE57" w14:textId="77777777" w:rsidR="007E01A7" w:rsidRPr="00901557" w:rsidRDefault="00D13D94" w:rsidP="007768E7">
            <w:pPr>
              <w:pStyle w:val="atext"/>
              <w:widowControl w:val="0"/>
              <w:spacing w:before="40" w:after="40"/>
            </w:pPr>
            <w:r>
              <w:t>32</w:t>
            </w:r>
          </w:p>
        </w:tc>
      </w:tr>
      <w:tr w:rsidR="007E01A7" w:rsidRPr="00901557" w14:paraId="37F1EC7A" w14:textId="77777777" w:rsidTr="00693109">
        <w:trPr>
          <w:cantSplit/>
          <w:jc w:val="center"/>
        </w:trPr>
        <w:tc>
          <w:tcPr>
            <w:tcW w:w="3463" w:type="dxa"/>
            <w:vAlign w:val="center"/>
          </w:tcPr>
          <w:p w14:paraId="4DD2A71D" w14:textId="77777777" w:rsidR="007E01A7" w:rsidRPr="00901557" w:rsidRDefault="00D13D94" w:rsidP="00D13D94">
            <w:pPr>
              <w:pStyle w:val="Aufzhlung"/>
              <w:numPr>
                <w:ilvl w:val="0"/>
                <w:numId w:val="0"/>
              </w:numPr>
            </w:pPr>
            <w:r>
              <w:t>Data length</w:t>
            </w:r>
          </w:p>
        </w:tc>
        <w:tc>
          <w:tcPr>
            <w:tcW w:w="2762" w:type="dxa"/>
          </w:tcPr>
          <w:p w14:paraId="2561E744" w14:textId="77777777" w:rsidR="007E01A7" w:rsidRPr="00901557" w:rsidRDefault="00D13D94" w:rsidP="007768E7">
            <w:pPr>
              <w:pStyle w:val="atext"/>
              <w:widowControl w:val="0"/>
              <w:spacing w:before="40" w:after="40"/>
            </w:pPr>
            <w:r>
              <w:t>32</w:t>
            </w:r>
          </w:p>
        </w:tc>
      </w:tr>
      <w:tr w:rsidR="007E01A7" w:rsidRPr="00901557" w14:paraId="4C3AB6C8" w14:textId="77777777" w:rsidTr="00693109">
        <w:trPr>
          <w:cantSplit/>
          <w:jc w:val="center"/>
        </w:trPr>
        <w:tc>
          <w:tcPr>
            <w:tcW w:w="3463" w:type="dxa"/>
            <w:vAlign w:val="center"/>
          </w:tcPr>
          <w:p w14:paraId="5709D6D1" w14:textId="77777777" w:rsidR="007E01A7" w:rsidRPr="00901557" w:rsidRDefault="00D13D94" w:rsidP="00D13D94">
            <w:pPr>
              <w:pStyle w:val="Aufzhlung"/>
              <w:numPr>
                <w:ilvl w:val="0"/>
                <w:numId w:val="0"/>
              </w:numPr>
            </w:pPr>
            <w:r>
              <w:t>Addressing</w:t>
            </w:r>
          </w:p>
        </w:tc>
        <w:tc>
          <w:tcPr>
            <w:tcW w:w="2762" w:type="dxa"/>
          </w:tcPr>
          <w:p w14:paraId="2F82E93E" w14:textId="77777777" w:rsidR="007E01A7" w:rsidRPr="00901557" w:rsidRDefault="00D13D94" w:rsidP="00D13D94">
            <w:pPr>
              <w:pStyle w:val="Aufzhlung"/>
              <w:numPr>
                <w:ilvl w:val="0"/>
                <w:numId w:val="0"/>
              </w:numPr>
            </w:pPr>
            <w:r>
              <w:t>Byte address</w:t>
            </w:r>
          </w:p>
        </w:tc>
      </w:tr>
      <w:tr w:rsidR="007E01A7" w:rsidRPr="00901557" w14:paraId="625D2021" w14:textId="77777777" w:rsidTr="00693109">
        <w:trPr>
          <w:cantSplit/>
          <w:jc w:val="center"/>
        </w:trPr>
        <w:tc>
          <w:tcPr>
            <w:tcW w:w="3463" w:type="dxa"/>
            <w:vAlign w:val="center"/>
          </w:tcPr>
          <w:p w14:paraId="0382E689" w14:textId="77777777" w:rsidR="007E01A7" w:rsidRPr="00901557" w:rsidRDefault="00D13D94" w:rsidP="007768E7">
            <w:pPr>
              <w:pStyle w:val="atext"/>
              <w:widowControl w:val="0"/>
              <w:spacing w:before="40" w:after="40"/>
              <w:jc w:val="left"/>
            </w:pPr>
            <w:r>
              <w:t>The number of general-purpose registers</w:t>
            </w:r>
          </w:p>
        </w:tc>
        <w:tc>
          <w:tcPr>
            <w:tcW w:w="2762" w:type="dxa"/>
          </w:tcPr>
          <w:p w14:paraId="4FD2BB02" w14:textId="77777777" w:rsidR="007E01A7" w:rsidRPr="00901557" w:rsidRDefault="00D13D94" w:rsidP="007768E7">
            <w:pPr>
              <w:pStyle w:val="atext"/>
              <w:widowControl w:val="0"/>
              <w:spacing w:before="40" w:after="40"/>
            </w:pPr>
            <w:r>
              <w:t>32</w:t>
            </w:r>
          </w:p>
        </w:tc>
      </w:tr>
      <w:tr w:rsidR="007E01A7" w:rsidRPr="00901557" w14:paraId="5E631C05" w14:textId="77777777" w:rsidTr="00693109">
        <w:trPr>
          <w:cantSplit/>
          <w:jc w:val="center"/>
        </w:trPr>
        <w:tc>
          <w:tcPr>
            <w:tcW w:w="3463" w:type="dxa"/>
            <w:vAlign w:val="center"/>
          </w:tcPr>
          <w:p w14:paraId="29A67B1D" w14:textId="77777777" w:rsidR="007E01A7" w:rsidRPr="00D13D94" w:rsidRDefault="00D13D94" w:rsidP="00D13D94">
            <w:pPr>
              <w:pStyle w:val="Aufzhlung"/>
              <w:numPr>
                <w:ilvl w:val="0"/>
                <w:numId w:val="0"/>
              </w:numPr>
            </w:pPr>
            <w:r>
              <w:t>The number of pipeline stages</w:t>
            </w:r>
          </w:p>
        </w:tc>
        <w:tc>
          <w:tcPr>
            <w:tcW w:w="2762" w:type="dxa"/>
          </w:tcPr>
          <w:p w14:paraId="72CDDB4D" w14:textId="77777777" w:rsidR="007E01A7" w:rsidRPr="00901557" w:rsidRDefault="00D13D94" w:rsidP="007768E7">
            <w:pPr>
              <w:pStyle w:val="atext"/>
              <w:widowControl w:val="0"/>
              <w:spacing w:before="40" w:after="40"/>
            </w:pPr>
            <w:r>
              <w:t>4</w:t>
            </w:r>
          </w:p>
        </w:tc>
      </w:tr>
      <w:tr w:rsidR="007E01A7" w:rsidRPr="00901557" w14:paraId="61793313" w14:textId="77777777" w:rsidTr="00693109">
        <w:trPr>
          <w:cantSplit/>
          <w:jc w:val="center"/>
        </w:trPr>
        <w:tc>
          <w:tcPr>
            <w:tcW w:w="3463" w:type="dxa"/>
            <w:vAlign w:val="center"/>
          </w:tcPr>
          <w:p w14:paraId="1B36E02F" w14:textId="77777777" w:rsidR="007E01A7" w:rsidRPr="00901557" w:rsidRDefault="00D13D94" w:rsidP="007768E7">
            <w:pPr>
              <w:pStyle w:val="atext"/>
              <w:widowControl w:val="0"/>
              <w:spacing w:before="40" w:after="40"/>
              <w:jc w:val="left"/>
            </w:pPr>
            <w:r>
              <w:t>The number of delayed branch slot</w:t>
            </w:r>
          </w:p>
        </w:tc>
        <w:tc>
          <w:tcPr>
            <w:tcW w:w="2762" w:type="dxa"/>
          </w:tcPr>
          <w:p w14:paraId="234321EC" w14:textId="77777777" w:rsidR="007E01A7" w:rsidRPr="00901557" w:rsidRDefault="00D13D94" w:rsidP="007768E7">
            <w:pPr>
              <w:pStyle w:val="atext"/>
              <w:widowControl w:val="0"/>
              <w:spacing w:before="40" w:after="40"/>
            </w:pPr>
            <w:r>
              <w:t>0</w:t>
            </w:r>
          </w:p>
        </w:tc>
      </w:tr>
      <w:tr w:rsidR="007E01A7" w:rsidRPr="00901557" w14:paraId="65D0D66A" w14:textId="77777777" w:rsidTr="00693109">
        <w:trPr>
          <w:cantSplit/>
          <w:jc w:val="center"/>
        </w:trPr>
        <w:tc>
          <w:tcPr>
            <w:tcW w:w="3463" w:type="dxa"/>
            <w:vAlign w:val="center"/>
          </w:tcPr>
          <w:p w14:paraId="01A93FAA" w14:textId="77777777" w:rsidR="007E01A7" w:rsidRPr="00901557" w:rsidRDefault="00D13D94" w:rsidP="007768E7">
            <w:pPr>
              <w:pStyle w:val="atext"/>
              <w:widowControl w:val="0"/>
              <w:spacing w:before="40" w:after="40"/>
              <w:jc w:val="left"/>
            </w:pPr>
            <w:r>
              <w:t>Floating-point unit</w:t>
            </w:r>
          </w:p>
        </w:tc>
        <w:tc>
          <w:tcPr>
            <w:tcW w:w="2762" w:type="dxa"/>
          </w:tcPr>
          <w:p w14:paraId="54FC157A" w14:textId="77777777" w:rsidR="007E01A7" w:rsidRPr="00901557" w:rsidRDefault="00D13D94" w:rsidP="00D13D94">
            <w:pPr>
              <w:pStyle w:val="Aufzhlung"/>
              <w:numPr>
                <w:ilvl w:val="0"/>
                <w:numId w:val="0"/>
              </w:numPr>
            </w:pPr>
            <w:r>
              <w:t>N/A</w:t>
            </w:r>
          </w:p>
        </w:tc>
      </w:tr>
      <w:tr w:rsidR="007E01A7" w:rsidRPr="00901557" w14:paraId="6A35E0C8" w14:textId="77777777" w:rsidTr="00693109">
        <w:trPr>
          <w:cantSplit/>
          <w:jc w:val="center"/>
        </w:trPr>
        <w:tc>
          <w:tcPr>
            <w:tcW w:w="3463" w:type="dxa"/>
            <w:vAlign w:val="center"/>
          </w:tcPr>
          <w:p w14:paraId="17BE97CC" w14:textId="77777777" w:rsidR="007E01A7" w:rsidRPr="00D13D94" w:rsidRDefault="00D13D94" w:rsidP="00D13D94">
            <w:pPr>
              <w:pStyle w:val="Aufzhlung"/>
              <w:numPr>
                <w:ilvl w:val="0"/>
                <w:numId w:val="0"/>
              </w:numPr>
            </w:pPr>
            <w:r>
              <w:t>Forwarding</w:t>
            </w:r>
          </w:p>
        </w:tc>
        <w:tc>
          <w:tcPr>
            <w:tcW w:w="2762" w:type="dxa"/>
          </w:tcPr>
          <w:p w14:paraId="05D2272F" w14:textId="77777777" w:rsidR="007E01A7" w:rsidRPr="00901557" w:rsidRDefault="00D13D94" w:rsidP="007768E7">
            <w:pPr>
              <w:pStyle w:val="atext"/>
              <w:widowControl w:val="0"/>
              <w:spacing w:before="40" w:after="40"/>
            </w:pPr>
            <w:r>
              <w:t>full forwarding</w:t>
            </w:r>
          </w:p>
        </w:tc>
      </w:tr>
      <w:tr w:rsidR="00D13D94" w:rsidRPr="00901557" w14:paraId="21074BA2" w14:textId="77777777" w:rsidTr="00693109">
        <w:trPr>
          <w:cantSplit/>
          <w:jc w:val="center"/>
        </w:trPr>
        <w:tc>
          <w:tcPr>
            <w:tcW w:w="3463" w:type="dxa"/>
            <w:vAlign w:val="center"/>
          </w:tcPr>
          <w:p w14:paraId="2FFD4707" w14:textId="77777777" w:rsidR="00D13D94" w:rsidRDefault="00D13D94" w:rsidP="00D13D94">
            <w:pPr>
              <w:pStyle w:val="Aufzhlung"/>
              <w:numPr>
                <w:ilvl w:val="0"/>
                <w:numId w:val="0"/>
              </w:numPr>
            </w:pPr>
            <w:r>
              <w:t>Alignment</w:t>
            </w:r>
          </w:p>
        </w:tc>
        <w:tc>
          <w:tcPr>
            <w:tcW w:w="2762" w:type="dxa"/>
          </w:tcPr>
          <w:p w14:paraId="229AA060" w14:textId="77777777" w:rsidR="00D13D94" w:rsidRDefault="00D13D94" w:rsidP="007768E7">
            <w:pPr>
              <w:pStyle w:val="atext"/>
              <w:widowControl w:val="0"/>
              <w:spacing w:before="40" w:after="40"/>
            </w:pPr>
            <w:r>
              <w:t>1-byte, 2-byte and 4-byte</w:t>
            </w:r>
          </w:p>
        </w:tc>
      </w:tr>
      <w:tr w:rsidR="00D13D94" w:rsidRPr="00901557" w14:paraId="4A9E94F1" w14:textId="77777777" w:rsidTr="00693109">
        <w:trPr>
          <w:cantSplit/>
          <w:jc w:val="center"/>
        </w:trPr>
        <w:tc>
          <w:tcPr>
            <w:tcW w:w="3463" w:type="dxa"/>
            <w:vAlign w:val="center"/>
          </w:tcPr>
          <w:p w14:paraId="2FED47A4" w14:textId="77777777" w:rsidR="00D13D94" w:rsidRDefault="00D13D94" w:rsidP="00D13D94">
            <w:pPr>
              <w:pStyle w:val="Aufzhlung"/>
              <w:numPr>
                <w:ilvl w:val="0"/>
                <w:numId w:val="0"/>
              </w:numPr>
            </w:pPr>
            <w:r>
              <w:t>Endian-ness</w:t>
            </w:r>
          </w:p>
        </w:tc>
        <w:tc>
          <w:tcPr>
            <w:tcW w:w="2762" w:type="dxa"/>
          </w:tcPr>
          <w:p w14:paraId="3CE2247D" w14:textId="77777777" w:rsidR="00D13D94" w:rsidRDefault="00D13D94" w:rsidP="007768E7">
            <w:pPr>
              <w:pStyle w:val="atext"/>
              <w:widowControl w:val="0"/>
              <w:spacing w:before="40" w:after="40"/>
            </w:pPr>
            <w:r>
              <w:t>Big Endian</w:t>
            </w:r>
          </w:p>
        </w:tc>
      </w:tr>
      <w:tr w:rsidR="00D13D94" w:rsidRPr="00901557" w14:paraId="4177A2E7" w14:textId="77777777" w:rsidTr="00693109">
        <w:trPr>
          <w:cantSplit/>
          <w:jc w:val="center"/>
        </w:trPr>
        <w:tc>
          <w:tcPr>
            <w:tcW w:w="3463" w:type="dxa"/>
            <w:vAlign w:val="center"/>
          </w:tcPr>
          <w:p w14:paraId="40C4D0F8" w14:textId="77777777" w:rsidR="00D13D94" w:rsidRDefault="00D13D94" w:rsidP="00D13D94">
            <w:pPr>
              <w:pStyle w:val="Aufzhlung"/>
              <w:numPr>
                <w:ilvl w:val="0"/>
                <w:numId w:val="0"/>
              </w:numPr>
            </w:pPr>
            <w:r>
              <w:t>Interrupts</w:t>
            </w:r>
          </w:p>
        </w:tc>
        <w:tc>
          <w:tcPr>
            <w:tcW w:w="2762" w:type="dxa"/>
          </w:tcPr>
          <w:p w14:paraId="599197C1" w14:textId="77777777" w:rsidR="00D13D94" w:rsidRDefault="00D13D94" w:rsidP="00C56855">
            <w:pPr>
              <w:pStyle w:val="atext"/>
              <w:keepNext/>
              <w:widowControl w:val="0"/>
              <w:spacing w:before="40" w:after="40"/>
            </w:pPr>
            <w:r>
              <w:t>Reset, Internal, External</w:t>
            </w:r>
          </w:p>
        </w:tc>
      </w:tr>
    </w:tbl>
    <w:p w14:paraId="25B13EF4" w14:textId="3FFAEC1C" w:rsidR="00527E12" w:rsidRPr="00EE325C" w:rsidRDefault="00C56855" w:rsidP="00EE325C">
      <w:pPr>
        <w:pStyle w:val="Caption"/>
      </w:pPr>
      <w:bookmarkStart w:id="110" w:name="_Toc528262676"/>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r w:rsidR="00693109">
        <w:t xml:space="preserve"> </w:t>
      </w:r>
      <w:r>
        <w:t>Brownie STD 32 Architecture Parameters</w:t>
      </w:r>
      <w:bookmarkEnd w:id="110"/>
    </w:p>
    <w:p w14:paraId="1BC8D19D" w14:textId="77777777" w:rsidR="00F24D63" w:rsidRDefault="00F24D63" w:rsidP="00EE325C">
      <w:pPr>
        <w:pStyle w:val="paras"/>
      </w:pPr>
      <w:bookmarkStart w:id="111" w:name="Fig31"/>
      <w:bookmarkEnd w:id="111"/>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B13145">
        <w:t>different</w:t>
      </w:r>
      <w:r w:rsidRPr="00901557">
        <w:t xml:space="preserve"> </w:t>
      </w:r>
      <w:r w:rsidRPr="00901557">
        <w:rPr>
          <w:b/>
          <w:bCs/>
        </w:rPr>
        <w:t>instruction formats</w:t>
      </w:r>
      <w:r w:rsidRPr="00901557">
        <w:t>, as shown in</w:t>
      </w:r>
      <w:r w:rsidR="00B13145">
        <w:t xml:space="preserve"> </w:t>
      </w:r>
      <w:hyperlink w:anchor="Fig33" w:history="1">
        <w:r w:rsidR="00B13145" w:rsidRPr="00B13145">
          <w:rPr>
            <w:rStyle w:val="Hyperlink"/>
            <w:u w:val="none"/>
          </w:rPr>
          <w:t xml:space="preserve">Figure </w:t>
        </w:r>
        <w:r w:rsidR="00B13145" w:rsidRPr="00B13145">
          <w:rPr>
            <w:rStyle w:val="Hyperlink"/>
            <w:color w:val="000000" w:themeColor="text1"/>
            <w:u w:val="none"/>
          </w:rPr>
          <w:t>3-3</w:t>
        </w:r>
      </w:hyperlink>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nstructions are divided into conditional branches and unconditional jumps. The jumps use an instruction format with a 26-bit immediate</w:t>
      </w:r>
      <w:r>
        <w:t xml:space="preserve"> </w:t>
      </w:r>
      <w:bookmarkStart w:id="112" w:name="OLE_LINK71"/>
      <w:bookmarkStart w:id="113" w:name="OLE_LINK77"/>
      <w:bookmarkStart w:id="114" w:name="OLE_LINK78"/>
      <w:r w:rsidR="000B52C1">
        <w:t xml:space="preserve">value </w:t>
      </w:r>
      <w:bookmarkEnd w:id="112"/>
      <w:bookmarkEnd w:id="113"/>
      <w:bookmarkEnd w:id="114"/>
      <w:r>
        <w:t>as a</w:t>
      </w:r>
      <w:r w:rsidRPr="00901557">
        <w:t xml:space="preserve"> PC-relative jump-target. </w:t>
      </w:r>
      <w:r>
        <w:t xml:space="preserve">The </w:t>
      </w:r>
      <w:r w:rsidRPr="000E0963">
        <w:rPr>
          <w:i/>
        </w:rPr>
        <w:t xml:space="preserve">jump register </w:t>
      </w:r>
      <w:r>
        <w:t>instructions instead use the I-Format to declare in which register the absolute jump target is placed. The second register and the immediate</w:t>
      </w:r>
      <w:r w:rsidR="000B52C1" w:rsidRPr="000B52C1">
        <w:t xml:space="preserve"> value</w:t>
      </w:r>
      <w:r>
        <w:t xml:space="preserve"> are not used by these instructions. </w:t>
      </w:r>
      <w:r w:rsidRPr="00901557">
        <w:t xml:space="preserve">The conditional branches need a field for a register that contains the condition, so they </w:t>
      </w:r>
      <w:r>
        <w:t xml:space="preserve">use the </w:t>
      </w:r>
      <w:r>
        <w:lastRenderedPageBreak/>
        <w:t>I-F</w:t>
      </w:r>
      <w:r w:rsidR="000B52C1">
        <w:t>ormat as well. They use the 16-b</w:t>
      </w:r>
      <w:r>
        <w:t>it immediate as PC relative jump target.</w:t>
      </w:r>
      <w:r w:rsidRPr="00901557">
        <w:t xml:space="preserve"> The second available register is not used.</w:t>
      </w:r>
    </w:p>
    <w:bookmarkStart w:id="115" w:name="_Toc88210327"/>
    <w:p w14:paraId="021E25A4" w14:textId="77777777" w:rsidR="00EE325C" w:rsidRDefault="00EE325C" w:rsidP="00EE325C">
      <w:pPr>
        <w:pStyle w:val="Caption"/>
      </w:pPr>
      <w:r>
        <w:object w:dxaOrig="7650" w:dyaOrig="5737" w14:anchorId="08CF36F2">
          <v:shape id="_x0000_i1030" type="#_x0000_t75" style="width:414pt;height:312.75pt" o:ole="" o:bordertopcolor="black" o:borderleftcolor="black" o:borderbottomcolor="black" o:borderrightcolor="black" o:allowoverlap="f">
            <v:imagedata r:id="rId22" o:title=""/>
            <w10:bordertop type="single" width="6" shadow="t"/>
            <w10:borderleft type="single" width="6" shadow="t"/>
            <w10:borderbottom type="single" width="6" shadow="t"/>
            <w10:borderright type="single" width="6" shadow="t"/>
          </v:shape>
          <o:OLEObject Type="Embed" ProgID="PowerPoint.Slide.8" ShapeID="_x0000_i1030" DrawAspect="Content" ObjectID="_1721600000" r:id="rId23"/>
        </w:object>
      </w:r>
    </w:p>
    <w:p w14:paraId="5996C17E" w14:textId="1CC15014" w:rsidR="00EE325C" w:rsidRPr="00EE325C" w:rsidRDefault="00EE325C" w:rsidP="00EE325C">
      <w:pPr>
        <w:pStyle w:val="Caption"/>
        <w:rPr>
          <w:lang w:val="en-US"/>
        </w:rPr>
      </w:pPr>
      <w:bookmarkStart w:id="116" w:name="_Toc528262677"/>
      <w:r>
        <w:t xml:space="preserve">Figure </w:t>
      </w:r>
      <w:r>
        <w:fldChar w:fldCharType="begin"/>
      </w:r>
      <w:r>
        <w:instrText xml:space="preserve"> STYLEREF 1 \s </w:instrText>
      </w:r>
      <w:r>
        <w:fldChar w:fldCharType="separate"/>
      </w:r>
      <w:r w:rsidR="00C51B9A">
        <w:rPr>
          <w:noProof/>
        </w:rPr>
        <w:t>3</w:t>
      </w:r>
      <w:r>
        <w:fldChar w:fldCharType="end"/>
      </w:r>
      <w:r>
        <w:noBreakHyphen/>
      </w:r>
      <w:r>
        <w:fldChar w:fldCharType="begin"/>
      </w:r>
      <w:r>
        <w:instrText xml:space="preserve"> SEQ Figure \* ARABIC \s 1 </w:instrText>
      </w:r>
      <w:r>
        <w:fldChar w:fldCharType="separate"/>
      </w:r>
      <w:r w:rsidR="00C51B9A">
        <w:rPr>
          <w:noProof/>
        </w:rPr>
        <w:t>2</w:t>
      </w:r>
      <w:r>
        <w:fldChar w:fldCharType="end"/>
      </w:r>
      <w:bookmarkStart w:id="117" w:name="Fig32"/>
      <w:bookmarkEnd w:id="117"/>
      <w:r>
        <w:rPr>
          <w:lang w:val="en-US"/>
        </w:rPr>
        <w:t xml:space="preserve">: </w:t>
      </w:r>
      <w:bookmarkEnd w:id="115"/>
      <w:r>
        <w:rPr>
          <w:lang w:val="en-US"/>
        </w:rPr>
        <w:t>BROWSTD32</w:t>
      </w:r>
      <w:r w:rsidRPr="00901557">
        <w:rPr>
          <w:lang w:val="en-US"/>
        </w:rPr>
        <w:t xml:space="preserve"> </w:t>
      </w:r>
      <w:r>
        <w:rPr>
          <w:lang w:val="en-US"/>
        </w:rPr>
        <w:t>Pipeline Example with a Data D</w:t>
      </w:r>
      <w:r w:rsidRPr="00901557">
        <w:rPr>
          <w:lang w:val="en-US"/>
        </w:rPr>
        <w:t>ependency</w:t>
      </w:r>
      <w:bookmarkEnd w:id="116"/>
    </w:p>
    <w:p w14:paraId="0789F278" w14:textId="6AAF4DE9"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se versions have an attached “</w:t>
      </w:r>
      <w:proofErr w:type="spellStart"/>
      <w:r w:rsidRPr="00901557">
        <w:t>i</w:t>
      </w:r>
      <w:proofErr w:type="spellEnd"/>
      <w:r w:rsidRPr="00901557">
        <w:t>” for “immediate” and/or an attached “u” for “unsigned” as suffix (</w:t>
      </w:r>
      <w:proofErr w:type="gramStart"/>
      <w:r w:rsidRPr="00901557">
        <w:t>e.g.</w:t>
      </w:r>
      <w:proofErr w:type="gramEnd"/>
      <w:r w:rsidRPr="00901557">
        <w:t xml:space="preserve"> </w:t>
      </w:r>
      <w:proofErr w:type="spellStart"/>
      <w:r w:rsidRPr="00901557">
        <w:t>addui</w:t>
      </w:r>
      <w:proofErr w:type="spellEnd"/>
      <w:r w:rsidRPr="00901557">
        <w:t xml:space="preserve">). A summary of all assembly instructions that are available in the ASIP Meister specific implementation of the </w:t>
      </w:r>
      <w:r w:rsidR="00EE325C">
        <w:t>BROWSTD32</w:t>
      </w:r>
      <w:r w:rsidRPr="00901557">
        <w:t xml:space="preserve"> processor that is used in the laboratory (</w:t>
      </w:r>
      <w:proofErr w:type="gramStart"/>
      <w:r w:rsidRPr="00901557">
        <w:t>i.e.</w:t>
      </w:r>
      <w:proofErr w:type="gramEnd"/>
      <w:r w:rsidRPr="00901557">
        <w:t xml:space="preserv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C51B9A" w:rsidRPr="00C51B9A">
        <w:rPr>
          <w:color w:val="0000FF"/>
        </w:rPr>
        <w:t>Figure</w:t>
      </w:r>
      <w:r w:rsidR="00C51B9A">
        <w:rPr>
          <w:noProof/>
        </w:rPr>
        <w:t xml:space="preserve"> 3</w:t>
      </w:r>
      <w:r w:rsidR="00C51B9A">
        <w:rPr>
          <w:noProof/>
        </w:rPr>
        <w:noBreakHyphen/>
        <w:t>4</w:t>
      </w:r>
      <w:r w:rsidR="00C51B9A" w:rsidRPr="00693109">
        <w:rPr>
          <w:noProof/>
        </w:rPr>
        <w:t>:</w:t>
      </w:r>
      <w:r w:rsidR="0070408B">
        <w:fldChar w:fldCharType="end"/>
      </w:r>
      <w:r w:rsidRPr="00901557">
        <w:t>. For a more detailed description of the assembly</w:t>
      </w:r>
      <w:r w:rsidR="00A44F67" w:rsidRPr="00901557">
        <w:t>-</w:t>
      </w:r>
      <w:r w:rsidRPr="00901557">
        <w:t>commands have a look into [Sailer96].</w:t>
      </w:r>
    </w:p>
    <w:p w14:paraId="52279B17" w14:textId="77777777" w:rsidR="00527E12" w:rsidRPr="00527E12" w:rsidRDefault="00527E12" w:rsidP="00EE325C">
      <w:pPr>
        <w:pStyle w:val="paras"/>
      </w:pPr>
      <w:r w:rsidRPr="00527E12">
        <w:t>Finally, some specialties in the architecture need to be mentioned:</w:t>
      </w:r>
    </w:p>
    <w:p w14:paraId="5475B5B8" w14:textId="77777777"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n instruction, that is placed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But, in Brownie this is handled automatically using full-forwarding.</w:t>
      </w:r>
    </w:p>
    <w:p w14:paraId="42C9310E" w14:textId="77777777" w:rsidR="00527E12" w:rsidRPr="00527E12" w:rsidRDefault="00527E12" w:rsidP="00EE325C">
      <w:pPr>
        <w:pStyle w:val="paras"/>
        <w:numPr>
          <w:ilvl w:val="0"/>
          <w:numId w:val="30"/>
        </w:numPr>
      </w:pPr>
      <w:r w:rsidRPr="00527E12">
        <w:rPr>
          <w:b/>
          <w:bCs/>
        </w:rPr>
        <w:t>Multicycle operations:</w:t>
      </w:r>
      <w:r w:rsidRPr="00527E12">
        <w:t xml:space="preserve"> The operations </w:t>
      </w:r>
      <w:proofErr w:type="spellStart"/>
      <w:r w:rsidRPr="00527E12">
        <w:t>mult</w:t>
      </w:r>
      <w:proofErr w:type="spellEnd"/>
      <w:r w:rsidRPr="00527E12">
        <w:t>, div and mod in their different versions are multicycle operations. That means, that these operations will not stay for one cycle in the execute phase, but for multiple cycles. The pipeline is stalled until the instructions finished their work in the execute stage.</w:t>
      </w:r>
    </w:p>
    <w:p w14:paraId="3B6BBE6D" w14:textId="77777777" w:rsidR="00527E12" w:rsidRDefault="00527E12" w:rsidP="00EE325C">
      <w:pPr>
        <w:pStyle w:val="paras"/>
        <w:numPr>
          <w:ilvl w:val="0"/>
          <w:numId w:val="30"/>
        </w:numPr>
      </w:pPr>
      <w:r w:rsidRPr="00527E12">
        <w:rPr>
          <w:b/>
          <w:bCs/>
        </w:rPr>
        <w:t>Stalling:</w:t>
      </w:r>
      <w:r w:rsidRPr="00527E12">
        <w:t xml:space="preserve"> The communication to the data memory is controlled by Request/Acknowledge-Signals to deal with memories of different speed. The corresponding assembly instructions might stay for multiple cycles in the memory stages, until the memory access is finished.</w:t>
      </w:r>
    </w:p>
    <w:p w14:paraId="2F753B5B" w14:textId="77777777" w:rsidR="006A2720" w:rsidRDefault="006800A1" w:rsidP="00EE325C">
      <w:pPr>
        <w:pStyle w:val="paras"/>
        <w:jc w:val="center"/>
      </w:pPr>
      <w:r>
        <w:rPr>
          <w:noProof/>
          <w:lang w:val="en-GB" w:eastAsia="en-GB"/>
        </w:rPr>
        <w:lastRenderedPageBreak/>
        <w:drawing>
          <wp:inline distT="0" distB="0" distL="0" distR="0" wp14:anchorId="107B8B81" wp14:editId="6EA38012">
            <wp:extent cx="5753100" cy="7231380"/>
            <wp:effectExtent l="0" t="0" r="0" b="762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7231380"/>
                    </a:xfrm>
                    <a:prstGeom prst="rect">
                      <a:avLst/>
                    </a:prstGeom>
                    <a:noFill/>
                    <a:ln>
                      <a:noFill/>
                    </a:ln>
                  </pic:spPr>
                </pic:pic>
              </a:graphicData>
            </a:graphic>
          </wp:inline>
        </w:drawing>
      </w:r>
    </w:p>
    <w:p w14:paraId="3F72F125" w14:textId="77777777" w:rsidR="00B13145" w:rsidRPr="00B13145" w:rsidRDefault="00B13145" w:rsidP="00EE325C">
      <w:pPr>
        <w:pStyle w:val="paras"/>
        <w:jc w:val="center"/>
        <w:rPr>
          <w:sz w:val="4"/>
          <w:szCs w:val="4"/>
        </w:rPr>
      </w:pPr>
    </w:p>
    <w:p w14:paraId="3799DF2D" w14:textId="180DA9E6" w:rsidR="00EE325C" w:rsidRPr="00527E12" w:rsidRDefault="00EE325C" w:rsidP="00EE325C">
      <w:pPr>
        <w:pStyle w:val="paras"/>
        <w:jc w:val="center"/>
      </w:pPr>
      <w:bookmarkStart w:id="118" w:name="Fig33"/>
      <w:bookmarkStart w:id="119" w:name="_Toc528262678"/>
      <w:bookmarkEnd w:id="118"/>
      <w:r>
        <w:t xml:space="preserve">Figure </w:t>
      </w:r>
      <w:r w:rsidR="00A20B59">
        <w:rPr>
          <w:noProof/>
        </w:rPr>
        <w:fldChar w:fldCharType="begin"/>
      </w:r>
      <w:r w:rsidR="00A20B59">
        <w:rPr>
          <w:noProof/>
        </w:rPr>
        <w:instrText xml:space="preserve"> STYLEREF 1 \s </w:instrText>
      </w:r>
      <w:r w:rsidR="00A20B59">
        <w:rPr>
          <w:noProof/>
        </w:rPr>
        <w:fldChar w:fldCharType="separate"/>
      </w:r>
      <w:r w:rsidR="00C51B9A">
        <w:rPr>
          <w:noProof/>
        </w:rPr>
        <w:t>3</w:t>
      </w:r>
      <w:r w:rsidR="00A20B59">
        <w:rPr>
          <w:noProof/>
        </w:rPr>
        <w:fldChar w:fldCharType="end"/>
      </w:r>
      <w:r>
        <w:noBreakHyphen/>
      </w:r>
      <w:r w:rsidR="00A20B59">
        <w:rPr>
          <w:noProof/>
        </w:rPr>
        <w:fldChar w:fldCharType="begin"/>
      </w:r>
      <w:r w:rsidR="00A20B59">
        <w:rPr>
          <w:noProof/>
        </w:rPr>
        <w:instrText xml:space="preserve"> SEQ Figure \* ARABIC \s 1 </w:instrText>
      </w:r>
      <w:r w:rsidR="00A20B59">
        <w:rPr>
          <w:noProof/>
        </w:rPr>
        <w:fldChar w:fldCharType="separate"/>
      </w:r>
      <w:r w:rsidR="00C51B9A">
        <w:rPr>
          <w:noProof/>
        </w:rPr>
        <w:t>3</w:t>
      </w:r>
      <w:r w:rsidR="00A20B59">
        <w:rPr>
          <w:noProof/>
        </w:rPr>
        <w:fldChar w:fldCharType="end"/>
      </w:r>
      <w:bookmarkStart w:id="120" w:name="Fig35"/>
      <w:bookmarkStart w:id="121" w:name="_Toc88210328"/>
      <w:bookmarkStart w:id="122" w:name="OLE_LINK2"/>
      <w:bookmarkEnd w:id="120"/>
      <w:r>
        <w:t xml:space="preserve">: </w:t>
      </w:r>
      <w:bookmarkEnd w:id="121"/>
      <w:r>
        <w:t>Instruction Formats and Classes of the BROWSTD32 A</w:t>
      </w:r>
      <w:r w:rsidRPr="00901557">
        <w:t>rchitecture</w:t>
      </w:r>
      <w:bookmarkEnd w:id="119"/>
      <w:bookmarkEnd w:id="122"/>
    </w:p>
    <w:p w14:paraId="251386CF" w14:textId="77777777"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any register, as long it is don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xml:space="preserve">) and the link </w:t>
      </w:r>
      <w:r w:rsidRPr="00527E12">
        <w:lastRenderedPageBreak/>
        <w:t>register (</w:t>
      </w:r>
      <w:r w:rsidR="00734D95">
        <w:rPr>
          <w:i/>
          <w:iCs/>
        </w:rPr>
        <w:t>GPR3</w:t>
      </w:r>
      <w:r w:rsidRPr="00527E12">
        <w:t>), which is then used as return address.</w:t>
      </w:r>
      <w:r w:rsidR="00734D95">
        <w:t xml:space="preserve"> For more details, please look into the Page-9 of </w:t>
      </w:r>
      <w:r w:rsidR="003342AF">
        <w:t>Brownie Reference Manual [].</w:t>
      </w:r>
    </w:p>
    <w:p w14:paraId="79277548" w14:textId="77777777" w:rsidR="004C1847" w:rsidRDefault="004C1847" w:rsidP="00EE325C">
      <w:pPr>
        <w:pStyle w:val="paras"/>
        <w:numPr>
          <w:ilvl w:val="0"/>
          <w:numId w:val="30"/>
        </w:numPr>
      </w:pPr>
      <w:r>
        <w:rPr>
          <w:b/>
          <w:bCs/>
        </w:rPr>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14:paraId="444AC004" w14:textId="77777777">
        <w:trPr>
          <w:cantSplit/>
          <w:tblHeader/>
        </w:trPr>
        <w:tc>
          <w:tcPr>
            <w:tcW w:w="1488" w:type="dxa"/>
            <w:tcBorders>
              <w:top w:val="single" w:sz="12" w:space="0" w:color="auto"/>
              <w:bottom w:val="single" w:sz="12" w:space="0" w:color="auto"/>
            </w:tcBorders>
            <w:vAlign w:val="center"/>
          </w:tcPr>
          <w:p w14:paraId="79CB534C" w14:textId="77777777"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14:paraId="08478C77" w14:textId="77777777"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14:paraId="3BE45C77" w14:textId="77777777"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14:paraId="42BC13A7"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58F955E1" w14:textId="77777777">
        <w:trPr>
          <w:cantSplit/>
        </w:trPr>
        <w:tc>
          <w:tcPr>
            <w:tcW w:w="1488" w:type="dxa"/>
            <w:tcBorders>
              <w:top w:val="single" w:sz="12" w:space="0" w:color="auto"/>
            </w:tcBorders>
            <w:vAlign w:val="center"/>
          </w:tcPr>
          <w:p w14:paraId="02B524D6"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14:paraId="7A52CEE0" w14:textId="77777777" w:rsidR="0076533A" w:rsidRPr="00901557" w:rsidRDefault="0076533A">
            <w:pPr>
              <w:pStyle w:val="atext"/>
              <w:widowControl w:val="0"/>
              <w:spacing w:before="40" w:after="40"/>
              <w:jc w:val="left"/>
            </w:pPr>
            <w:r w:rsidRPr="00901557">
              <w:t xml:space="preserve">Add; Syntax: </w:t>
            </w:r>
            <w:r w:rsidRPr="00FA5A6B">
              <w:rPr>
                <w:rStyle w:val="keywordsChar"/>
              </w:rPr>
              <w:t xml:space="preserve">add </w:t>
            </w:r>
            <w:proofErr w:type="spellStart"/>
            <w:r w:rsidRPr="00FA5A6B">
              <w:rPr>
                <w:rStyle w:val="keywordsChar"/>
              </w:rPr>
              <w:t>rd</w:t>
            </w:r>
            <w:proofErr w:type="spellEnd"/>
            <w:r w:rsidRPr="00FA5A6B">
              <w:rPr>
                <w:rStyle w:val="keywordsChar"/>
              </w:rPr>
              <w:t xml:space="preserve">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14:paraId="55D75CDD" w14:textId="77777777" w:rsidR="0076533A" w:rsidRPr="00654476" w:rsidRDefault="004C1847" w:rsidP="00CC5BD7">
            <w:pPr>
              <w:pStyle w:val="atext"/>
              <w:widowControl w:val="0"/>
              <w:spacing w:before="40" w:after="40"/>
              <w:jc w:val="left"/>
              <w:rPr>
                <w:rFonts w:ascii="Courier New" w:hAnsi="Courier New" w:cs="Courier New"/>
                <w:i/>
                <w:iCs/>
                <w:sz w:val="22"/>
                <w:szCs w:val="22"/>
              </w:rPr>
            </w:pPr>
            <w:proofErr w:type="gramStart"/>
            <w:r w:rsidRPr="00654476">
              <w:rPr>
                <w:rFonts w:ascii="Courier New" w:hAnsi="Courier New" w:cs="Courier New"/>
                <w:i/>
                <w:iCs/>
                <w:sz w:val="22"/>
                <w:szCs w:val="22"/>
              </w:rPr>
              <w:t>SUB,  SUBI</w:t>
            </w:r>
            <w:proofErr w:type="gramEnd"/>
          </w:p>
        </w:tc>
        <w:tc>
          <w:tcPr>
            <w:tcW w:w="3118" w:type="dxa"/>
            <w:tcBorders>
              <w:top w:val="single" w:sz="12" w:space="0" w:color="auto"/>
            </w:tcBorders>
            <w:vAlign w:val="center"/>
          </w:tcPr>
          <w:p w14:paraId="42127402" w14:textId="77777777" w:rsidR="0076533A" w:rsidRPr="00901557" w:rsidRDefault="0076533A">
            <w:pPr>
              <w:pStyle w:val="atext"/>
              <w:widowControl w:val="0"/>
              <w:spacing w:before="40" w:after="40"/>
              <w:jc w:val="left"/>
            </w:pPr>
            <w:r w:rsidRPr="00901557">
              <w:t>Subtract</w:t>
            </w:r>
          </w:p>
        </w:tc>
      </w:tr>
      <w:tr w:rsidR="0076533A" w:rsidRPr="00901557" w14:paraId="02C7F01F" w14:textId="77777777">
        <w:trPr>
          <w:cantSplit/>
        </w:trPr>
        <w:tc>
          <w:tcPr>
            <w:tcW w:w="1488" w:type="dxa"/>
            <w:vAlign w:val="center"/>
          </w:tcPr>
          <w:p w14:paraId="70607AD1"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14:paraId="40549B36" w14:textId="77777777" w:rsidR="0076533A" w:rsidRPr="00901557" w:rsidRDefault="0076533A">
            <w:pPr>
              <w:pStyle w:val="atext"/>
              <w:widowControl w:val="0"/>
              <w:spacing w:before="40" w:after="40"/>
              <w:jc w:val="left"/>
            </w:pPr>
            <w:r w:rsidRPr="00901557">
              <w:t>Multiply</w:t>
            </w:r>
          </w:p>
        </w:tc>
        <w:tc>
          <w:tcPr>
            <w:tcW w:w="1613" w:type="dxa"/>
            <w:vAlign w:val="center"/>
          </w:tcPr>
          <w:p w14:paraId="08D3470E"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14:paraId="2C598ECC" w14:textId="77777777" w:rsidR="0076533A" w:rsidRPr="00901557" w:rsidRDefault="0076533A">
            <w:pPr>
              <w:pStyle w:val="atext"/>
              <w:widowControl w:val="0"/>
              <w:spacing w:before="40" w:after="40"/>
              <w:jc w:val="left"/>
            </w:pPr>
            <w:r w:rsidRPr="00901557">
              <w:t>Divide</w:t>
            </w:r>
          </w:p>
        </w:tc>
      </w:tr>
      <w:tr w:rsidR="0076533A" w:rsidRPr="00901557" w14:paraId="477CFFAC" w14:textId="77777777">
        <w:trPr>
          <w:cantSplit/>
        </w:trPr>
        <w:tc>
          <w:tcPr>
            <w:tcW w:w="1488" w:type="dxa"/>
            <w:vAlign w:val="center"/>
          </w:tcPr>
          <w:p w14:paraId="4B5377BA"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14:paraId="5C2509B1" w14:textId="77777777" w:rsidR="0076533A" w:rsidRPr="00901557" w:rsidRDefault="0076533A">
            <w:pPr>
              <w:pStyle w:val="atext"/>
              <w:widowControl w:val="0"/>
              <w:spacing w:before="40" w:after="40"/>
              <w:jc w:val="left"/>
            </w:pPr>
            <w:r w:rsidRPr="00901557">
              <w:t>Modulo</w:t>
            </w:r>
          </w:p>
        </w:tc>
        <w:tc>
          <w:tcPr>
            <w:tcW w:w="1613" w:type="dxa"/>
            <w:vAlign w:val="center"/>
          </w:tcPr>
          <w:p w14:paraId="13F1A418"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14:paraId="3830E990" w14:textId="77777777" w:rsidR="0076533A" w:rsidRPr="00901557" w:rsidRDefault="0076533A">
            <w:pPr>
              <w:pStyle w:val="atext"/>
              <w:widowControl w:val="0"/>
              <w:spacing w:before="40" w:after="40"/>
              <w:jc w:val="left"/>
            </w:pPr>
            <w:r w:rsidRPr="00901557">
              <w:t>And</w:t>
            </w:r>
          </w:p>
        </w:tc>
      </w:tr>
      <w:tr w:rsidR="0076533A" w:rsidRPr="00901557" w14:paraId="49DD606F" w14:textId="77777777">
        <w:trPr>
          <w:cantSplit/>
        </w:trPr>
        <w:tc>
          <w:tcPr>
            <w:tcW w:w="1488" w:type="dxa"/>
            <w:vAlign w:val="center"/>
          </w:tcPr>
          <w:p w14:paraId="21693277"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14:paraId="5BC1D5EC" w14:textId="77777777" w:rsidR="0076533A" w:rsidRPr="00901557" w:rsidRDefault="0076533A">
            <w:pPr>
              <w:pStyle w:val="atext"/>
              <w:widowControl w:val="0"/>
              <w:spacing w:before="40" w:after="40"/>
              <w:jc w:val="left"/>
            </w:pPr>
            <w:r w:rsidRPr="00901557">
              <w:t>Or</w:t>
            </w:r>
          </w:p>
        </w:tc>
        <w:tc>
          <w:tcPr>
            <w:tcW w:w="1613" w:type="dxa"/>
            <w:vAlign w:val="center"/>
          </w:tcPr>
          <w:p w14:paraId="36389EA5"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14:paraId="352AE69A" w14:textId="77777777" w:rsidR="0076533A" w:rsidRPr="00901557" w:rsidRDefault="0076533A">
            <w:pPr>
              <w:pStyle w:val="atext"/>
              <w:widowControl w:val="0"/>
              <w:spacing w:before="40" w:after="40"/>
              <w:jc w:val="left"/>
            </w:pPr>
            <w:proofErr w:type="spellStart"/>
            <w:r w:rsidRPr="00901557">
              <w:t>Xor</w:t>
            </w:r>
            <w:proofErr w:type="spellEnd"/>
          </w:p>
        </w:tc>
      </w:tr>
      <w:tr w:rsidR="0076533A" w:rsidRPr="00901557" w14:paraId="581FC53C" w14:textId="77777777">
        <w:trPr>
          <w:cantSplit/>
        </w:trPr>
        <w:tc>
          <w:tcPr>
            <w:tcW w:w="1488" w:type="dxa"/>
            <w:vAlign w:val="center"/>
          </w:tcPr>
          <w:p w14:paraId="4CC96EE5"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14:paraId="66B02899" w14:textId="77777777" w:rsidR="0076533A" w:rsidRPr="00901557" w:rsidRDefault="0076533A">
            <w:pPr>
              <w:pStyle w:val="atext"/>
              <w:widowControl w:val="0"/>
              <w:spacing w:before="40" w:after="40"/>
              <w:jc w:val="left"/>
            </w:pPr>
            <w:r w:rsidRPr="00901557">
              <w:t>Shift left logical</w:t>
            </w:r>
          </w:p>
        </w:tc>
        <w:tc>
          <w:tcPr>
            <w:tcW w:w="1613" w:type="dxa"/>
            <w:vAlign w:val="center"/>
          </w:tcPr>
          <w:p w14:paraId="0F125485"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14:paraId="4D412B1D" w14:textId="77777777" w:rsidR="0076533A" w:rsidRPr="00901557" w:rsidRDefault="0076533A">
            <w:pPr>
              <w:pStyle w:val="atext"/>
              <w:widowControl w:val="0"/>
              <w:spacing w:before="40" w:after="40"/>
              <w:jc w:val="left"/>
            </w:pPr>
            <w:r w:rsidRPr="00901557">
              <w:t>Shift right logical</w:t>
            </w:r>
          </w:p>
        </w:tc>
      </w:tr>
      <w:tr w:rsidR="0076533A" w:rsidRPr="00901557" w14:paraId="2F1CF40A" w14:textId="77777777">
        <w:trPr>
          <w:cantSplit/>
        </w:trPr>
        <w:tc>
          <w:tcPr>
            <w:tcW w:w="1488" w:type="dxa"/>
            <w:vAlign w:val="center"/>
          </w:tcPr>
          <w:p w14:paraId="55DE767F"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14:paraId="5274CEF6" w14:textId="77777777" w:rsidR="0076533A" w:rsidRPr="00901557" w:rsidRDefault="0076533A">
            <w:pPr>
              <w:pStyle w:val="atext"/>
              <w:widowControl w:val="0"/>
              <w:spacing w:before="40" w:after="40"/>
              <w:jc w:val="left"/>
            </w:pPr>
            <w:r w:rsidRPr="00901557">
              <w:t>Shift right arithmetic</w:t>
            </w:r>
          </w:p>
        </w:tc>
        <w:tc>
          <w:tcPr>
            <w:tcW w:w="1613" w:type="dxa"/>
            <w:vAlign w:val="center"/>
          </w:tcPr>
          <w:p w14:paraId="663491A0"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14:paraId="09C3944D" w14:textId="77777777" w:rsidR="0076533A" w:rsidRPr="00901557" w:rsidRDefault="0076533A">
            <w:pPr>
              <w:pStyle w:val="atext"/>
              <w:widowControl w:val="0"/>
              <w:spacing w:before="40" w:after="40"/>
              <w:jc w:val="left"/>
            </w:pPr>
            <w:r w:rsidRPr="00901557">
              <w:t xml:space="preserve">Set “less than”; Syntax: </w:t>
            </w:r>
            <w:proofErr w:type="spellStart"/>
            <w:r w:rsidRPr="00FA5A6B">
              <w:rPr>
                <w:rStyle w:val="keywordsChar"/>
              </w:rPr>
              <w:t>slt</w:t>
            </w:r>
            <w:proofErr w:type="spellEnd"/>
            <w:r w:rsidRPr="00FA5A6B">
              <w:rPr>
                <w:rStyle w:val="keywordsChar"/>
              </w:rPr>
              <w:t xml:space="preserve"> </w:t>
            </w:r>
            <w:proofErr w:type="spellStart"/>
            <w:r w:rsidRPr="00FA5A6B">
              <w:rPr>
                <w:rStyle w:val="keywordsChar"/>
              </w:rPr>
              <w:t>rd</w:t>
            </w:r>
            <w:proofErr w:type="spellEnd"/>
            <w:r w:rsidRPr="00FA5A6B">
              <w:rPr>
                <w:rStyle w:val="keywordsChar"/>
              </w:rPr>
              <w:t xml:space="preserve">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proofErr w:type="spellStart"/>
            <w:r w:rsidRPr="00FA5A6B">
              <w:rPr>
                <w:rStyle w:val="keywordsChar"/>
              </w:rPr>
              <w:t>rd</w:t>
            </w:r>
            <w:proofErr w:type="spellEnd"/>
            <w:r w:rsidRPr="00901557">
              <w:t xml:space="preserve"> to 1 if and only if rs0 is “less than” rs1</w:t>
            </w:r>
          </w:p>
        </w:tc>
      </w:tr>
      <w:tr w:rsidR="0076533A" w:rsidRPr="00901557" w14:paraId="57F2D816" w14:textId="77777777">
        <w:trPr>
          <w:cantSplit/>
        </w:trPr>
        <w:tc>
          <w:tcPr>
            <w:tcW w:w="1488" w:type="dxa"/>
            <w:vAlign w:val="center"/>
          </w:tcPr>
          <w:p w14:paraId="04CAE19A" w14:textId="77777777"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14:paraId="763D8CBC" w14:textId="77777777" w:rsidR="0076533A" w:rsidRPr="00901557" w:rsidRDefault="004C1847">
            <w:pPr>
              <w:pStyle w:val="atext"/>
              <w:widowControl w:val="0"/>
              <w:spacing w:before="40" w:after="40"/>
              <w:jc w:val="left"/>
            </w:pPr>
            <w:r>
              <w:t>Left shift &amp; OR immediate value</w:t>
            </w:r>
          </w:p>
        </w:tc>
        <w:tc>
          <w:tcPr>
            <w:tcW w:w="1613" w:type="dxa"/>
            <w:vAlign w:val="center"/>
          </w:tcPr>
          <w:p w14:paraId="324D068D" w14:textId="77777777" w:rsidR="0076533A" w:rsidRPr="00654476" w:rsidRDefault="004C1847">
            <w:pPr>
              <w:pStyle w:val="atext"/>
              <w:widowControl w:val="0"/>
              <w:spacing w:before="40" w:after="40"/>
              <w:jc w:val="left"/>
              <w:rPr>
                <w:rFonts w:ascii="Courier New" w:hAnsi="Courier New" w:cs="Courier New"/>
                <w:i/>
                <w:iCs/>
                <w:sz w:val="22"/>
                <w:szCs w:val="22"/>
              </w:rPr>
            </w:pPr>
            <w:proofErr w:type="gramStart"/>
            <w:r>
              <w:rPr>
                <w:rFonts w:ascii="Courier New" w:hAnsi="Courier New" w:cs="Courier New"/>
                <w:i/>
                <w:iCs/>
                <w:sz w:val="22"/>
                <w:szCs w:val="22"/>
              </w:rPr>
              <w:t>NAND,NOR</w:t>
            </w:r>
            <w:proofErr w:type="gramEnd"/>
          </w:p>
        </w:tc>
        <w:tc>
          <w:tcPr>
            <w:tcW w:w="3118" w:type="dxa"/>
            <w:vAlign w:val="center"/>
          </w:tcPr>
          <w:p w14:paraId="50012B9C" w14:textId="77777777" w:rsidR="0076533A" w:rsidRPr="00901557" w:rsidRDefault="004C1847">
            <w:pPr>
              <w:pStyle w:val="atext"/>
              <w:widowControl w:val="0"/>
              <w:spacing w:before="40" w:after="40"/>
              <w:jc w:val="left"/>
            </w:pPr>
            <w:proofErr w:type="gramStart"/>
            <w:r>
              <w:t>Nand ,</w:t>
            </w:r>
            <w:proofErr w:type="gramEnd"/>
            <w:r>
              <w:t xml:space="preserve"> NOR operation</w:t>
            </w:r>
          </w:p>
        </w:tc>
      </w:tr>
      <w:tr w:rsidR="004C1847" w:rsidRPr="00901557" w14:paraId="5B5E900F" w14:textId="77777777">
        <w:trPr>
          <w:cantSplit/>
        </w:trPr>
        <w:tc>
          <w:tcPr>
            <w:tcW w:w="1488" w:type="dxa"/>
            <w:vAlign w:val="center"/>
          </w:tcPr>
          <w:p w14:paraId="1A58AAB9" w14:textId="77777777"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14:paraId="569A2FCE" w14:textId="77777777" w:rsidR="004C1847" w:rsidRPr="00901557" w:rsidRDefault="004C1847" w:rsidP="005F737F">
            <w:pPr>
              <w:pStyle w:val="atext"/>
              <w:widowControl w:val="0"/>
              <w:spacing w:before="40" w:after="40"/>
              <w:jc w:val="left"/>
            </w:pPr>
            <w:r w:rsidRPr="00901557">
              <w:t>Set “not equal”</w:t>
            </w:r>
          </w:p>
        </w:tc>
        <w:tc>
          <w:tcPr>
            <w:tcW w:w="1613" w:type="dxa"/>
            <w:vAlign w:val="center"/>
          </w:tcPr>
          <w:p w14:paraId="7428DF4E"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14:paraId="5F0B9BA2" w14:textId="77777777" w:rsidR="004C1847" w:rsidRPr="00901557" w:rsidRDefault="004C1847">
            <w:pPr>
              <w:pStyle w:val="atext"/>
              <w:widowControl w:val="0"/>
              <w:spacing w:before="40" w:after="40"/>
              <w:jc w:val="left"/>
            </w:pPr>
            <w:r w:rsidRPr="00901557">
              <w:t>Set “equal”</w:t>
            </w:r>
          </w:p>
        </w:tc>
      </w:tr>
      <w:tr w:rsidR="004C1847" w:rsidRPr="00901557" w14:paraId="55AE3F73" w14:textId="77777777">
        <w:trPr>
          <w:cantSplit/>
        </w:trPr>
        <w:tc>
          <w:tcPr>
            <w:tcW w:w="1488" w:type="dxa"/>
            <w:vAlign w:val="center"/>
          </w:tcPr>
          <w:p w14:paraId="55C9731A"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14:paraId="2C519C9D" w14:textId="77777777" w:rsidR="004C1847" w:rsidRPr="00901557" w:rsidRDefault="004C1847">
            <w:pPr>
              <w:pStyle w:val="atext"/>
              <w:widowControl w:val="0"/>
              <w:spacing w:before="40" w:after="40"/>
              <w:jc w:val="left"/>
            </w:pPr>
            <w:r w:rsidRPr="00901557">
              <w:t>Load Byte</w:t>
            </w:r>
          </w:p>
        </w:tc>
        <w:tc>
          <w:tcPr>
            <w:tcW w:w="1613" w:type="dxa"/>
            <w:vAlign w:val="center"/>
          </w:tcPr>
          <w:p w14:paraId="51F209A7"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14:paraId="4D69249B" w14:textId="77777777" w:rsidR="004C1847" w:rsidRPr="00901557" w:rsidRDefault="004C1847">
            <w:pPr>
              <w:pStyle w:val="atext"/>
              <w:widowControl w:val="0"/>
              <w:spacing w:before="40" w:after="40"/>
              <w:jc w:val="left"/>
            </w:pPr>
            <w:r w:rsidRPr="00901557">
              <w:t>Load High</w:t>
            </w:r>
          </w:p>
        </w:tc>
      </w:tr>
      <w:tr w:rsidR="004C1847" w:rsidRPr="00901557" w14:paraId="7922503C" w14:textId="77777777">
        <w:trPr>
          <w:cantSplit/>
        </w:trPr>
        <w:tc>
          <w:tcPr>
            <w:tcW w:w="1488" w:type="dxa"/>
            <w:vAlign w:val="center"/>
          </w:tcPr>
          <w:p w14:paraId="18C50342"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14:paraId="591AC4B4" w14:textId="77777777"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imm</w:t>
            </w:r>
            <w:proofErr w:type="spellEnd"/>
            <w:r w:rsidRPr="00FA5A6B">
              <w:rPr>
                <w:rStyle w:val="keywordsChar"/>
              </w:rPr>
              <w:t>(</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s</w:t>
            </w:r>
            <w:proofErr w:type="spellEnd"/>
          </w:p>
        </w:tc>
        <w:tc>
          <w:tcPr>
            <w:tcW w:w="1613" w:type="dxa"/>
            <w:vAlign w:val="center"/>
          </w:tcPr>
          <w:p w14:paraId="72F92366"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14:paraId="5AD0037A" w14:textId="77777777"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w:t>
            </w:r>
            <w:proofErr w:type="spellStart"/>
            <w:r w:rsidRPr="00FA5A6B">
              <w:rPr>
                <w:rStyle w:val="keywordsChar"/>
              </w:rPr>
              <w:t>imm</w:t>
            </w:r>
            <w:proofErr w:type="spellEnd"/>
            <w:r w:rsidRPr="00FA5A6B">
              <w:rPr>
                <w:rStyle w:val="keywordsChar"/>
              </w:rPr>
              <w:t>(</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d</w:t>
            </w:r>
            <w:proofErr w:type="spellEnd"/>
          </w:p>
        </w:tc>
      </w:tr>
      <w:tr w:rsidR="004C1847" w:rsidRPr="00901557" w14:paraId="08841BA1" w14:textId="77777777">
        <w:trPr>
          <w:cantSplit/>
        </w:trPr>
        <w:tc>
          <w:tcPr>
            <w:tcW w:w="1488" w:type="dxa"/>
            <w:vAlign w:val="center"/>
          </w:tcPr>
          <w:p w14:paraId="346D03BC"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14:paraId="5535198A" w14:textId="77777777" w:rsidR="004C1847" w:rsidRPr="00901557" w:rsidRDefault="004C1847">
            <w:pPr>
              <w:pStyle w:val="atext"/>
              <w:widowControl w:val="0"/>
              <w:spacing w:before="40" w:after="40"/>
              <w:jc w:val="left"/>
            </w:pPr>
            <w:r w:rsidRPr="00901557">
              <w:t>Store High</w:t>
            </w:r>
          </w:p>
        </w:tc>
        <w:tc>
          <w:tcPr>
            <w:tcW w:w="1613" w:type="dxa"/>
            <w:vAlign w:val="center"/>
          </w:tcPr>
          <w:p w14:paraId="71219F97"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14:paraId="31F4699B" w14:textId="77777777" w:rsidR="004C1847" w:rsidRPr="00901557" w:rsidRDefault="004C1847">
            <w:pPr>
              <w:pStyle w:val="atext"/>
              <w:widowControl w:val="0"/>
              <w:spacing w:before="40" w:after="40"/>
              <w:jc w:val="left"/>
            </w:pPr>
            <w:r w:rsidRPr="00901557">
              <w:t>Store Word</w:t>
            </w:r>
          </w:p>
        </w:tc>
      </w:tr>
      <w:tr w:rsidR="004C1847" w:rsidRPr="00901557" w14:paraId="79F9C019" w14:textId="77777777">
        <w:trPr>
          <w:cantSplit/>
        </w:trPr>
        <w:tc>
          <w:tcPr>
            <w:tcW w:w="1488" w:type="dxa"/>
            <w:vAlign w:val="center"/>
          </w:tcPr>
          <w:p w14:paraId="4F24AB6E"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14:paraId="4CD180CA" w14:textId="77777777" w:rsidR="004C1847" w:rsidRPr="00901557" w:rsidRDefault="004C1847">
            <w:pPr>
              <w:pStyle w:val="atext"/>
              <w:widowControl w:val="0"/>
              <w:spacing w:before="40" w:after="40"/>
              <w:jc w:val="left"/>
            </w:pPr>
            <w:r w:rsidRPr="00901557">
              <w:t>Branch if “equal zero”</w:t>
            </w:r>
          </w:p>
          <w:p w14:paraId="1C469974" w14:textId="77777777" w:rsidR="004C1847" w:rsidRPr="00901557" w:rsidRDefault="004C1847">
            <w:pPr>
              <w:pStyle w:val="atext"/>
              <w:widowControl w:val="0"/>
              <w:spacing w:before="40" w:after="40"/>
              <w:jc w:val="left"/>
            </w:pPr>
            <w:r w:rsidRPr="00901557">
              <w:t xml:space="preserve">Syntax: </w:t>
            </w:r>
            <w:r w:rsidRPr="001B2E1D">
              <w:rPr>
                <w:rFonts w:ascii="Courier New" w:hAnsi="Courier New"/>
              </w:rPr>
              <w:t xml:space="preserve">branch </w:t>
            </w:r>
            <w:proofErr w:type="spellStart"/>
            <w:r w:rsidRPr="001B2E1D">
              <w:rPr>
                <w:rFonts w:ascii="Courier New" w:hAnsi="Courier New"/>
              </w:rPr>
              <w:t>rs</w:t>
            </w:r>
            <w:proofErr w:type="spellEnd"/>
            <w:r w:rsidRPr="001B2E1D">
              <w:rPr>
                <w:rFonts w:ascii="Courier New" w:hAnsi="Courier New"/>
              </w:rPr>
              <w:t xml:space="preserve">, </w:t>
            </w:r>
            <w:proofErr w:type="spellStart"/>
            <w:r w:rsidRPr="001B2E1D">
              <w:rPr>
                <w:rFonts w:ascii="Courier New" w:hAnsi="Courier New"/>
              </w:rPr>
              <w:t>imm</w:t>
            </w:r>
            <w:proofErr w:type="spellEnd"/>
            <w:r w:rsidRPr="001B2E1D">
              <w:rPr>
                <w:rFonts w:ascii="Courier New" w:hAnsi="Courier New"/>
              </w:rPr>
              <w:t>;</w:t>
            </w:r>
            <w:r w:rsidRPr="00901557">
              <w:t xml:space="preserve"> the branch target is a PC-relative address, given by the immediate</w:t>
            </w:r>
          </w:p>
        </w:tc>
        <w:tc>
          <w:tcPr>
            <w:tcW w:w="1613" w:type="dxa"/>
            <w:vAlign w:val="center"/>
          </w:tcPr>
          <w:p w14:paraId="5B79C956"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14:paraId="6A2DCC0B" w14:textId="77777777" w:rsidR="004C1847" w:rsidRPr="00901557" w:rsidRDefault="004C1847">
            <w:pPr>
              <w:pStyle w:val="atext"/>
              <w:widowControl w:val="0"/>
              <w:spacing w:before="40" w:after="40"/>
              <w:jc w:val="left"/>
            </w:pPr>
            <w:r w:rsidRPr="00901557">
              <w:t>Branch if “not equal zero”</w:t>
            </w:r>
          </w:p>
        </w:tc>
      </w:tr>
      <w:tr w:rsidR="004C1847" w:rsidRPr="00901557" w14:paraId="2F8BEB49" w14:textId="77777777">
        <w:trPr>
          <w:cantSplit/>
        </w:trPr>
        <w:tc>
          <w:tcPr>
            <w:tcW w:w="1488" w:type="dxa"/>
            <w:vAlign w:val="center"/>
          </w:tcPr>
          <w:p w14:paraId="7D4B73D1"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14:paraId="52A71921" w14:textId="77777777"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xml:space="preserve">: j </w:t>
            </w:r>
            <w:proofErr w:type="spellStart"/>
            <w:r w:rsidRPr="00FA5A6B">
              <w:rPr>
                <w:rStyle w:val="keywordsChar"/>
              </w:rPr>
              <w:t>imm</w:t>
            </w:r>
            <w:proofErr w:type="spellEnd"/>
            <w:r w:rsidRPr="00FA5A6B">
              <w:rPr>
                <w:rStyle w:val="keywordsChar"/>
              </w:rPr>
              <w:t xml:space="preserve"> (</w:t>
            </w:r>
            <w:proofErr w:type="spellStart"/>
            <w:r w:rsidRPr="00FA5A6B">
              <w:rPr>
                <w:rStyle w:val="keywordsChar"/>
              </w:rPr>
              <w:t>jr</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14:paraId="6F7BD8B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14:paraId="7D3684A7" w14:textId="77777777"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w:t>
            </w:r>
            <w:proofErr w:type="spellStart"/>
            <w:r w:rsidRPr="00FA5A6B">
              <w:rPr>
                <w:rStyle w:val="keywordsChar"/>
              </w:rPr>
              <w:t>jr</w:t>
            </w:r>
            <w:proofErr w:type="spellEnd"/>
            <w:r w:rsidRPr="00901557">
              <w:t>, but also writes the address from the following command to the link register; used for subroutine</w:t>
            </w:r>
            <w:r>
              <w:t xml:space="preserve"> calls</w:t>
            </w:r>
          </w:p>
        </w:tc>
      </w:tr>
      <w:tr w:rsidR="004C1847" w:rsidRPr="00901557" w14:paraId="044E5428" w14:textId="77777777">
        <w:trPr>
          <w:cantSplit/>
        </w:trPr>
        <w:tc>
          <w:tcPr>
            <w:tcW w:w="1488" w:type="dxa"/>
            <w:vAlign w:val="center"/>
          </w:tcPr>
          <w:p w14:paraId="25CE29A9"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14:paraId="7120FF93" w14:textId="77777777" w:rsidR="004C1847" w:rsidRPr="00901557" w:rsidRDefault="004C1847">
            <w:pPr>
              <w:pStyle w:val="atext"/>
              <w:widowControl w:val="0"/>
              <w:spacing w:before="40" w:after="40"/>
              <w:jc w:val="left"/>
            </w:pPr>
          </w:p>
        </w:tc>
        <w:tc>
          <w:tcPr>
            <w:tcW w:w="1613" w:type="dxa"/>
            <w:vAlign w:val="center"/>
          </w:tcPr>
          <w:p w14:paraId="19F999A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14:paraId="17892B49" w14:textId="77777777" w:rsidR="004C1847" w:rsidRPr="00901557" w:rsidRDefault="004C1847">
            <w:pPr>
              <w:pStyle w:val="atext"/>
              <w:widowControl w:val="0"/>
              <w:spacing w:before="40" w:after="40"/>
              <w:jc w:val="left"/>
            </w:pPr>
            <w:r>
              <w:t>Return Interrupt</w:t>
            </w:r>
          </w:p>
        </w:tc>
      </w:tr>
      <w:tr w:rsidR="004C1847" w:rsidRPr="00901557" w14:paraId="5ECF18A7" w14:textId="77777777">
        <w:trPr>
          <w:cantSplit/>
        </w:trPr>
        <w:tc>
          <w:tcPr>
            <w:tcW w:w="1488" w:type="dxa"/>
            <w:vAlign w:val="center"/>
          </w:tcPr>
          <w:p w14:paraId="4BFF44B1" w14:textId="77777777" w:rsidR="004C1847" w:rsidRDefault="004C1847">
            <w:pPr>
              <w:pStyle w:val="atext"/>
              <w:widowControl w:val="0"/>
              <w:spacing w:before="40" w:after="40"/>
              <w:jc w:val="left"/>
              <w:rPr>
                <w:rFonts w:ascii="Courier New" w:hAnsi="Courier New" w:cs="Courier New"/>
                <w:i/>
                <w:iCs/>
                <w:sz w:val="22"/>
                <w:szCs w:val="22"/>
              </w:rPr>
            </w:pPr>
            <w:bookmarkStart w:id="123" w:name="_Hlk497494879"/>
            <w:r>
              <w:rPr>
                <w:rFonts w:ascii="Courier New" w:hAnsi="Courier New" w:cs="Courier New"/>
                <w:i/>
                <w:iCs/>
                <w:sz w:val="22"/>
                <w:szCs w:val="22"/>
              </w:rPr>
              <w:t>EXBW</w:t>
            </w:r>
          </w:p>
        </w:tc>
        <w:tc>
          <w:tcPr>
            <w:tcW w:w="3083" w:type="dxa"/>
            <w:vAlign w:val="center"/>
          </w:tcPr>
          <w:p w14:paraId="1AFB230E" w14:textId="77777777" w:rsidR="004C1847" w:rsidRPr="00901557" w:rsidRDefault="004C1847">
            <w:pPr>
              <w:pStyle w:val="atext"/>
              <w:widowControl w:val="0"/>
              <w:spacing w:before="40" w:after="40"/>
              <w:jc w:val="left"/>
            </w:pPr>
            <w:r>
              <w:t>8-bit to 32-bit sign extension</w:t>
            </w:r>
          </w:p>
        </w:tc>
        <w:tc>
          <w:tcPr>
            <w:tcW w:w="1613" w:type="dxa"/>
            <w:vAlign w:val="center"/>
          </w:tcPr>
          <w:p w14:paraId="2F7C8104" w14:textId="77777777"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14:paraId="566E4161" w14:textId="77777777" w:rsidR="004C1847" w:rsidRPr="00901557" w:rsidRDefault="004C1847" w:rsidP="00693109">
            <w:pPr>
              <w:pStyle w:val="atext"/>
              <w:keepNext/>
              <w:widowControl w:val="0"/>
              <w:spacing w:before="40" w:after="40"/>
              <w:jc w:val="left"/>
            </w:pPr>
            <w:r>
              <w:t>16-bit to 32-bit sign extension</w:t>
            </w:r>
          </w:p>
        </w:tc>
      </w:tr>
    </w:tbl>
    <w:p w14:paraId="49F1A685" w14:textId="79B3784C" w:rsidR="00527E12" w:rsidRPr="00EE325C" w:rsidRDefault="00693109" w:rsidP="00EE325C">
      <w:pPr>
        <w:pStyle w:val="Caption"/>
        <w:rPr>
          <w:lang w:val="en-US"/>
        </w:rPr>
      </w:pPr>
      <w:bookmarkStart w:id="124" w:name="Fig36"/>
      <w:bookmarkStart w:id="125" w:name="_Ref101097213"/>
      <w:bookmarkStart w:id="126" w:name="_Toc528262679"/>
      <w:bookmarkEnd w:id="123"/>
      <w:bookmarkEnd w:id="124"/>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rsidRPr="00693109">
        <w:rPr>
          <w:noProof/>
          <w:lang w:val="en-US"/>
        </w:rPr>
        <w:t>:</w:t>
      </w:r>
      <w:bookmarkEnd w:id="125"/>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6"/>
      <w:r w:rsidR="00527E12">
        <w:br w:type="page"/>
      </w:r>
    </w:p>
    <w:p w14:paraId="568E0CB7" w14:textId="77777777" w:rsidR="0076533A" w:rsidRPr="00901557" w:rsidRDefault="0076533A">
      <w:pPr>
        <w:pStyle w:val="Heading2"/>
      </w:pPr>
      <w:bookmarkStart w:id="127" w:name="_Toc531970135"/>
      <w:r w:rsidRPr="00901557">
        <w:lastRenderedPageBreak/>
        <w:t>Extending dlxsim</w:t>
      </w:r>
      <w:bookmarkEnd w:id="127"/>
    </w:p>
    <w:p w14:paraId="228A9E80" w14:textId="77777777" w:rsidR="0076533A" w:rsidRPr="00901557" w:rsidRDefault="00B80A30">
      <w:pPr>
        <w:pStyle w:val="Heading3"/>
      </w:pPr>
      <w:bookmarkStart w:id="128" w:name="_Ref101007768"/>
      <w:bookmarkStart w:id="129" w:name="_Toc531970136"/>
      <w:r>
        <w:t>Startup P</w:t>
      </w:r>
      <w:r w:rsidR="00901557" w:rsidRPr="00901557">
        <w:t xml:space="preserve">arameters for </w:t>
      </w:r>
      <w:r w:rsidR="0076533A" w:rsidRPr="00901557">
        <w:t>dlxsim</w:t>
      </w:r>
      <w:bookmarkEnd w:id="128"/>
      <w:bookmarkEnd w:id="129"/>
    </w:p>
    <w:p w14:paraId="3AEF5C0F" w14:textId="30BFFE6C" w:rsidR="00192770" w:rsidRPr="00901557" w:rsidRDefault="00A44F67" w:rsidP="00496A12">
      <w:pPr>
        <w:pStyle w:val="paras"/>
      </w:pPr>
      <w:r w:rsidRPr="00901557">
        <w:t>Some parameters</w:t>
      </w:r>
      <w:r w:rsidR="0076533A" w:rsidRPr="00901557">
        <w:t xml:space="preserve"> can be adapted when starting dlxsim. All mentioned parameters in </w:t>
      </w:r>
      <w:r w:rsidR="0070408B">
        <w:fldChar w:fldCharType="begin"/>
      </w:r>
      <w:r w:rsidR="0070408B">
        <w:instrText xml:space="preserve"> REF _Ref109563653 \h  \* MERGEFORMAT </w:instrText>
      </w:r>
      <w:r w:rsidR="0070408B">
        <w:fldChar w:fldCharType="separate"/>
      </w:r>
      <w:r w:rsidR="00C51B9A" w:rsidRPr="00C51B9A">
        <w:rPr>
          <w:color w:val="0000FF"/>
        </w:rPr>
        <w:t>Figure</w:t>
      </w:r>
      <w:r w:rsidR="00C51B9A">
        <w:rPr>
          <w:noProof/>
        </w:rPr>
        <w:t xml:space="preserve"> 3</w:t>
      </w:r>
      <w:r w:rsidR="00C51B9A">
        <w:rPr>
          <w:noProof/>
        </w:rPr>
        <w:noBreakHyphen/>
        <w:t>5:</w:t>
      </w:r>
      <w:r w:rsidR="0070408B">
        <w:fldChar w:fldCharType="end"/>
      </w:r>
      <w:r w:rsidR="0076533A" w:rsidRPr="00901557">
        <w:t xml:space="preserve"> do not allow blanks between a parameter, </w:t>
      </w:r>
      <w:proofErr w:type="gramStart"/>
      <w:r w:rsidR="0076533A" w:rsidRPr="00901557">
        <w:t>e.g.</w:t>
      </w:r>
      <w:proofErr w:type="gramEnd"/>
      <w:r w:rsidR="0076533A" w:rsidRPr="00901557">
        <w:t xml:space="preserve">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14:paraId="6C06E9D2" w14:textId="77777777">
        <w:trPr>
          <w:cantSplit/>
          <w:tblHeader/>
        </w:trPr>
        <w:tc>
          <w:tcPr>
            <w:tcW w:w="2338" w:type="dxa"/>
            <w:tcBorders>
              <w:top w:val="single" w:sz="12" w:space="0" w:color="auto"/>
              <w:bottom w:val="single" w:sz="12" w:space="0" w:color="auto"/>
            </w:tcBorders>
            <w:vAlign w:val="center"/>
          </w:tcPr>
          <w:p w14:paraId="0BAB70D6" w14:textId="77777777"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14:paraId="4B147CDC"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4E4A38ED" w14:textId="77777777">
        <w:trPr>
          <w:cantSplit/>
        </w:trPr>
        <w:tc>
          <w:tcPr>
            <w:tcW w:w="2338" w:type="dxa"/>
            <w:vAlign w:val="center"/>
          </w:tcPr>
          <w:p w14:paraId="60451EB0" w14:textId="77777777" w:rsidR="0076533A" w:rsidRPr="00901557" w:rsidRDefault="0076533A">
            <w:pPr>
              <w:pStyle w:val="atext"/>
              <w:widowControl w:val="0"/>
              <w:spacing w:before="40" w:after="40"/>
              <w:jc w:val="left"/>
            </w:pPr>
            <w:r w:rsidRPr="00901557">
              <w:t>-</w:t>
            </w:r>
            <w:proofErr w:type="spellStart"/>
            <w:r w:rsidRPr="00901557">
              <w:t>f</w:t>
            </w:r>
            <w:r w:rsidRPr="00901557">
              <w:rPr>
                <w:i/>
                <w:iCs/>
              </w:rPr>
              <w:t>filename</w:t>
            </w:r>
            <w:proofErr w:type="spellEnd"/>
          </w:p>
        </w:tc>
        <w:tc>
          <w:tcPr>
            <w:tcW w:w="6866" w:type="dxa"/>
            <w:vAlign w:val="center"/>
          </w:tcPr>
          <w:p w14:paraId="56B73A73" w14:textId="5DEB61F4"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Pr="00901557">
              <w:t>.</w:t>
            </w:r>
          </w:p>
        </w:tc>
      </w:tr>
      <w:tr w:rsidR="00304E63" w:rsidRPr="00901557" w14:paraId="55A9D086" w14:textId="77777777">
        <w:trPr>
          <w:cantSplit/>
        </w:trPr>
        <w:tc>
          <w:tcPr>
            <w:tcW w:w="2338" w:type="dxa"/>
            <w:vAlign w:val="center"/>
          </w:tcPr>
          <w:p w14:paraId="1076AC33" w14:textId="77777777" w:rsidR="00304E63" w:rsidRPr="00901557" w:rsidRDefault="00304E63">
            <w:pPr>
              <w:pStyle w:val="atext"/>
              <w:widowControl w:val="0"/>
              <w:spacing w:before="40" w:after="40"/>
              <w:jc w:val="left"/>
            </w:pPr>
            <w:r w:rsidRPr="00901557">
              <w:t>-</w:t>
            </w:r>
            <w:proofErr w:type="spellStart"/>
            <w:r w:rsidRPr="00901557">
              <w:t>sf</w:t>
            </w:r>
            <w:r w:rsidRPr="00901557">
              <w:rPr>
                <w:i/>
              </w:rPr>
              <w:t>filename</w:t>
            </w:r>
            <w:proofErr w:type="spellEnd"/>
          </w:p>
        </w:tc>
        <w:tc>
          <w:tcPr>
            <w:tcW w:w="6866" w:type="dxa"/>
            <w:vAlign w:val="center"/>
          </w:tcPr>
          <w:p w14:paraId="33B8DAAC" w14:textId="77777777" w:rsidR="00304E63" w:rsidRPr="00901557" w:rsidRDefault="00304E63">
            <w:pPr>
              <w:pStyle w:val="atext"/>
              <w:widowControl w:val="0"/>
              <w:spacing w:before="40" w:after="40"/>
            </w:pPr>
            <w:r w:rsidRPr="00901557">
              <w:t>This parameter loads a script file that can contain any command that you can type within dlxsim. These commands are then executed one after the other. For simulation automation, you can forward the output of dlxsim to a file (</w:t>
            </w:r>
            <w:r w:rsidR="007A5197" w:rsidRPr="006B322E">
              <w:rPr>
                <w:rStyle w:val="keywordsChar"/>
              </w:rPr>
              <w:t xml:space="preserve">make </w:t>
            </w:r>
            <w:r w:rsidRPr="006B322E">
              <w:rPr>
                <w:rStyle w:val="keywordsChar"/>
              </w:rPr>
              <w:t>dlxsim […] &gt; foo.txt</w:t>
            </w:r>
            <w:r w:rsidRPr="00901557">
              <w:t>) and then extract the needed information out of this file (</w:t>
            </w:r>
            <w:r w:rsidRPr="006B322E">
              <w:rPr>
                <w:rStyle w:val="keywordsChar"/>
              </w:rPr>
              <w:t>grep “Total cycles” foo.txt</w:t>
            </w:r>
            <w:r w:rsidRPr="00901557">
              <w:t>).</w:t>
            </w:r>
          </w:p>
        </w:tc>
      </w:tr>
      <w:tr w:rsidR="0076533A" w:rsidRPr="00901557" w14:paraId="0067187B" w14:textId="77777777">
        <w:trPr>
          <w:cantSplit/>
        </w:trPr>
        <w:tc>
          <w:tcPr>
            <w:tcW w:w="2338" w:type="dxa"/>
            <w:vAlign w:val="center"/>
          </w:tcPr>
          <w:p w14:paraId="6EB18EED" w14:textId="77777777" w:rsidR="0076533A" w:rsidRPr="00901557" w:rsidRDefault="0076533A">
            <w:pPr>
              <w:pStyle w:val="atext"/>
              <w:widowControl w:val="0"/>
              <w:spacing w:before="40" w:after="40"/>
              <w:jc w:val="left"/>
            </w:pPr>
            <w:r w:rsidRPr="00901557">
              <w:t>-</w:t>
            </w:r>
            <w:proofErr w:type="spellStart"/>
            <w:r w:rsidRPr="00901557">
              <w:t>dbb</w:t>
            </w:r>
            <w:proofErr w:type="spellEnd"/>
            <w:r w:rsidRPr="00901557">
              <w:t>#</w:t>
            </w:r>
          </w:p>
          <w:p w14:paraId="2CC509AB" w14:textId="77777777" w:rsidR="0076533A" w:rsidRPr="00901557" w:rsidRDefault="0076533A">
            <w:pPr>
              <w:pStyle w:val="atext"/>
              <w:widowControl w:val="0"/>
              <w:spacing w:before="40" w:after="40"/>
              <w:jc w:val="left"/>
            </w:pPr>
            <w:r w:rsidRPr="00901557">
              <w:t>(Debug Base Blocks)</w:t>
            </w:r>
          </w:p>
        </w:tc>
        <w:tc>
          <w:tcPr>
            <w:tcW w:w="6866" w:type="dxa"/>
            <w:vAlign w:val="center"/>
          </w:tcPr>
          <w:p w14:paraId="1E10AA6F" w14:textId="77777777"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is enabled too. If both options are activated,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is turned off to avoid the enormous amount of output. To turn it on you have to enter </w:t>
            </w:r>
            <w:r w:rsidRPr="006B322E">
              <w:rPr>
                <w:rStyle w:val="keywordsChar"/>
              </w:rPr>
              <w:t>“-dbb1</w:t>
            </w:r>
            <w:r w:rsidRPr="00901557">
              <w:t>”.</w:t>
            </w:r>
          </w:p>
        </w:tc>
      </w:tr>
      <w:tr w:rsidR="00304E63" w:rsidRPr="00901557" w14:paraId="4500F99A" w14:textId="77777777">
        <w:trPr>
          <w:cantSplit/>
        </w:trPr>
        <w:tc>
          <w:tcPr>
            <w:tcW w:w="2338" w:type="dxa"/>
            <w:vAlign w:val="center"/>
          </w:tcPr>
          <w:p w14:paraId="0E22C3FC" w14:textId="77777777" w:rsidR="00304E63" w:rsidRPr="00901557" w:rsidRDefault="00304E63" w:rsidP="00EC7389">
            <w:pPr>
              <w:pStyle w:val="atext"/>
              <w:widowControl w:val="0"/>
              <w:spacing w:before="40" w:after="40"/>
              <w:jc w:val="left"/>
            </w:pPr>
            <w:r w:rsidRPr="00901557">
              <w:t>-da#</w:t>
            </w:r>
          </w:p>
          <w:p w14:paraId="66C54ED9" w14:textId="77777777" w:rsidR="00304E63" w:rsidRPr="00901557" w:rsidRDefault="00304E63" w:rsidP="00EC7389">
            <w:pPr>
              <w:pStyle w:val="atext"/>
              <w:widowControl w:val="0"/>
              <w:spacing w:before="40" w:after="40"/>
              <w:jc w:val="left"/>
            </w:pPr>
            <w:r w:rsidRPr="00901557">
              <w:t>(Debug Assembly)</w:t>
            </w:r>
          </w:p>
        </w:tc>
        <w:tc>
          <w:tcPr>
            <w:tcW w:w="6866" w:type="dxa"/>
            <w:vAlign w:val="center"/>
          </w:tcPr>
          <w:p w14:paraId="3A6EBACC" w14:textId="77777777" w:rsidR="00304E63" w:rsidRPr="00901557" w:rsidRDefault="00304E63" w:rsidP="00EC7389">
            <w:pPr>
              <w:pStyle w:val="atext"/>
              <w:widowControl w:val="0"/>
              <w:spacing w:before="40" w:after="40"/>
            </w:pPr>
            <w:r w:rsidRPr="00901557">
              <w:t xml:space="preserve">This option helps you debugging the simulated assembly code. A debugging output is printed for all load/store and jump/branch instructions, including in which cycle the message was printed and from which address it was triggered. By default, this option is turned on. To turn it off you have to enter </w:t>
            </w:r>
            <w:r w:rsidRPr="006B322E">
              <w:rPr>
                <w:rStyle w:val="keywordsChar"/>
              </w:rPr>
              <w:t>“-da0</w:t>
            </w:r>
            <w:r w:rsidRPr="00901557">
              <w:t>”.</w:t>
            </w:r>
          </w:p>
        </w:tc>
      </w:tr>
      <w:tr w:rsidR="0076533A" w:rsidRPr="00901557" w14:paraId="5BBF9BD5" w14:textId="77777777">
        <w:trPr>
          <w:cantSplit/>
        </w:trPr>
        <w:tc>
          <w:tcPr>
            <w:tcW w:w="2338" w:type="dxa"/>
            <w:vAlign w:val="center"/>
          </w:tcPr>
          <w:p w14:paraId="51746C73" w14:textId="77777777" w:rsidR="0076533A" w:rsidRPr="00901557" w:rsidRDefault="0076533A">
            <w:pPr>
              <w:pStyle w:val="atext"/>
              <w:widowControl w:val="0"/>
              <w:spacing w:before="40" w:after="40"/>
              <w:jc w:val="left"/>
            </w:pPr>
            <w:r w:rsidRPr="00901557">
              <w:t>-</w:t>
            </w:r>
            <w:proofErr w:type="spellStart"/>
            <w:r w:rsidRPr="00901557">
              <w:t>cdd</w:t>
            </w:r>
            <w:proofErr w:type="spellEnd"/>
            <w:r w:rsidRPr="00901557">
              <w:t>#</w:t>
            </w:r>
          </w:p>
          <w:p w14:paraId="7A715A01" w14:textId="77777777" w:rsidR="0076533A" w:rsidRPr="00901557" w:rsidRDefault="0076533A">
            <w:pPr>
              <w:pStyle w:val="atext"/>
              <w:widowControl w:val="0"/>
              <w:spacing w:before="40" w:after="40"/>
              <w:jc w:val="left"/>
            </w:pPr>
            <w:r w:rsidRPr="00901557">
              <w:t>(Check Data Dependency)</w:t>
            </w:r>
          </w:p>
        </w:tc>
        <w:tc>
          <w:tcPr>
            <w:tcW w:w="6866" w:type="dxa"/>
            <w:vAlign w:val="center"/>
          </w:tcPr>
          <w:p w14:paraId="6996DD95" w14:textId="77777777"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is found in the executed assembly code. This means you will get a warning if for </w:t>
            </w:r>
            <w:r w:rsidR="00A44F67" w:rsidRPr="00901557">
              <w:t>example,</w:t>
            </w:r>
            <w:r w:rsidRPr="00901557">
              <w:t xml:space="preserve"> </w:t>
            </w:r>
            <w:r w:rsidRPr="007A5197">
              <w:rPr>
                <w:i/>
                <w:iCs/>
              </w:rPr>
              <w:t>r5</w:t>
            </w:r>
            <w:r w:rsidRPr="00901557">
              <w:t xml:space="preserve"> is read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is turned on.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14:paraId="68A020B6" w14:textId="77777777">
        <w:trPr>
          <w:cantSplit/>
        </w:trPr>
        <w:tc>
          <w:tcPr>
            <w:tcW w:w="2338" w:type="dxa"/>
            <w:vAlign w:val="center"/>
          </w:tcPr>
          <w:p w14:paraId="60CA1A23" w14:textId="77777777" w:rsidR="0076533A" w:rsidRPr="00901557" w:rsidRDefault="0076533A">
            <w:pPr>
              <w:pStyle w:val="atext"/>
              <w:widowControl w:val="0"/>
              <w:spacing w:before="40" w:after="40"/>
              <w:jc w:val="left"/>
            </w:pPr>
            <w:r w:rsidRPr="00901557">
              <w:t>-</w:t>
            </w:r>
            <w:proofErr w:type="spellStart"/>
            <w:r w:rsidRPr="00901557">
              <w:t>wsdo</w:t>
            </w:r>
            <w:proofErr w:type="spellEnd"/>
            <w:r w:rsidRPr="00901557">
              <w:t>#</w:t>
            </w:r>
          </w:p>
          <w:p w14:paraId="44598FCD" w14:textId="77777777" w:rsidR="0076533A" w:rsidRPr="00901557" w:rsidRDefault="0076533A">
            <w:pPr>
              <w:pStyle w:val="atext"/>
              <w:widowControl w:val="0"/>
              <w:spacing w:before="40" w:after="40"/>
              <w:jc w:val="left"/>
            </w:pPr>
            <w:r w:rsidRPr="00901557">
              <w:t>(Warn Specific Dependency Once)</w:t>
            </w:r>
          </w:p>
        </w:tc>
        <w:tc>
          <w:tcPr>
            <w:tcW w:w="6866" w:type="dxa"/>
            <w:vAlign w:val="center"/>
          </w:tcPr>
          <w:p w14:paraId="3AEE7235" w14:textId="77777777" w:rsidR="0076533A" w:rsidRPr="00901557" w:rsidRDefault="0076533A">
            <w:pPr>
              <w:pStyle w:val="atext"/>
              <w:widowControl w:val="0"/>
              <w:spacing w:before="40" w:after="40"/>
            </w:pPr>
            <w:r w:rsidRPr="00901557">
              <w:t>This option belongs to the before mentioned option Check Data Dependency. If there is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ill only be printed the first time the unresolved data dependency is noticed. By </w:t>
            </w:r>
            <w:r w:rsidR="00A44F67" w:rsidRPr="00901557">
              <w:t>default,</w:t>
            </w:r>
            <w:r w:rsidRPr="00901557">
              <w:t xml:space="preserve"> this option is turned on.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14:paraId="64977AEC" w14:textId="77777777">
        <w:trPr>
          <w:cantSplit/>
        </w:trPr>
        <w:tc>
          <w:tcPr>
            <w:tcW w:w="2338" w:type="dxa"/>
            <w:tcBorders>
              <w:top w:val="single" w:sz="12" w:space="0" w:color="auto"/>
              <w:bottom w:val="single" w:sz="12" w:space="0" w:color="auto"/>
            </w:tcBorders>
            <w:vAlign w:val="center"/>
          </w:tcPr>
          <w:p w14:paraId="6213CE91" w14:textId="77777777" w:rsidR="0076533A" w:rsidRPr="00901557" w:rsidRDefault="00171BAC">
            <w:pPr>
              <w:pStyle w:val="atext"/>
              <w:widowControl w:val="0"/>
              <w:spacing w:before="40" w:after="40"/>
              <w:jc w:val="left"/>
            </w:pPr>
            <w:r>
              <w:t>-pf</w:t>
            </w:r>
            <w:r w:rsidR="0076533A" w:rsidRPr="00901557">
              <w:t>#</w:t>
            </w:r>
          </w:p>
          <w:p w14:paraId="2CE87275" w14:textId="77777777"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14:paraId="6C7BCDEA" w14:textId="77777777" w:rsidR="0076533A" w:rsidRPr="00901557" w:rsidRDefault="0076533A" w:rsidP="00CE46A7">
            <w:pPr>
              <w:pStyle w:val="atext"/>
              <w:widowControl w:val="0"/>
              <w:spacing w:before="40" w:after="40"/>
            </w:pPr>
            <w:r w:rsidRPr="00901557">
              <w:t xml:space="preserve">With </w:t>
            </w:r>
            <w:r w:rsidR="00A44F67" w:rsidRPr="00901557">
              <w:t>this option,</w:t>
            </w:r>
            <w:r w:rsidRPr="00901557">
              <w:t xml:space="preserve"> you can configure, whether </w:t>
            </w:r>
            <w:r w:rsidR="00CE46A7">
              <w:t>you have a “Full Forwarding” (1) or not (0). In case of forwarding, your operands are forwarded to next stages and no branch delay slot is required. But, even in case of forwarding, you still require a delay slot (</w:t>
            </w:r>
            <w:proofErr w:type="spellStart"/>
            <w:r w:rsidR="00CE46A7">
              <w:t>nop</w:t>
            </w:r>
            <w:proofErr w:type="spellEnd"/>
            <w:r w:rsidR="00CE46A7">
              <w:t xml:space="preserve">) for </w:t>
            </w:r>
            <w:proofErr w:type="spellStart"/>
            <w:r w:rsidR="00CE46A7">
              <w:t>loar</w:t>
            </w:r>
            <w:proofErr w:type="spellEnd"/>
            <w:r w:rsidR="00CE46A7">
              <w:t>/store.</w:t>
            </w:r>
          </w:p>
        </w:tc>
      </w:tr>
      <w:tr w:rsidR="00304E63" w:rsidRPr="00901557" w14:paraId="65888FC9" w14:textId="77777777">
        <w:trPr>
          <w:cantSplit/>
        </w:trPr>
        <w:tc>
          <w:tcPr>
            <w:tcW w:w="2338" w:type="dxa"/>
            <w:vAlign w:val="center"/>
          </w:tcPr>
          <w:p w14:paraId="2253A5C0" w14:textId="77777777" w:rsidR="00304E63" w:rsidRPr="00901557" w:rsidRDefault="00304E63" w:rsidP="00EC7389">
            <w:pPr>
              <w:pStyle w:val="atext"/>
              <w:widowControl w:val="0"/>
              <w:spacing w:before="40" w:after="40"/>
              <w:jc w:val="left"/>
            </w:pPr>
            <w:r w:rsidRPr="00901557">
              <w:t>-</w:t>
            </w:r>
            <w:proofErr w:type="spellStart"/>
            <w:r w:rsidRPr="00901557">
              <w:t>ms</w:t>
            </w:r>
            <w:proofErr w:type="spellEnd"/>
            <w:r w:rsidRPr="00901557">
              <w:t>#</w:t>
            </w:r>
          </w:p>
          <w:p w14:paraId="7E0A6D72" w14:textId="77777777" w:rsidR="00304E63" w:rsidRPr="00901557" w:rsidRDefault="00304E63" w:rsidP="00EC7389">
            <w:pPr>
              <w:pStyle w:val="atext"/>
              <w:widowControl w:val="0"/>
              <w:spacing w:before="40" w:after="40"/>
              <w:jc w:val="left"/>
            </w:pPr>
            <w:r w:rsidRPr="00901557">
              <w:t>(Memory Size)</w:t>
            </w:r>
          </w:p>
        </w:tc>
        <w:tc>
          <w:tcPr>
            <w:tcW w:w="6866" w:type="dxa"/>
            <w:vAlign w:val="center"/>
          </w:tcPr>
          <w:p w14:paraId="71159F2E" w14:textId="77777777" w:rsidR="00304E63" w:rsidRPr="00901557" w:rsidRDefault="00304E63" w:rsidP="00EC7389">
            <w:pPr>
              <w:pStyle w:val="atext"/>
              <w:widowControl w:val="0"/>
              <w:spacing w:before="40" w:after="40"/>
            </w:pPr>
            <w:r w:rsidRPr="00901557">
              <w:t>The size of the memory that is available within dlxsim. It is the common memory for instructions and data.</w:t>
            </w:r>
          </w:p>
        </w:tc>
      </w:tr>
      <w:tr w:rsidR="0076533A" w:rsidRPr="00901557" w14:paraId="3B2EDBC5" w14:textId="77777777" w:rsidTr="00793A5F">
        <w:trPr>
          <w:cantSplit/>
        </w:trPr>
        <w:tc>
          <w:tcPr>
            <w:tcW w:w="2338" w:type="dxa"/>
            <w:tcBorders>
              <w:top w:val="single" w:sz="12" w:space="0" w:color="auto"/>
              <w:bottom w:val="single" w:sz="12" w:space="0" w:color="auto"/>
            </w:tcBorders>
            <w:vAlign w:val="center"/>
          </w:tcPr>
          <w:p w14:paraId="4300F766" w14:textId="77777777" w:rsidR="0076533A" w:rsidRPr="00901557" w:rsidRDefault="0076533A" w:rsidP="00793A5F">
            <w:pPr>
              <w:pStyle w:val="atext"/>
              <w:widowControl w:val="0"/>
              <w:spacing w:before="40" w:after="40"/>
              <w:jc w:val="left"/>
            </w:pPr>
            <w:r w:rsidRPr="00901557">
              <w:lastRenderedPageBreak/>
              <w:t>-</w:t>
            </w:r>
            <w:proofErr w:type="spellStart"/>
            <w:r w:rsidR="00793A5F">
              <w:t>l</w:t>
            </w:r>
            <w:r w:rsidR="00CC6C76" w:rsidRPr="00901557">
              <w:t>f</w:t>
            </w:r>
            <w:r w:rsidRPr="00901557">
              <w:rPr>
                <w:i/>
                <w:iCs/>
              </w:rPr>
              <w:t>filename</w:t>
            </w:r>
            <w:proofErr w:type="spellEnd"/>
          </w:p>
        </w:tc>
        <w:tc>
          <w:tcPr>
            <w:tcW w:w="6866" w:type="dxa"/>
            <w:tcBorders>
              <w:top w:val="single" w:sz="12" w:space="0" w:color="auto"/>
              <w:bottom w:val="single" w:sz="12" w:space="0" w:color="auto"/>
            </w:tcBorders>
            <w:vAlign w:val="center"/>
          </w:tcPr>
          <w:p w14:paraId="171FD4AE" w14:textId="388DC513"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C51B9A" w:rsidRPr="00C51B9A">
              <w:rPr>
                <w:color w:val="0000FF"/>
              </w:rPr>
              <w:t>8.3.1</w:t>
            </w:r>
            <w:r w:rsidR="0070408B">
              <w:fldChar w:fldCharType="end"/>
            </w:r>
            <w:r w:rsidR="0076533A" w:rsidRPr="00901557">
              <w:t xml:space="preserve">) </w:t>
            </w:r>
            <w:r w:rsidRPr="00901557">
              <w:t xml:space="preserve">are written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14:paraId="4B781F45" w14:textId="77777777" w:rsidTr="00793A5F">
        <w:trPr>
          <w:cantSplit/>
        </w:trPr>
        <w:tc>
          <w:tcPr>
            <w:tcW w:w="2338" w:type="dxa"/>
            <w:tcBorders>
              <w:top w:val="single" w:sz="12" w:space="0" w:color="auto"/>
              <w:bottom w:val="single" w:sz="12" w:space="0" w:color="auto"/>
            </w:tcBorders>
            <w:vAlign w:val="center"/>
          </w:tcPr>
          <w:p w14:paraId="0FB1F620" w14:textId="77777777" w:rsidR="00793A5F" w:rsidRPr="00901557" w:rsidRDefault="00793A5F" w:rsidP="00793A5F">
            <w:pPr>
              <w:pStyle w:val="atext"/>
              <w:widowControl w:val="0"/>
              <w:spacing w:before="40" w:after="40"/>
              <w:jc w:val="left"/>
            </w:pPr>
            <w:r>
              <w:t>-</w:t>
            </w:r>
            <w:proofErr w:type="spellStart"/>
            <w:r>
              <w:t>uf</w:t>
            </w:r>
            <w:r w:rsidRPr="00793A5F">
              <w:rPr>
                <w:i/>
              </w:rPr>
              <w:t>filename</w:t>
            </w:r>
            <w:proofErr w:type="spellEnd"/>
          </w:p>
        </w:tc>
        <w:tc>
          <w:tcPr>
            <w:tcW w:w="6866" w:type="dxa"/>
            <w:tcBorders>
              <w:top w:val="single" w:sz="12" w:space="0" w:color="auto"/>
              <w:bottom w:val="single" w:sz="12" w:space="0" w:color="auto"/>
            </w:tcBorders>
            <w:vAlign w:val="center"/>
          </w:tcPr>
          <w:p w14:paraId="393BF022" w14:textId="52235505"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C51B9A">
              <w:rPr>
                <w:color w:val="0000FF"/>
              </w:rPr>
              <w:t>8.3.2</w:t>
            </w:r>
            <w:r w:rsidR="00317DB7">
              <w:rPr>
                <w:color w:val="0000FF"/>
              </w:rPr>
              <w:fldChar w:fldCharType="end"/>
            </w:r>
            <w:r w:rsidRPr="00901557">
              <w:t>) are written to a file instead of the screen.</w:t>
            </w:r>
          </w:p>
        </w:tc>
      </w:tr>
      <w:tr w:rsidR="00317DB7" w:rsidRPr="00901557" w14:paraId="23FEF6A7" w14:textId="77777777">
        <w:trPr>
          <w:cantSplit/>
        </w:trPr>
        <w:tc>
          <w:tcPr>
            <w:tcW w:w="2338" w:type="dxa"/>
            <w:tcBorders>
              <w:top w:val="single" w:sz="12" w:space="0" w:color="auto"/>
            </w:tcBorders>
            <w:vAlign w:val="center"/>
          </w:tcPr>
          <w:p w14:paraId="5A546884" w14:textId="77777777" w:rsidR="00317DB7" w:rsidRDefault="00317DB7" w:rsidP="00793A5F">
            <w:pPr>
              <w:pStyle w:val="atext"/>
              <w:widowControl w:val="0"/>
              <w:spacing w:before="40" w:after="40"/>
              <w:jc w:val="left"/>
            </w:pPr>
            <w:r>
              <w:t>-</w:t>
            </w:r>
            <w:proofErr w:type="spellStart"/>
            <w:r>
              <w:t>af</w:t>
            </w:r>
            <w:r w:rsidRPr="00317DB7">
              <w:rPr>
                <w:i/>
              </w:rPr>
              <w:t>filename</w:t>
            </w:r>
            <w:proofErr w:type="spellEnd"/>
          </w:p>
        </w:tc>
        <w:tc>
          <w:tcPr>
            <w:tcW w:w="6866" w:type="dxa"/>
            <w:tcBorders>
              <w:top w:val="single" w:sz="12" w:space="0" w:color="auto"/>
            </w:tcBorders>
            <w:vAlign w:val="center"/>
          </w:tcPr>
          <w:p w14:paraId="733A709C" w14:textId="74F1B22E" w:rsidR="00317DB7" w:rsidRPr="00901557" w:rsidRDefault="00317DB7" w:rsidP="00693109">
            <w:pPr>
              <w:pStyle w:val="atext"/>
              <w:keepNext/>
              <w:widowControl w:val="0"/>
              <w:spacing w:before="40" w:after="40"/>
            </w:pPr>
            <w:r w:rsidRPr="00901557">
              <w:t xml:space="preserve">With this parameter, all </w:t>
            </w:r>
            <w:r>
              <w:t xml:space="preserve">outputs to the </w:t>
            </w:r>
            <w:proofErr w:type="spellStart"/>
            <w:r>
              <w:t>AudioOut</w:t>
            </w:r>
            <w:proofErr w:type="spellEnd"/>
            <w:r>
              <w:t xml:space="preserve">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C51B9A">
              <w:rPr>
                <w:color w:val="0000FF"/>
              </w:rPr>
              <w:t>8.3.2</w:t>
            </w:r>
            <w:r>
              <w:rPr>
                <w:color w:val="0000FF"/>
              </w:rPr>
              <w:fldChar w:fldCharType="end"/>
            </w:r>
            <w:r w:rsidRPr="00901557">
              <w:t>) are written to a file instead of the screen.</w:t>
            </w:r>
          </w:p>
        </w:tc>
      </w:tr>
    </w:tbl>
    <w:p w14:paraId="07492064" w14:textId="60363709" w:rsidR="0076533A" w:rsidRPr="00901557" w:rsidRDefault="00693109" w:rsidP="00693109">
      <w:pPr>
        <w:pStyle w:val="Caption"/>
        <w:rPr>
          <w:lang w:val="en-US"/>
        </w:rPr>
      </w:pPr>
      <w:bookmarkStart w:id="130" w:name="Fig37"/>
      <w:bookmarkStart w:id="131" w:name="_Ref109563653"/>
      <w:bookmarkStart w:id="132" w:name="_Toc528262680"/>
      <w:bookmarkEnd w:id="130"/>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End w:id="131"/>
      <w:r w:rsidR="00B80A30">
        <w:rPr>
          <w:lang w:val="en-US"/>
        </w:rPr>
        <w:t xml:space="preserve"> </w:t>
      </w:r>
      <w:r w:rsidR="0076533A" w:rsidRPr="00901557">
        <w:rPr>
          <w:lang w:val="en-US"/>
        </w:rPr>
        <w:t>Summ</w:t>
      </w:r>
      <w:r w:rsidR="00654476">
        <w:rPr>
          <w:lang w:val="en-US"/>
        </w:rPr>
        <w:t>ary of Helpful dlxsim Starting P</w:t>
      </w:r>
      <w:r w:rsidR="0076533A" w:rsidRPr="00901557">
        <w:rPr>
          <w:lang w:val="en-US"/>
        </w:rPr>
        <w:t>arameters</w:t>
      </w:r>
      <w:bookmarkEnd w:id="132"/>
    </w:p>
    <w:p w14:paraId="1B6C46E4" w14:textId="77777777"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14:paraId="23E852E6" w14:textId="77777777" w:rsidR="0076533A" w:rsidRPr="00901557" w:rsidRDefault="00B80A30">
      <w:pPr>
        <w:pStyle w:val="Heading3"/>
      </w:pPr>
      <w:bookmarkStart w:id="133" w:name="_Toc531970137"/>
      <w:r>
        <w:t>How to Add a New I</w:t>
      </w:r>
      <w:r w:rsidR="0076533A" w:rsidRPr="00901557">
        <w:t>nstruction</w:t>
      </w:r>
      <w:bookmarkEnd w:id="133"/>
    </w:p>
    <w:p w14:paraId="22C112A1" w14:textId="77777777"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14:paraId="63F4727E" w14:textId="77777777"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_{</w:t>
      </w:r>
      <w:proofErr w:type="spellStart"/>
      <w:r w:rsidR="0076533A" w:rsidRPr="00901557">
        <w:rPr>
          <w:b/>
          <w:bCs/>
          <w:lang w:val="en-US"/>
        </w:rPr>
        <w:t>CommandName</w:t>
      </w:r>
      <w:proofErr w:type="spellEnd"/>
      <w:r w:rsidR="0076533A" w:rsidRPr="00901557">
        <w:rPr>
          <w:b/>
          <w:bCs/>
          <w:lang w:val="en-US"/>
        </w:rPr>
        <w:t>}</w:t>
      </w:r>
      <w:r w:rsidR="0076533A" w:rsidRPr="00901557">
        <w:rPr>
          <w:lang w:val="en-US"/>
        </w:rPr>
        <w:t xml:space="preserve"> with a unique number.</w:t>
      </w:r>
    </w:p>
    <w:p w14:paraId="33D93AF8"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sidR="00273768">
        <w:rPr>
          <w:lang w:val="en-US"/>
        </w:rPr>
        <w:t>:227</w:t>
      </w:r>
      <w:r w:rsidR="0076533A" w:rsidRPr="00901557">
        <w:rPr>
          <w:lang w:val="en-US"/>
        </w:rPr>
        <w:tab/>
        <w:t xml:space="preserve">Add the </w:t>
      </w:r>
      <w:r w:rsidR="0076533A" w:rsidRPr="00901557">
        <w:rPr>
          <w:b/>
          <w:bCs/>
          <w:lang w:val="en-US"/>
        </w:rPr>
        <w:t>name</w:t>
      </w:r>
      <w:r w:rsidR="0076533A" w:rsidRPr="00901557">
        <w:rPr>
          <w:lang w:val="en-US"/>
        </w:rPr>
        <w:t xml:space="preserve"> for your assembly-command into the </w:t>
      </w:r>
      <w:proofErr w:type="spellStart"/>
      <w:r w:rsidR="0076533A" w:rsidRPr="00273768">
        <w:rPr>
          <w:b/>
          <w:bCs/>
          <w:lang w:val="en-US"/>
        </w:rPr>
        <w:t>operationNames</w:t>
      </w:r>
      <w:proofErr w:type="spellEnd"/>
      <w:r w:rsidR="0076533A" w:rsidRPr="00901557">
        <w:rPr>
          <w:lang w:val="en-US"/>
        </w:rPr>
        <w:t xml:space="preserve">-array. The position of the name in this array has to correspond with the defined number in </w:t>
      </w:r>
      <w:proofErr w:type="spellStart"/>
      <w:r w:rsidR="0076533A" w:rsidRPr="00556778">
        <w:rPr>
          <w:i/>
          <w:iCs/>
          <w:lang w:val="en-US"/>
        </w:rPr>
        <w:t>dlx.h</w:t>
      </w:r>
      <w:proofErr w:type="spellEnd"/>
      <w:r w:rsidR="0076533A" w:rsidRPr="00901557">
        <w:rPr>
          <w:lang w:val="en-US"/>
        </w:rPr>
        <w:t xml:space="preserve"> from the preceding step.</w:t>
      </w:r>
    </w:p>
    <w:p w14:paraId="2FB804DA" w14:textId="1CC3E075" w:rsidR="0076533A" w:rsidRPr="00273768" w:rsidRDefault="00556778" w:rsidP="00832447">
      <w:pPr>
        <w:pStyle w:val="Aufzhlung"/>
        <w:numPr>
          <w:ilvl w:val="0"/>
          <w:numId w:val="9"/>
        </w:numPr>
        <w:tabs>
          <w:tab w:val="clear" w:pos="360"/>
          <w:tab w:val="num" w:pos="426"/>
        </w:tabs>
        <w:rPr>
          <w:lang w:val="en-US"/>
        </w:rPr>
      </w:pPr>
      <w:r w:rsidRPr="006B322E">
        <w:rPr>
          <w:rStyle w:val="keywordsChar"/>
        </w:rPr>
        <w:t>asm.c</w:t>
      </w:r>
      <w:r w:rsidRPr="00273768">
        <w:rPr>
          <w:lang w:val="en-US"/>
        </w:rPr>
        <w:t>:338</w:t>
      </w:r>
      <w:r w:rsidR="0076533A" w:rsidRPr="00273768">
        <w:rPr>
          <w:lang w:val="en-US"/>
        </w:rPr>
        <w:tab/>
        <w:t xml:space="preserve">Add a new entry with your instruction name, instruction format and opcode into the </w:t>
      </w:r>
      <w:r w:rsidR="0076533A" w:rsidRPr="00273768">
        <w:rPr>
          <w:b/>
          <w:bCs/>
          <w:i/>
          <w:iCs/>
          <w:lang w:val="en-US"/>
        </w:rPr>
        <w:t>opcodes</w:t>
      </w:r>
      <w:r w:rsidR="0076533A" w:rsidRPr="00273768">
        <w:rPr>
          <w:lang w:val="en-US"/>
        </w:rPr>
        <w:t>-table</w:t>
      </w:r>
      <w:r w:rsidR="00273768" w:rsidRPr="00273768">
        <w:rPr>
          <w:lang w:val="en-US"/>
        </w:rPr>
        <w:t xml:space="preserve"> “</w:t>
      </w:r>
      <w:proofErr w:type="spellStart"/>
      <w:r w:rsidR="00273768" w:rsidRPr="00273768">
        <w:rPr>
          <w:lang w:val="en-US"/>
        </w:rPr>
        <w:t>OpcodeInfo</w:t>
      </w:r>
      <w:proofErr w:type="spellEnd"/>
      <w:r w:rsidR="00273768" w:rsidRPr="00273768">
        <w:rPr>
          <w:lang w:val="en-US"/>
        </w:rPr>
        <w:t xml:space="preserve"> </w:t>
      </w:r>
      <w:proofErr w:type="gramStart"/>
      <w:r w:rsidR="00273768" w:rsidRPr="00273768">
        <w:rPr>
          <w:lang w:val="en-US"/>
        </w:rPr>
        <w:t>opcodes[</w:t>
      </w:r>
      <w:proofErr w:type="gramEnd"/>
      <w:r w:rsidR="00273768" w:rsidRPr="00273768">
        <w:rPr>
          <w:lang w:val="en-US"/>
        </w:rPr>
        <w:t>]”</w:t>
      </w:r>
      <w:r w:rsidR="0076533A" w:rsidRPr="00273768">
        <w:rPr>
          <w:lang w:val="en-US"/>
        </w:rPr>
        <w:t xml:space="preserve">. The </w:t>
      </w:r>
      <w:r w:rsidR="0076533A" w:rsidRPr="00273768">
        <w:rPr>
          <w:b/>
          <w:bCs/>
          <w:lang w:val="en-US"/>
        </w:rPr>
        <w:t>instruction name</w:t>
      </w:r>
      <w:r w:rsidR="0076533A" w:rsidRPr="00273768">
        <w:rPr>
          <w:lang w:val="en-US"/>
        </w:rPr>
        <w:t xml:space="preserve"> </w:t>
      </w:r>
      <w:r w:rsidR="00B623BD" w:rsidRPr="00273768">
        <w:rPr>
          <w:lang w:val="en-US"/>
        </w:rPr>
        <w:t xml:space="preserve">has to </w:t>
      </w:r>
      <w:r w:rsidR="0076533A" w:rsidRPr="00273768">
        <w:rPr>
          <w:lang w:val="en-US"/>
        </w:rPr>
        <w:t>be the same like in the previous step</w:t>
      </w:r>
      <w:r w:rsidR="00B623BD" w:rsidRPr="00273768">
        <w:rPr>
          <w:lang w:val="en-US"/>
        </w:rPr>
        <w:t xml:space="preserve"> and completely written in lower-case!</w:t>
      </w:r>
      <w:r w:rsidR="0076533A" w:rsidRPr="00273768">
        <w:rPr>
          <w:lang w:val="en-US"/>
        </w:rPr>
        <w:t xml:space="preserve"> The already available </w:t>
      </w:r>
      <w:r w:rsidR="0076533A" w:rsidRPr="00273768">
        <w:rPr>
          <w:b/>
          <w:bCs/>
          <w:lang w:val="en-US"/>
        </w:rPr>
        <w:t>instruction formats</w:t>
      </w:r>
      <w:r w:rsidR="0076533A" w:rsidRPr="00273768">
        <w:rPr>
          <w:lang w:val="en-US"/>
        </w:rPr>
        <w:t xml:space="preserve"> are shown in </w:t>
      </w:r>
      <w:r w:rsidR="0070408B">
        <w:fldChar w:fldCharType="begin"/>
      </w:r>
      <w:r w:rsidR="0070408B">
        <w:instrText xml:space="preserve"> REF _Ref103501899 \h  \* MERGEFORMAT </w:instrText>
      </w:r>
      <w:r w:rsidR="0070408B">
        <w:fldChar w:fldCharType="separate"/>
      </w:r>
      <w:r w:rsidR="00C51B9A" w:rsidRPr="00C51B9A">
        <w:rPr>
          <w:color w:val="0000FF"/>
          <w:lang w:val="en-US"/>
        </w:rPr>
        <w:t>Figure</w:t>
      </w:r>
      <w:r w:rsidR="00C51B9A" w:rsidRPr="00C51B9A">
        <w:rPr>
          <w:noProof/>
          <w:lang w:val="en-US"/>
        </w:rPr>
        <w:t xml:space="preserve"> 3</w:t>
      </w:r>
      <w:r w:rsidR="00C51B9A" w:rsidRPr="00C51B9A">
        <w:rPr>
          <w:noProof/>
          <w:lang w:val="en-US"/>
        </w:rPr>
        <w:noBreakHyphen/>
        <w:t>6</w:t>
      </w:r>
      <w:r w:rsidR="00C51B9A">
        <w:rPr>
          <w:noProof/>
        </w:rPr>
        <w:t>:</w:t>
      </w:r>
      <w:r w:rsidR="0070408B">
        <w:fldChar w:fldCharType="end"/>
      </w:r>
      <w:r w:rsidR="0076533A" w:rsidRPr="00273768">
        <w:rPr>
          <w:lang w:val="en-US"/>
        </w:rPr>
        <w:t xml:space="preserve">. There are </w:t>
      </w:r>
      <w:r w:rsidR="00A44F67" w:rsidRPr="00273768">
        <w:rPr>
          <w:lang w:val="en-US"/>
        </w:rPr>
        <w:t>two</w:t>
      </w:r>
      <w:r w:rsidR="0076533A" w:rsidRPr="00273768">
        <w:rPr>
          <w:lang w:val="en-US"/>
        </w:rPr>
        <w:t xml:space="preserve"> different possibilities for the </w:t>
      </w:r>
      <w:r w:rsidR="0076533A" w:rsidRPr="00273768">
        <w:rPr>
          <w:b/>
          <w:bCs/>
          <w:lang w:val="en-US"/>
        </w:rPr>
        <w:t>opcode</w:t>
      </w:r>
      <w:r w:rsidR="0076533A" w:rsidRPr="00273768">
        <w:rPr>
          <w:lang w:val="en-US"/>
        </w:rPr>
        <w:t xml:space="preserve">. Either you use the </w:t>
      </w:r>
      <w:r w:rsidR="00832447">
        <w:rPr>
          <w:lang w:val="en-US"/>
        </w:rPr>
        <w:t>only “opcode” or you use “opcode” and “</w:t>
      </w:r>
      <w:proofErr w:type="spellStart"/>
      <w:r w:rsidR="00832447">
        <w:rPr>
          <w:lang w:val="en-US"/>
        </w:rPr>
        <w:t>func</w:t>
      </w:r>
      <w:proofErr w:type="spellEnd"/>
      <w:r w:rsidR="00832447">
        <w:rPr>
          <w:lang w:val="en-US"/>
        </w:rPr>
        <w:t xml:space="preserve">” field collectively. </w:t>
      </w:r>
      <w:r w:rsidR="0076533A" w:rsidRPr="00273768">
        <w:rPr>
          <w:lang w:val="en-US"/>
        </w:rPr>
        <w:t xml:space="preserve">The unused bits always stay 0 in the opcode field. These </w:t>
      </w:r>
      <w:r w:rsidR="00A44F67" w:rsidRPr="00273768">
        <w:rPr>
          <w:lang w:val="en-US"/>
        </w:rPr>
        <w:t>two</w:t>
      </w:r>
      <w:r w:rsidR="0076533A" w:rsidRPr="00273768">
        <w:rPr>
          <w:lang w:val="en-US"/>
        </w:rPr>
        <w:t xml:space="preserve"> possibilities differ in how dlxsim is internally handling the instruction. This will become clearer in the following step. Have a look at the following step to find free opcodes. The following values in the opcode table are usually not that important and might be filled out by copy-and-past</w:t>
      </w:r>
      <w:r w:rsidR="00BB08EE" w:rsidRPr="00273768">
        <w:rPr>
          <w:lang w:val="en-US"/>
        </w:rPr>
        <w:t>e</w:t>
      </w:r>
      <w:r w:rsidR="0076533A" w:rsidRPr="00273768">
        <w:rPr>
          <w:lang w:val="en-US"/>
        </w:rPr>
        <w:t xml:space="preserve"> from a similar instruction. Only the flags are important if you use instructions with immediate values as parameter. The flags are explained in </w:t>
      </w:r>
      <w:proofErr w:type="spellStart"/>
      <w:r w:rsidR="0076533A" w:rsidRPr="00273768">
        <w:rPr>
          <w:i/>
          <w:iCs/>
          <w:lang w:val="en-US"/>
        </w:rPr>
        <w:t>asm.c</w:t>
      </w:r>
      <w:proofErr w:type="spellEnd"/>
      <w:r w:rsidR="0076533A" w:rsidRPr="00273768">
        <w:rPr>
          <w:lang w:val="en-US"/>
        </w:rPr>
        <w:t>.</w:t>
      </w:r>
    </w:p>
    <w:p w14:paraId="419EE0FC"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362</w:t>
      </w:r>
      <w:r w:rsidR="0076533A" w:rsidRPr="00901557">
        <w:rPr>
          <w:lang w:val="en-US"/>
        </w:rPr>
        <w:tab/>
        <w:t xml:space="preserve">This step depends on your choice of the preceding step. You </w:t>
      </w:r>
      <w:r w:rsidR="00A44F67" w:rsidRPr="00901557">
        <w:rPr>
          <w:lang w:val="en-US"/>
        </w:rPr>
        <w:t>have used either</w:t>
      </w:r>
      <w:r w:rsidR="0076533A" w:rsidRPr="00901557">
        <w:rPr>
          <w:lang w:val="en-US"/>
        </w:rPr>
        <w:t xml:space="preserve"> the </w:t>
      </w:r>
      <w:r w:rsidR="00832447">
        <w:rPr>
          <w:lang w:val="en-US"/>
        </w:rPr>
        <w:t>“opcode”</w:t>
      </w:r>
      <w:r w:rsidR="0076533A" w:rsidRPr="00901557">
        <w:rPr>
          <w:lang w:val="en-US"/>
        </w:rPr>
        <w:t xml:space="preserve"> or the </w:t>
      </w:r>
      <w:r w:rsidR="00832447">
        <w:rPr>
          <w:lang w:val="en-US"/>
        </w:rPr>
        <w:t>“opcode” plus “</w:t>
      </w:r>
      <w:proofErr w:type="spellStart"/>
      <w:r w:rsidR="00832447">
        <w:rPr>
          <w:lang w:val="en-US"/>
        </w:rPr>
        <w:t>func</w:t>
      </w:r>
      <w:proofErr w:type="spellEnd"/>
      <w:r w:rsidR="00832447">
        <w:rPr>
          <w:lang w:val="en-US"/>
        </w:rPr>
        <w:t>” field.</w:t>
      </w:r>
      <w:r w:rsidR="0076533A" w:rsidRPr="00901557">
        <w:rPr>
          <w:lang w:val="en-US"/>
        </w:rPr>
        <w:t xml:space="preserve"> If you have </w:t>
      </w:r>
      <w:r w:rsidR="00832447">
        <w:rPr>
          <w:lang w:val="en-US"/>
        </w:rPr>
        <w:t>only “opcode” field</w:t>
      </w:r>
      <w:r w:rsidR="0076533A" w:rsidRPr="00901557">
        <w:rPr>
          <w:lang w:val="en-US"/>
        </w:rPr>
        <w:t xml:space="preserve">, then you have to modify the </w:t>
      </w:r>
      <w:proofErr w:type="spellStart"/>
      <w:r w:rsidR="0076533A" w:rsidRPr="00BB08EE">
        <w:rPr>
          <w:b/>
          <w:bCs/>
          <w:i/>
          <w:iCs/>
          <w:lang w:val="en-US"/>
        </w:rPr>
        <w:t>opTable</w:t>
      </w:r>
      <w:proofErr w:type="spellEnd"/>
      <w:r w:rsidR="0076533A" w:rsidRPr="00901557">
        <w:rPr>
          <w:lang w:val="en-US"/>
        </w:rPr>
        <w:t xml:space="preserve"> in </w:t>
      </w:r>
      <w:proofErr w:type="spellStart"/>
      <w:r w:rsidR="0076533A" w:rsidRPr="00BB08EE">
        <w:rPr>
          <w:i/>
          <w:iCs/>
          <w:lang w:val="en-US"/>
        </w:rPr>
        <w:t>sim.c</w:t>
      </w:r>
      <w:proofErr w:type="spellEnd"/>
      <w:r w:rsidR="0076533A" w:rsidRPr="00901557">
        <w:rPr>
          <w:lang w:val="en-US"/>
        </w:rPr>
        <w:t xml:space="preserve"> otherwise </w:t>
      </w:r>
      <w:r w:rsidR="00832447">
        <w:rPr>
          <w:lang w:val="en-US"/>
        </w:rPr>
        <w:t xml:space="preserve">in case of “opcode and </w:t>
      </w:r>
      <w:proofErr w:type="spellStart"/>
      <w:r w:rsidR="00832447">
        <w:rPr>
          <w:lang w:val="en-US"/>
        </w:rPr>
        <w:t>func</w:t>
      </w:r>
      <w:proofErr w:type="spellEnd"/>
      <w:r w:rsidR="00832447">
        <w:rPr>
          <w:lang w:val="en-US"/>
        </w:rPr>
        <w:t xml:space="preserve">” field, then </w:t>
      </w:r>
      <w:r w:rsidR="0076533A" w:rsidRPr="00901557">
        <w:rPr>
          <w:lang w:val="en-US"/>
        </w:rPr>
        <w:t xml:space="preserve">you have to modify the </w:t>
      </w:r>
      <w:proofErr w:type="spellStart"/>
      <w:r w:rsidR="0076533A" w:rsidRPr="00BB08EE">
        <w:rPr>
          <w:b/>
          <w:bCs/>
          <w:i/>
          <w:iCs/>
          <w:lang w:val="en-US"/>
        </w:rPr>
        <w:t>specialTable</w:t>
      </w:r>
      <w:proofErr w:type="spellEnd"/>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_{</w:t>
      </w:r>
      <w:proofErr w:type="spellStart"/>
      <w:r w:rsidR="0076533A" w:rsidRPr="00BB08EE">
        <w:rPr>
          <w:b/>
          <w:bCs/>
          <w:i/>
          <w:iCs/>
          <w:lang w:val="en-US"/>
        </w:rPr>
        <w:t>CommandName</w:t>
      </w:r>
      <w:proofErr w:type="spellEnd"/>
      <w:r w:rsidR="0076533A" w:rsidRPr="00BB08EE">
        <w:rPr>
          <w:b/>
          <w:bCs/>
          <w:i/>
          <w:iCs/>
          <w:lang w:val="en-US"/>
        </w:rPr>
        <w:t>}</w:t>
      </w:r>
      <w:r w:rsidR="0076533A" w:rsidRPr="00901557">
        <w:rPr>
          <w:lang w:val="en-US"/>
        </w:rPr>
        <w:t xml:space="preserve">. </w:t>
      </w:r>
      <w:proofErr w:type="gramStart"/>
      <w:r w:rsidR="0076533A" w:rsidRPr="00901557">
        <w:rPr>
          <w:lang w:val="en-US"/>
        </w:rPr>
        <w:t>So</w:t>
      </w:r>
      <w:proofErr w:type="gramEnd"/>
      <w:r w:rsidR="0076533A" w:rsidRPr="00901557">
        <w:rPr>
          <w:lang w:val="en-US"/>
        </w:rPr>
        <w:t xml:space="preserve">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14:paraId="0729E975"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2 different variables for the parameters. For </w:t>
      </w:r>
      <w:r w:rsidR="00A44F67" w:rsidRPr="00901557">
        <w:rPr>
          <w:lang w:val="en-US"/>
        </w:rPr>
        <w:t>example,</w:t>
      </w:r>
      <w:r w:rsidR="0076533A" w:rsidRPr="00901557">
        <w:rPr>
          <w:lang w:val="en-US"/>
        </w:rPr>
        <w:t xml:space="preserve"> there is a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and a “</w:t>
      </w:r>
      <w:r w:rsidR="0076533A" w:rsidRPr="00BB08EE">
        <w:rPr>
          <w:b/>
          <w:bCs/>
          <w:i/>
          <w:iCs/>
          <w:lang w:val="en-US"/>
        </w:rPr>
        <w:t>rs1</w:t>
      </w:r>
      <w:r w:rsidR="0076533A" w:rsidRPr="00901557">
        <w:rPr>
          <w:lang w:val="en-US"/>
        </w:rPr>
        <w:t>”. In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r w:rsidR="0076533A" w:rsidRPr="00BB08EE">
        <w:rPr>
          <w:b/>
          <w:bCs/>
          <w:i/>
          <w:iCs/>
          <w:lang w:val="en-US"/>
        </w:rPr>
        <w:t>case</w:t>
      </w:r>
      <w:r w:rsidR="00BB08EE">
        <w:rPr>
          <w:lang w:val="en-US"/>
        </w:rPr>
        <w:t>”</w:t>
      </w:r>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w:t>
      </w:r>
    </w:p>
    <w:p w14:paraId="6DEDF309" w14:textId="77777777" w:rsidR="00EA50C7" w:rsidRPr="00901557" w:rsidRDefault="00EA50C7" w:rsidP="00496A12">
      <w:pPr>
        <w:pStyle w:val="Aufzhlung"/>
        <w:numPr>
          <w:ilvl w:val="0"/>
          <w:numId w:val="9"/>
        </w:numPr>
        <w:tabs>
          <w:tab w:val="clear" w:pos="360"/>
          <w:tab w:val="num" w:pos="426"/>
        </w:tabs>
        <w:rPr>
          <w:lang w:val="en-US"/>
        </w:rPr>
      </w:pPr>
      <w:r w:rsidRPr="00901557">
        <w:rPr>
          <w:lang w:val="en-US"/>
        </w:rPr>
        <w:lastRenderedPageBreak/>
        <w:t>Compiling</w:t>
      </w:r>
      <w:r w:rsidR="00496A12">
        <w:rPr>
          <w:lang w:val="en-US"/>
        </w:rPr>
        <w:t>:</w:t>
      </w:r>
      <w:r w:rsidRPr="00901557">
        <w:rPr>
          <w:lang w:val="en-US"/>
        </w:rPr>
        <w:tab/>
        <w:t>To test your modified version of dlxsim you have to re-compile it. Simply type “make” in the dlxsim directory.</w:t>
      </w:r>
    </w:p>
    <w:p w14:paraId="5C918FB0" w14:textId="77777777" w:rsidR="00B623BD" w:rsidRDefault="00943FF5" w:rsidP="00EE325C">
      <w:pPr>
        <w:pStyle w:val="paras"/>
      </w:pPr>
      <w:r w:rsidRPr="00901557">
        <w:t>When the error “</w:t>
      </w:r>
      <w:r w:rsidRPr="00BB08EE">
        <w:rPr>
          <w:i/>
          <w:iCs/>
        </w:rPr>
        <w:t>Unknown Opcode</w:t>
      </w:r>
      <w:r w:rsidRPr="00901557">
        <w:t>” occurs while loading the assembly file, then the corresponding instructions was not accepted. If you are sure, that it is no</w:t>
      </w:r>
      <w:r w:rsidR="00BB08EE">
        <w:t>t a</w:t>
      </w:r>
      <w:r w:rsidRPr="00901557">
        <w:t xml:space="preserve"> typing error in the assembly file (register names, immediate values, …) then have a look into points 1 – 4.</w:t>
      </w:r>
    </w:p>
    <w:p w14:paraId="574230AC" w14:textId="77777777" w:rsidR="00527E12" w:rsidRPr="00527E12" w:rsidRDefault="00527E12" w:rsidP="00E14352">
      <w:pPr>
        <w:pStyle w:val="Heading3"/>
      </w:pPr>
      <w:bookmarkStart w:id="134" w:name="_Toc531970138"/>
      <w:r w:rsidRPr="00527E12">
        <w:t>How to Add a New Instruction-Format</w:t>
      </w:r>
      <w:bookmarkEnd w:id="134"/>
    </w:p>
    <w:p w14:paraId="2152193E" w14:textId="77777777" w:rsidR="00527E12" w:rsidRPr="00527E12" w:rsidRDefault="00527E12" w:rsidP="00EE325C">
      <w:pPr>
        <w:pStyle w:val="paras"/>
      </w:pPr>
      <w:r w:rsidRPr="00527E12">
        <w:t xml:space="preserve">Adding a new instruction format is much more difficult than adding a new instruction for a given format. To add a new </w:t>
      </w:r>
      <w:proofErr w:type="gramStart"/>
      <w:r w:rsidRPr="00527E12">
        <w:t>format</w:t>
      </w:r>
      <w:proofErr w:type="gramEnd"/>
      <w:r w:rsidRPr="00527E12">
        <w:t xml:space="preserve"> you have to take care about how the parameters for your new format are to be stored in a 32-bit instruction word and how they are extracted out of it. Every needed part of the source code is marked with a comment that includes the string “ASIP NEW_FORMAT”.</w:t>
      </w:r>
    </w:p>
    <w:p w14:paraId="659F226F"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140</w:t>
      </w:r>
      <w:r w:rsidRPr="00527E12">
        <w:tab/>
        <w:t>Define a unique number for your instruction-format</w:t>
      </w:r>
    </w:p>
    <w:p w14:paraId="24F8DE08"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 xml:space="preserve">150 </w:t>
      </w:r>
      <w:r w:rsidRPr="00527E12">
        <w:tab/>
        <w:t xml:space="preserve">Add the </w:t>
      </w:r>
      <w:r w:rsidRPr="00E14352">
        <w:rPr>
          <w:i/>
          <w:iCs/>
        </w:rPr>
        <w:t>min</w:t>
      </w:r>
      <w:r w:rsidRPr="00527E12">
        <w:t xml:space="preserve"> and </w:t>
      </w:r>
      <w:r w:rsidRPr="00E14352">
        <w:rPr>
          <w:i/>
          <w:iCs/>
        </w:rPr>
        <w:t>max</w:t>
      </w:r>
      <w:r w:rsidRPr="00527E12">
        <w:t xml:space="preserve"> numbers of arguments, that your instruction format accepts in the arrays “</w:t>
      </w:r>
      <w:proofErr w:type="spellStart"/>
      <w:r w:rsidRPr="00E14352">
        <w:rPr>
          <w:b/>
          <w:bCs/>
        </w:rPr>
        <w:t>minArgs</w:t>
      </w:r>
      <w:proofErr w:type="spellEnd"/>
      <w:r w:rsidRPr="00527E12">
        <w:t>” and “</w:t>
      </w:r>
      <w:proofErr w:type="spellStart"/>
      <w:r w:rsidRPr="00E14352">
        <w:rPr>
          <w:b/>
          <w:bCs/>
        </w:rPr>
        <w:t>maxArgs</w:t>
      </w:r>
      <w:proofErr w:type="spellEnd"/>
      <w:r w:rsidRPr="00527E12">
        <w:t>”. Use the position in the array, that corresponds to the defined number in the previous step.</w:t>
      </w:r>
    </w:p>
    <w:p w14:paraId="7A6AAD59"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765</w:t>
      </w:r>
      <w:r w:rsidRPr="00527E12">
        <w:tab/>
        <w:t>Implement how the parameters will be stored in the 32-bit instruction word within the “</w:t>
      </w:r>
      <w:r w:rsidRPr="00E14352">
        <w:rPr>
          <w:b/>
          <w:bCs/>
        </w:rPr>
        <w:t>switch (</w:t>
      </w:r>
      <w:proofErr w:type="spellStart"/>
      <w:r w:rsidRPr="00E14352">
        <w:rPr>
          <w:b/>
          <w:bCs/>
        </w:rPr>
        <w:t>insPtr</w:t>
      </w:r>
      <w:proofErr w:type="spellEnd"/>
      <w:r w:rsidRPr="00E14352">
        <w:rPr>
          <w:b/>
          <w:bCs/>
        </w:rPr>
        <w:t>-&gt;class)</w:t>
      </w:r>
      <w:r w:rsidRPr="00527E12">
        <w:t>”-statement.</w:t>
      </w:r>
    </w:p>
    <w:p w14:paraId="6989245E"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527E12">
        <w:t>:1080</w:t>
      </w:r>
      <w:r w:rsidRPr="00527E12">
        <w:tab/>
        <w:t>Implement what will be written if the instruction is disassembled in the “</w:t>
      </w:r>
      <w:r w:rsidRPr="00E14352">
        <w:rPr>
          <w:b/>
          <w:bCs/>
        </w:rPr>
        <w:t>switch (</w:t>
      </w:r>
      <w:proofErr w:type="spellStart"/>
      <w:r w:rsidRPr="00E14352">
        <w:rPr>
          <w:b/>
          <w:bCs/>
        </w:rPr>
        <w:t>opPtr</w:t>
      </w:r>
      <w:proofErr w:type="spellEnd"/>
      <w:r w:rsidRPr="00E14352">
        <w:rPr>
          <w:b/>
          <w:bCs/>
        </w:rPr>
        <w:t>-&gt;class)</w:t>
      </w:r>
      <w:r w:rsidRPr="00527E12">
        <w:t>”-statement.</w:t>
      </w:r>
    </w:p>
    <w:p w14:paraId="4D451FDC" w14:textId="77777777" w:rsidR="00527E12" w:rsidRPr="00527E12" w:rsidRDefault="00527E12" w:rsidP="00D74700">
      <w:pPr>
        <w:pStyle w:val="Aufzhlung"/>
        <w:numPr>
          <w:ilvl w:val="0"/>
          <w:numId w:val="7"/>
        </w:numPr>
      </w:pPr>
      <w:proofErr w:type="spellStart"/>
      <w:r w:rsidRPr="000C0DDB">
        <w:rPr>
          <w:rStyle w:val="keywordsChar"/>
        </w:rPr>
        <w:t>sim.c</w:t>
      </w:r>
      <w:proofErr w:type="spellEnd"/>
      <w:r w:rsidRPr="000C0DDB">
        <w:rPr>
          <w:rStyle w:val="keywordsChar"/>
        </w:rPr>
        <w:t>:</w:t>
      </w:r>
      <w:r w:rsidRPr="00527E12">
        <w:t>2215</w:t>
      </w:r>
      <w:r w:rsidRPr="00527E12">
        <w:tab/>
        <w:t>In the method “</w:t>
      </w:r>
      <w:r w:rsidRPr="00E14352">
        <w:rPr>
          <w:b/>
          <w:bCs/>
        </w:rPr>
        <w:t>compile</w:t>
      </w:r>
      <w:r w:rsidRPr="00527E12">
        <w:t>” you have to implement how the 32-bit instruction word will be expanded.</w:t>
      </w:r>
    </w:p>
    <w:p w14:paraId="6FE42278" w14:textId="77777777" w:rsidR="00527E12" w:rsidRPr="00901557" w:rsidRDefault="00527E12" w:rsidP="00D74700">
      <w:pPr>
        <w:pStyle w:val="Aufzhlung"/>
        <w:numPr>
          <w:ilvl w:val="0"/>
          <w:numId w:val="7"/>
        </w:numPr>
      </w:pPr>
      <w:r w:rsidRPr="00527E12">
        <w:t>Compiling</w:t>
      </w:r>
      <w:r w:rsidRPr="00527E12">
        <w:tab/>
        <w:t>To test your modified version of dlxsim you have to re-compile it. Simply type “make” in the dlxsim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253"/>
        <w:gridCol w:w="6781"/>
      </w:tblGrid>
      <w:tr w:rsidR="0076533A" w:rsidRPr="00901557" w14:paraId="52233063" w14:textId="77777777" w:rsidTr="00C11001">
        <w:trPr>
          <w:cantSplit/>
          <w:tblHeader/>
        </w:trPr>
        <w:tc>
          <w:tcPr>
            <w:tcW w:w="1247" w:type="pct"/>
            <w:tcBorders>
              <w:top w:val="single" w:sz="12" w:space="0" w:color="auto"/>
              <w:bottom w:val="single" w:sz="12" w:space="0" w:color="auto"/>
            </w:tcBorders>
          </w:tcPr>
          <w:p w14:paraId="1E0B56D9" w14:textId="77777777" w:rsidR="0076533A" w:rsidRPr="00901557" w:rsidRDefault="0076533A">
            <w:pPr>
              <w:pStyle w:val="atext"/>
              <w:widowControl w:val="0"/>
              <w:spacing w:before="80" w:after="80"/>
              <w:jc w:val="center"/>
              <w:rPr>
                <w:b/>
                <w:bCs/>
              </w:rPr>
            </w:pPr>
            <w:r w:rsidRPr="00901557">
              <w:rPr>
                <w:b/>
                <w:bCs/>
              </w:rPr>
              <w:t>Instruction Format</w:t>
            </w:r>
          </w:p>
        </w:tc>
        <w:tc>
          <w:tcPr>
            <w:tcW w:w="3753" w:type="pct"/>
            <w:tcBorders>
              <w:top w:val="single" w:sz="12" w:space="0" w:color="auto"/>
              <w:bottom w:val="single" w:sz="12" w:space="0" w:color="auto"/>
            </w:tcBorders>
          </w:tcPr>
          <w:p w14:paraId="340F830C" w14:textId="77777777" w:rsidR="0076533A" w:rsidRPr="00901557" w:rsidRDefault="0076533A">
            <w:pPr>
              <w:pStyle w:val="atext"/>
              <w:widowControl w:val="0"/>
              <w:spacing w:before="80" w:after="80"/>
              <w:jc w:val="center"/>
              <w:rPr>
                <w:b/>
                <w:bCs/>
              </w:rPr>
            </w:pPr>
            <w:r w:rsidRPr="00901557">
              <w:rPr>
                <w:b/>
                <w:bCs/>
              </w:rPr>
              <w:t>Parameters</w:t>
            </w:r>
          </w:p>
        </w:tc>
      </w:tr>
      <w:tr w:rsidR="0076533A" w:rsidRPr="00901557" w14:paraId="19BCB2ED" w14:textId="77777777" w:rsidTr="00C11001">
        <w:trPr>
          <w:cantSplit/>
        </w:trPr>
        <w:tc>
          <w:tcPr>
            <w:tcW w:w="1247" w:type="pct"/>
            <w:tcBorders>
              <w:top w:val="single" w:sz="12" w:space="0" w:color="auto"/>
            </w:tcBorders>
            <w:vAlign w:val="center"/>
          </w:tcPr>
          <w:p w14:paraId="2B041551" w14:textId="77777777" w:rsidR="0076533A" w:rsidRPr="00C11001" w:rsidRDefault="0076533A">
            <w:pPr>
              <w:pStyle w:val="atext"/>
              <w:widowControl w:val="0"/>
              <w:spacing w:before="40" w:after="40"/>
              <w:jc w:val="left"/>
              <w:rPr>
                <w:sz w:val="20"/>
              </w:rPr>
            </w:pPr>
            <w:r w:rsidRPr="00C11001">
              <w:rPr>
                <w:sz w:val="20"/>
              </w:rPr>
              <w:t>NO_ARGS</w:t>
            </w:r>
          </w:p>
        </w:tc>
        <w:tc>
          <w:tcPr>
            <w:tcW w:w="3753" w:type="pct"/>
            <w:tcBorders>
              <w:top w:val="single" w:sz="12" w:space="0" w:color="auto"/>
            </w:tcBorders>
            <w:vAlign w:val="center"/>
          </w:tcPr>
          <w:p w14:paraId="56B2859D" w14:textId="77777777" w:rsidR="0076533A" w:rsidRPr="00901557" w:rsidRDefault="0076533A">
            <w:pPr>
              <w:pStyle w:val="atext"/>
              <w:widowControl w:val="0"/>
              <w:spacing w:before="40" w:after="40"/>
              <w:jc w:val="left"/>
            </w:pPr>
            <w:r w:rsidRPr="00901557">
              <w:t>no operands</w:t>
            </w:r>
          </w:p>
        </w:tc>
      </w:tr>
      <w:tr w:rsidR="0076533A" w:rsidRPr="00901557" w14:paraId="0BA017E4" w14:textId="77777777" w:rsidTr="00C11001">
        <w:trPr>
          <w:cantSplit/>
        </w:trPr>
        <w:tc>
          <w:tcPr>
            <w:tcW w:w="1247" w:type="pct"/>
            <w:vAlign w:val="center"/>
          </w:tcPr>
          <w:p w14:paraId="7728EE3C" w14:textId="77777777" w:rsidR="0076533A" w:rsidRPr="00C11001" w:rsidRDefault="0076533A">
            <w:pPr>
              <w:pStyle w:val="atext"/>
              <w:widowControl w:val="0"/>
              <w:spacing w:before="40" w:after="40"/>
              <w:jc w:val="left"/>
              <w:rPr>
                <w:sz w:val="20"/>
              </w:rPr>
            </w:pPr>
            <w:r w:rsidRPr="00C11001">
              <w:rPr>
                <w:sz w:val="20"/>
              </w:rPr>
              <w:t>LOAD</w:t>
            </w:r>
          </w:p>
        </w:tc>
        <w:tc>
          <w:tcPr>
            <w:tcW w:w="3753" w:type="pct"/>
            <w:vAlign w:val="center"/>
          </w:tcPr>
          <w:p w14:paraId="78486037" w14:textId="77777777" w:rsidR="0076533A" w:rsidRPr="00901557" w:rsidRDefault="0076533A">
            <w:pPr>
              <w:pStyle w:val="atext"/>
              <w:widowControl w:val="0"/>
              <w:spacing w:before="40" w:after="40"/>
              <w:jc w:val="left"/>
            </w:pPr>
            <w:r w:rsidRPr="00901557">
              <w:t>(</w:t>
            </w:r>
            <w:proofErr w:type="gramStart"/>
            <w:r w:rsidRPr="00901557">
              <w:t>register</w:t>
            </w:r>
            <w:proofErr w:type="gramEnd"/>
            <w:r w:rsidRPr="00901557">
              <w:t>, address)</w:t>
            </w:r>
          </w:p>
        </w:tc>
      </w:tr>
      <w:tr w:rsidR="0076533A" w:rsidRPr="00901557" w14:paraId="15DBA361" w14:textId="77777777" w:rsidTr="00C11001">
        <w:trPr>
          <w:cantSplit/>
        </w:trPr>
        <w:tc>
          <w:tcPr>
            <w:tcW w:w="1247" w:type="pct"/>
            <w:vAlign w:val="center"/>
          </w:tcPr>
          <w:p w14:paraId="17C14DB0" w14:textId="77777777" w:rsidR="0076533A" w:rsidRPr="00C11001" w:rsidRDefault="0076533A">
            <w:pPr>
              <w:pStyle w:val="atext"/>
              <w:widowControl w:val="0"/>
              <w:spacing w:before="40" w:after="40"/>
              <w:jc w:val="left"/>
              <w:rPr>
                <w:sz w:val="20"/>
              </w:rPr>
            </w:pPr>
            <w:r w:rsidRPr="00C11001">
              <w:rPr>
                <w:sz w:val="20"/>
              </w:rPr>
              <w:t>STORE</w:t>
            </w:r>
          </w:p>
        </w:tc>
        <w:tc>
          <w:tcPr>
            <w:tcW w:w="3753" w:type="pct"/>
            <w:vAlign w:val="center"/>
          </w:tcPr>
          <w:p w14:paraId="6DCE13D4" w14:textId="77777777" w:rsidR="0076533A" w:rsidRPr="00901557" w:rsidRDefault="0076533A">
            <w:pPr>
              <w:pStyle w:val="atext"/>
              <w:widowControl w:val="0"/>
              <w:spacing w:before="40" w:after="40"/>
              <w:jc w:val="left"/>
            </w:pPr>
            <w:r w:rsidRPr="00901557">
              <w:t>(</w:t>
            </w:r>
            <w:proofErr w:type="gramStart"/>
            <w:r w:rsidRPr="00901557">
              <w:t>address</w:t>
            </w:r>
            <w:proofErr w:type="gramEnd"/>
            <w:r w:rsidRPr="00901557">
              <w:t>, register)</w:t>
            </w:r>
          </w:p>
        </w:tc>
      </w:tr>
      <w:tr w:rsidR="0076533A" w:rsidRPr="00901557" w14:paraId="5D44CAA8" w14:textId="77777777" w:rsidTr="00C11001">
        <w:trPr>
          <w:cantSplit/>
        </w:trPr>
        <w:tc>
          <w:tcPr>
            <w:tcW w:w="1247" w:type="pct"/>
            <w:vAlign w:val="center"/>
          </w:tcPr>
          <w:p w14:paraId="2617815A" w14:textId="77777777" w:rsidR="0076533A" w:rsidRPr="00C11001" w:rsidRDefault="0076533A">
            <w:pPr>
              <w:pStyle w:val="atext"/>
              <w:widowControl w:val="0"/>
              <w:spacing w:before="40" w:after="40"/>
              <w:jc w:val="left"/>
              <w:rPr>
                <w:sz w:val="20"/>
              </w:rPr>
            </w:pPr>
            <w:r w:rsidRPr="00C11001">
              <w:rPr>
                <w:sz w:val="20"/>
              </w:rPr>
              <w:t>LUI</w:t>
            </w:r>
          </w:p>
        </w:tc>
        <w:tc>
          <w:tcPr>
            <w:tcW w:w="3753" w:type="pct"/>
            <w:vAlign w:val="center"/>
          </w:tcPr>
          <w:p w14:paraId="6ECA2D9D"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16-bit expression)</w:t>
            </w:r>
          </w:p>
        </w:tc>
      </w:tr>
      <w:tr w:rsidR="0076533A" w:rsidRPr="00901557" w14:paraId="5E687449" w14:textId="77777777" w:rsidTr="00C11001">
        <w:trPr>
          <w:cantSplit/>
        </w:trPr>
        <w:tc>
          <w:tcPr>
            <w:tcW w:w="1247" w:type="pct"/>
            <w:vAlign w:val="center"/>
          </w:tcPr>
          <w:p w14:paraId="331F7B27" w14:textId="77777777" w:rsidR="0076533A" w:rsidRPr="00C11001" w:rsidRDefault="0076533A">
            <w:pPr>
              <w:pStyle w:val="atext"/>
              <w:widowControl w:val="0"/>
              <w:spacing w:before="40" w:after="40"/>
              <w:jc w:val="left"/>
              <w:rPr>
                <w:sz w:val="20"/>
              </w:rPr>
            </w:pPr>
            <w:r w:rsidRPr="00C11001">
              <w:rPr>
                <w:sz w:val="20"/>
              </w:rPr>
              <w:t>ARITH_2PARAM</w:t>
            </w:r>
          </w:p>
        </w:tc>
        <w:tc>
          <w:tcPr>
            <w:tcW w:w="3753" w:type="pct"/>
            <w:vAlign w:val="center"/>
          </w:tcPr>
          <w:p w14:paraId="59C46520"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xml:space="preserve">, </w:t>
            </w:r>
            <w:proofErr w:type="spellStart"/>
            <w:r w:rsidRPr="00901557">
              <w:t>src</w:t>
            </w:r>
            <w:proofErr w:type="spellEnd"/>
            <w:r w:rsidRPr="00901557">
              <w:t>) OR (</w:t>
            </w:r>
            <w:proofErr w:type="spellStart"/>
            <w:r w:rsidRPr="00901557">
              <w:t>dest</w:t>
            </w:r>
            <w:proofErr w:type="spellEnd"/>
            <w:r w:rsidRPr="00901557">
              <w:t>, 16-bit immediate) OR "</w:t>
            </w:r>
            <w:proofErr w:type="spellStart"/>
            <w:r w:rsidRPr="00901557">
              <w:t>dest</w:t>
            </w:r>
            <w:proofErr w:type="spellEnd"/>
            <w:r w:rsidRPr="00901557">
              <w:t>" replaced by "</w:t>
            </w:r>
            <w:proofErr w:type="spellStart"/>
            <w:r w:rsidRPr="00901557">
              <w:t>dest</w:t>
            </w:r>
            <w:proofErr w:type="spellEnd"/>
            <w:r w:rsidRPr="00901557">
              <w:t>/src1"</w:t>
            </w:r>
          </w:p>
        </w:tc>
      </w:tr>
      <w:tr w:rsidR="0076533A" w:rsidRPr="00901557" w14:paraId="2A7D94A1" w14:textId="77777777" w:rsidTr="00C11001">
        <w:trPr>
          <w:cantSplit/>
        </w:trPr>
        <w:tc>
          <w:tcPr>
            <w:tcW w:w="1247" w:type="pct"/>
            <w:vAlign w:val="center"/>
          </w:tcPr>
          <w:p w14:paraId="6841F16E" w14:textId="77777777" w:rsidR="0076533A" w:rsidRPr="00C11001" w:rsidRDefault="0076533A">
            <w:pPr>
              <w:pStyle w:val="atext"/>
              <w:widowControl w:val="0"/>
              <w:spacing w:before="40" w:after="40"/>
              <w:jc w:val="left"/>
              <w:rPr>
                <w:sz w:val="20"/>
              </w:rPr>
            </w:pPr>
            <w:r w:rsidRPr="00C11001">
              <w:rPr>
                <w:sz w:val="20"/>
              </w:rPr>
              <w:t>ARITH_3PARAM</w:t>
            </w:r>
          </w:p>
        </w:tc>
        <w:tc>
          <w:tcPr>
            <w:tcW w:w="3753" w:type="pct"/>
            <w:vAlign w:val="center"/>
          </w:tcPr>
          <w:p w14:paraId="44D7EBCB"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src1, sr2c) OR (</w:t>
            </w:r>
            <w:proofErr w:type="spellStart"/>
            <w:r w:rsidRPr="00901557">
              <w:t>dest</w:t>
            </w:r>
            <w:proofErr w:type="spellEnd"/>
            <w:r w:rsidRPr="00901557">
              <w:t>/src1, src2) OR (</w:t>
            </w:r>
            <w:proofErr w:type="spellStart"/>
            <w:r w:rsidRPr="00901557">
              <w:t>dest</w:t>
            </w:r>
            <w:proofErr w:type="spellEnd"/>
            <w:r w:rsidRPr="00901557">
              <w:t>, src1, 16-bit immediate) OR (</w:t>
            </w:r>
            <w:proofErr w:type="spellStart"/>
            <w:r w:rsidRPr="00901557">
              <w:t>dest</w:t>
            </w:r>
            <w:proofErr w:type="spellEnd"/>
            <w:r w:rsidRPr="00901557">
              <w:t>/src1, 16-bit immediate)</w:t>
            </w:r>
          </w:p>
        </w:tc>
      </w:tr>
      <w:tr w:rsidR="0076533A" w:rsidRPr="00901557" w14:paraId="4459E757" w14:textId="77777777" w:rsidTr="00C11001">
        <w:trPr>
          <w:cantSplit/>
        </w:trPr>
        <w:tc>
          <w:tcPr>
            <w:tcW w:w="1247" w:type="pct"/>
            <w:vAlign w:val="center"/>
          </w:tcPr>
          <w:p w14:paraId="2EBB9BB6" w14:textId="77777777" w:rsidR="0076533A" w:rsidRPr="00C11001" w:rsidRDefault="0076533A">
            <w:pPr>
              <w:pStyle w:val="atext"/>
              <w:widowControl w:val="0"/>
              <w:spacing w:before="40" w:after="40"/>
              <w:jc w:val="left"/>
              <w:rPr>
                <w:sz w:val="20"/>
              </w:rPr>
            </w:pPr>
            <w:r w:rsidRPr="00C11001">
              <w:rPr>
                <w:sz w:val="20"/>
              </w:rPr>
              <w:t>ARITH_4PARAM</w:t>
            </w:r>
          </w:p>
        </w:tc>
        <w:tc>
          <w:tcPr>
            <w:tcW w:w="3753" w:type="pct"/>
            <w:vAlign w:val="center"/>
          </w:tcPr>
          <w:p w14:paraId="6E5169EF" w14:textId="77777777" w:rsidR="0076533A" w:rsidRPr="00901557" w:rsidRDefault="0076533A">
            <w:pPr>
              <w:pStyle w:val="atext"/>
              <w:widowControl w:val="0"/>
              <w:spacing w:before="40" w:after="40"/>
              <w:jc w:val="left"/>
            </w:pPr>
            <w:r w:rsidRPr="00901557">
              <w:t>(</w:t>
            </w:r>
            <w:proofErr w:type="spellStart"/>
            <w:proofErr w:type="gramStart"/>
            <w:r w:rsidRPr="00901557">
              <w:t>rd</w:t>
            </w:r>
            <w:proofErr w:type="spellEnd"/>
            <w:proofErr w:type="gramEnd"/>
            <w:r w:rsidRPr="00901557">
              <w:t>, rs1, rs2, rs3) OR (</w:t>
            </w:r>
            <w:proofErr w:type="spellStart"/>
            <w:r w:rsidRPr="00901557">
              <w:t>rd</w:t>
            </w:r>
            <w:proofErr w:type="spellEnd"/>
            <w:r w:rsidRPr="00901557">
              <w:t>, rs1, rs2, 5-bit immediate)</w:t>
            </w:r>
          </w:p>
        </w:tc>
      </w:tr>
      <w:tr w:rsidR="0076533A" w:rsidRPr="00901557" w14:paraId="77C283E2" w14:textId="77777777" w:rsidTr="00C11001">
        <w:trPr>
          <w:cantSplit/>
        </w:trPr>
        <w:tc>
          <w:tcPr>
            <w:tcW w:w="1247" w:type="pct"/>
            <w:vAlign w:val="center"/>
          </w:tcPr>
          <w:p w14:paraId="480CD5A3" w14:textId="77777777" w:rsidR="0076533A" w:rsidRPr="00C11001" w:rsidRDefault="0076533A">
            <w:pPr>
              <w:pStyle w:val="atext"/>
              <w:widowControl w:val="0"/>
              <w:spacing w:before="40" w:after="40"/>
              <w:jc w:val="left"/>
              <w:rPr>
                <w:sz w:val="20"/>
              </w:rPr>
            </w:pPr>
            <w:r w:rsidRPr="00C11001">
              <w:rPr>
                <w:sz w:val="20"/>
              </w:rPr>
              <w:t>BRANCH_0_OP</w:t>
            </w:r>
          </w:p>
        </w:tc>
        <w:tc>
          <w:tcPr>
            <w:tcW w:w="3753" w:type="pct"/>
            <w:vAlign w:val="center"/>
          </w:tcPr>
          <w:p w14:paraId="2F6CB0AC" w14:textId="77777777" w:rsidR="0076533A" w:rsidRPr="00901557" w:rsidRDefault="0076533A">
            <w:pPr>
              <w:pStyle w:val="atext"/>
              <w:widowControl w:val="0"/>
              <w:spacing w:before="40" w:after="40"/>
              <w:jc w:val="left"/>
            </w:pPr>
            <w:r w:rsidRPr="00901557">
              <w:t>(label) the source register is implied</w:t>
            </w:r>
          </w:p>
        </w:tc>
      </w:tr>
      <w:tr w:rsidR="0076533A" w:rsidRPr="00901557" w14:paraId="62A7E3A3" w14:textId="77777777" w:rsidTr="00C11001">
        <w:trPr>
          <w:cantSplit/>
        </w:trPr>
        <w:tc>
          <w:tcPr>
            <w:tcW w:w="1247" w:type="pct"/>
            <w:vAlign w:val="center"/>
          </w:tcPr>
          <w:p w14:paraId="7C4A674A" w14:textId="77777777" w:rsidR="0076533A" w:rsidRPr="00C11001" w:rsidRDefault="0076533A">
            <w:pPr>
              <w:pStyle w:val="atext"/>
              <w:widowControl w:val="0"/>
              <w:spacing w:before="40" w:after="40"/>
              <w:jc w:val="left"/>
              <w:rPr>
                <w:sz w:val="20"/>
              </w:rPr>
            </w:pPr>
            <w:r w:rsidRPr="00C11001">
              <w:rPr>
                <w:sz w:val="20"/>
              </w:rPr>
              <w:t>BRANCH_1_OP</w:t>
            </w:r>
          </w:p>
        </w:tc>
        <w:tc>
          <w:tcPr>
            <w:tcW w:w="3753" w:type="pct"/>
            <w:vAlign w:val="center"/>
          </w:tcPr>
          <w:p w14:paraId="4D697B31" w14:textId="77777777" w:rsidR="0076533A" w:rsidRPr="00901557" w:rsidRDefault="0076533A">
            <w:pPr>
              <w:pStyle w:val="atext"/>
              <w:widowControl w:val="0"/>
              <w:spacing w:before="40" w:after="40"/>
              <w:jc w:val="left"/>
            </w:pPr>
            <w:r w:rsidRPr="00901557">
              <w:t>(src1, label)</w:t>
            </w:r>
          </w:p>
        </w:tc>
      </w:tr>
      <w:tr w:rsidR="0076533A" w:rsidRPr="00901557" w14:paraId="460D46EA" w14:textId="77777777" w:rsidTr="00C11001">
        <w:trPr>
          <w:cantSplit/>
        </w:trPr>
        <w:tc>
          <w:tcPr>
            <w:tcW w:w="1247" w:type="pct"/>
            <w:vAlign w:val="center"/>
          </w:tcPr>
          <w:p w14:paraId="5DD4C013" w14:textId="77777777" w:rsidR="0076533A" w:rsidRPr="00C11001" w:rsidRDefault="0076533A">
            <w:pPr>
              <w:pStyle w:val="atext"/>
              <w:widowControl w:val="0"/>
              <w:spacing w:before="40" w:after="40"/>
              <w:jc w:val="left"/>
              <w:rPr>
                <w:sz w:val="20"/>
              </w:rPr>
            </w:pPr>
            <w:r w:rsidRPr="00C11001">
              <w:rPr>
                <w:sz w:val="20"/>
              </w:rPr>
              <w:t>BRANCH_2_OP</w:t>
            </w:r>
          </w:p>
        </w:tc>
        <w:tc>
          <w:tcPr>
            <w:tcW w:w="3753" w:type="pct"/>
            <w:vAlign w:val="center"/>
          </w:tcPr>
          <w:p w14:paraId="45D98D44" w14:textId="77777777" w:rsidR="0076533A" w:rsidRPr="00901557" w:rsidRDefault="0076533A">
            <w:pPr>
              <w:pStyle w:val="atext"/>
              <w:widowControl w:val="0"/>
              <w:spacing w:before="40" w:after="40"/>
              <w:jc w:val="left"/>
            </w:pPr>
            <w:r w:rsidRPr="00901557">
              <w:t>(src1, src2, label)</w:t>
            </w:r>
          </w:p>
        </w:tc>
      </w:tr>
      <w:tr w:rsidR="0076533A" w:rsidRPr="00901557" w14:paraId="552F3E70" w14:textId="77777777" w:rsidTr="00C11001">
        <w:trPr>
          <w:cantSplit/>
        </w:trPr>
        <w:tc>
          <w:tcPr>
            <w:tcW w:w="1247" w:type="pct"/>
            <w:vAlign w:val="center"/>
          </w:tcPr>
          <w:p w14:paraId="0666575A" w14:textId="77777777" w:rsidR="0076533A" w:rsidRPr="00C11001" w:rsidRDefault="0076533A">
            <w:pPr>
              <w:pStyle w:val="atext"/>
              <w:widowControl w:val="0"/>
              <w:spacing w:before="40" w:after="40"/>
              <w:jc w:val="left"/>
              <w:rPr>
                <w:sz w:val="20"/>
              </w:rPr>
            </w:pPr>
            <w:r w:rsidRPr="00C11001">
              <w:rPr>
                <w:sz w:val="20"/>
              </w:rPr>
              <w:t>JUMP</w:t>
            </w:r>
          </w:p>
        </w:tc>
        <w:tc>
          <w:tcPr>
            <w:tcW w:w="3753" w:type="pct"/>
            <w:vAlign w:val="center"/>
          </w:tcPr>
          <w:p w14:paraId="1F31D118" w14:textId="77777777" w:rsidR="0076533A" w:rsidRPr="00901557" w:rsidRDefault="0076533A">
            <w:pPr>
              <w:pStyle w:val="atext"/>
              <w:widowControl w:val="0"/>
              <w:spacing w:before="40" w:after="40"/>
              <w:jc w:val="left"/>
            </w:pPr>
            <w:r w:rsidRPr="00901557">
              <w:t>(label) OR (src1)</w:t>
            </w:r>
          </w:p>
        </w:tc>
      </w:tr>
      <w:tr w:rsidR="0076533A" w:rsidRPr="00901557" w14:paraId="47DC57C5" w14:textId="77777777" w:rsidTr="00C11001">
        <w:trPr>
          <w:cantSplit/>
        </w:trPr>
        <w:tc>
          <w:tcPr>
            <w:tcW w:w="1247" w:type="pct"/>
            <w:vAlign w:val="center"/>
          </w:tcPr>
          <w:p w14:paraId="107B3BC9" w14:textId="77777777" w:rsidR="0076533A" w:rsidRPr="00C11001" w:rsidRDefault="0076533A">
            <w:pPr>
              <w:pStyle w:val="atext"/>
              <w:widowControl w:val="0"/>
              <w:spacing w:before="40" w:after="40"/>
              <w:jc w:val="left"/>
              <w:rPr>
                <w:sz w:val="20"/>
              </w:rPr>
            </w:pPr>
            <w:r w:rsidRPr="00C11001">
              <w:rPr>
                <w:sz w:val="20"/>
              </w:rPr>
              <w:t>SRC1</w:t>
            </w:r>
          </w:p>
        </w:tc>
        <w:tc>
          <w:tcPr>
            <w:tcW w:w="3753" w:type="pct"/>
            <w:vAlign w:val="center"/>
          </w:tcPr>
          <w:p w14:paraId="62B1537A" w14:textId="77777777" w:rsidR="0076533A" w:rsidRPr="00901557" w:rsidRDefault="0076533A">
            <w:pPr>
              <w:pStyle w:val="atext"/>
              <w:widowControl w:val="0"/>
              <w:spacing w:before="40" w:after="40"/>
              <w:jc w:val="left"/>
            </w:pPr>
            <w:r w:rsidRPr="00901557">
              <w:t>(src1)</w:t>
            </w:r>
          </w:p>
        </w:tc>
      </w:tr>
      <w:tr w:rsidR="0076533A" w:rsidRPr="00901557" w14:paraId="128EC8F2" w14:textId="77777777" w:rsidTr="00C11001">
        <w:trPr>
          <w:cantSplit/>
        </w:trPr>
        <w:tc>
          <w:tcPr>
            <w:tcW w:w="1247" w:type="pct"/>
            <w:vAlign w:val="center"/>
          </w:tcPr>
          <w:p w14:paraId="6B200258" w14:textId="77777777" w:rsidR="0076533A" w:rsidRPr="00C11001" w:rsidRDefault="0076533A">
            <w:pPr>
              <w:pStyle w:val="atext"/>
              <w:widowControl w:val="0"/>
              <w:spacing w:before="40" w:after="40"/>
              <w:jc w:val="left"/>
              <w:rPr>
                <w:sz w:val="20"/>
              </w:rPr>
            </w:pPr>
            <w:r w:rsidRPr="00C11001">
              <w:rPr>
                <w:sz w:val="20"/>
              </w:rPr>
              <w:t>LABEL</w:t>
            </w:r>
          </w:p>
        </w:tc>
        <w:tc>
          <w:tcPr>
            <w:tcW w:w="3753" w:type="pct"/>
            <w:vAlign w:val="center"/>
          </w:tcPr>
          <w:p w14:paraId="4606EBBF" w14:textId="77777777" w:rsidR="0076533A" w:rsidRPr="00901557" w:rsidRDefault="0076533A">
            <w:pPr>
              <w:pStyle w:val="atext"/>
              <w:widowControl w:val="0"/>
              <w:spacing w:before="40" w:after="40"/>
              <w:jc w:val="left"/>
            </w:pPr>
            <w:r w:rsidRPr="00901557">
              <w:t>(label)</w:t>
            </w:r>
          </w:p>
        </w:tc>
      </w:tr>
      <w:tr w:rsidR="0076533A" w:rsidRPr="00901557" w14:paraId="1AE2DB5F" w14:textId="77777777" w:rsidTr="00C11001">
        <w:trPr>
          <w:cantSplit/>
        </w:trPr>
        <w:tc>
          <w:tcPr>
            <w:tcW w:w="1247" w:type="pct"/>
            <w:vAlign w:val="center"/>
          </w:tcPr>
          <w:p w14:paraId="0ABF9521" w14:textId="77777777" w:rsidR="0076533A" w:rsidRPr="00901557" w:rsidRDefault="0076533A">
            <w:pPr>
              <w:pStyle w:val="atext"/>
              <w:widowControl w:val="0"/>
              <w:spacing w:before="40" w:after="40"/>
              <w:jc w:val="left"/>
            </w:pPr>
            <w:r w:rsidRPr="00901557">
              <w:lastRenderedPageBreak/>
              <w:t>MOVE</w:t>
            </w:r>
          </w:p>
        </w:tc>
        <w:tc>
          <w:tcPr>
            <w:tcW w:w="3753" w:type="pct"/>
            <w:vAlign w:val="center"/>
          </w:tcPr>
          <w:p w14:paraId="72C8C2B7" w14:textId="77777777" w:rsidR="0076533A" w:rsidRPr="00901557" w:rsidRDefault="0076533A" w:rsidP="00693109">
            <w:pPr>
              <w:pStyle w:val="atext"/>
              <w:keepNext/>
              <w:widowControl w:val="0"/>
              <w:spacing w:before="40" w:after="40"/>
              <w:jc w:val="left"/>
            </w:pPr>
            <w:r w:rsidRPr="00901557">
              <w:t>(</w:t>
            </w:r>
            <w:proofErr w:type="gramStart"/>
            <w:r w:rsidRPr="00901557">
              <w:t>dest,src</w:t>
            </w:r>
            <w:proofErr w:type="gramEnd"/>
            <w:r w:rsidRPr="00901557">
              <w:t>1)</w:t>
            </w:r>
          </w:p>
        </w:tc>
      </w:tr>
    </w:tbl>
    <w:p w14:paraId="0C068CC7" w14:textId="30101081" w:rsidR="0076533A" w:rsidRPr="00B80A30" w:rsidRDefault="00693109" w:rsidP="00693109">
      <w:pPr>
        <w:pStyle w:val="Caption"/>
        <w:rPr>
          <w:lang w:val="en-US"/>
        </w:rPr>
      </w:pPr>
      <w:bookmarkStart w:id="135" w:name="Fig38"/>
      <w:bookmarkStart w:id="136" w:name="_Ref103501899"/>
      <w:bookmarkStart w:id="137" w:name="_Toc528262681"/>
      <w:bookmarkEnd w:id="135"/>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End w:id="136"/>
      <w:r w:rsidR="00B80A30">
        <w:rPr>
          <w:lang w:val="en-US"/>
        </w:rPr>
        <w:t xml:space="preserve"> Summary of Available dlxsim Instruction F</w:t>
      </w:r>
      <w:r w:rsidR="0076533A" w:rsidRPr="00901557">
        <w:rPr>
          <w:lang w:val="en-US"/>
        </w:rPr>
        <w:t>ormats</w:t>
      </w:r>
      <w:bookmarkEnd w:id="137"/>
    </w:p>
    <w:p w14:paraId="725369C9" w14:textId="77777777" w:rsidR="0076533A" w:rsidRPr="00901557" w:rsidRDefault="0076533A">
      <w:pPr>
        <w:pStyle w:val="Heading2"/>
      </w:pPr>
      <w:bookmarkStart w:id="138" w:name="_Ref115696903"/>
      <w:bookmarkStart w:id="139" w:name="_Ref115765718"/>
      <w:bookmarkStart w:id="140" w:name="_Toc531970139"/>
      <w:r w:rsidRPr="00901557">
        <w:t>Using dlxsim</w:t>
      </w:r>
      <w:bookmarkEnd w:id="138"/>
      <w:bookmarkEnd w:id="139"/>
      <w:bookmarkEnd w:id="140"/>
    </w:p>
    <w:p w14:paraId="050E2668" w14:textId="77777777" w:rsidR="0076533A" w:rsidRPr="00901557" w:rsidRDefault="0076533A" w:rsidP="00EE325C">
      <w:pPr>
        <w:pStyle w:val="paras"/>
      </w:pPr>
      <w:r w:rsidRPr="00901557">
        <w:t xml:space="preserve">Dlxsim is distributed as source code, so before using it you have to compile it. Usually this is don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proofErr w:type="spellStart"/>
      <w:r w:rsidRPr="00BB08EE">
        <w:rPr>
          <w:i/>
          <w:iCs/>
        </w:rPr>
        <w:t>tcl</w:t>
      </w:r>
      <w:proofErr w:type="spellEnd"/>
      <w:r w:rsidR="009B309F">
        <w:rPr>
          <w:i/>
          <w:iCs/>
        </w:rPr>
        <w:t>”</w:t>
      </w:r>
      <w:r w:rsidRPr="00901557">
        <w:t xml:space="preserve"> sub</w:t>
      </w:r>
      <w:r w:rsidR="00BB08EE">
        <w:t>directory</w:t>
      </w:r>
      <w:r w:rsidRPr="00901557">
        <w:t xml:space="preserve"> and afterwards in the </w:t>
      </w:r>
      <w:r w:rsidR="009B309F">
        <w:t>“</w:t>
      </w:r>
      <w:r w:rsidRPr="00BB08EE">
        <w:rPr>
          <w:i/>
          <w:iCs/>
        </w:rPr>
        <w:t>dlxsim</w:t>
      </w:r>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r w:rsidRPr="009B309F">
        <w:rPr>
          <w:rFonts w:asciiTheme="majorBidi" w:hAnsiTheme="majorBidi" w:cstheme="majorBidi"/>
        </w:rPr>
        <w:t>dlxsim</w:t>
      </w:r>
      <w:r w:rsidR="009B309F">
        <w:rPr>
          <w:rFonts w:asciiTheme="majorBidi" w:hAnsiTheme="majorBidi" w:cstheme="majorBidi"/>
        </w:rPr>
        <w:t>”</w:t>
      </w:r>
      <w:r w:rsidRPr="00901557">
        <w:t xml:space="preserve">. If you want to use dlxsim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dlxsim is located </w:t>
      </w:r>
      <w:proofErr w:type="gramStart"/>
      <w:r w:rsidR="009B309F">
        <w:t>e.g.</w:t>
      </w:r>
      <w:proofErr w:type="gramEnd"/>
      <w:r w:rsidR="009B309F">
        <w:t xml:space="preserve"> </w:t>
      </w:r>
      <w:r w:rsidR="00B00D34" w:rsidRPr="00B00D34">
        <w:t>"</w:t>
      </w:r>
      <w:r w:rsidR="00CB30FF">
        <w:rPr>
          <w:rStyle w:val="keywordsChar"/>
        </w:rPr>
        <w:t>/home/asip00/epp</w:t>
      </w:r>
      <w:r w:rsidR="009B309F" w:rsidRPr="000C0DDB">
        <w:rPr>
          <w:rStyle w:val="keywordsChar"/>
        </w:rPr>
        <w:t>/</w:t>
      </w:r>
      <w:proofErr w:type="spellStart"/>
      <w:r w:rsidR="009B309F" w:rsidRPr="000C0DDB">
        <w:rPr>
          <w:rStyle w:val="keywordsChar"/>
        </w:rPr>
        <w:t>dlxsim_Laboratory</w:t>
      </w:r>
      <w:proofErr w:type="spellEnd"/>
      <w:r w:rsidR="00B00D34">
        <w:t>”</w:t>
      </w:r>
      <w:r w:rsidR="009B309F">
        <w:t>, and then typing “</w:t>
      </w:r>
      <w:r w:rsidR="009B309F" w:rsidRPr="000C0DDB">
        <w:rPr>
          <w:rStyle w:val="keywordsChar"/>
        </w:rPr>
        <w:t>make dlxsim</w:t>
      </w:r>
      <w:r w:rsidR="009B309F">
        <w:t>” in an application’s subdirectory.</w:t>
      </w:r>
    </w:p>
    <w:p w14:paraId="0AE403EE" w14:textId="516FFA37" w:rsidR="00E14352" w:rsidRDefault="0070408B" w:rsidP="00EE325C">
      <w:pPr>
        <w:pStyle w:val="paras"/>
      </w:pPr>
      <w:r>
        <w:fldChar w:fldCharType="begin"/>
      </w:r>
      <w:r>
        <w:instrText xml:space="preserve"> REF _Ref101100036 \h  \* MERGEFORMAT </w:instrText>
      </w:r>
      <w:r>
        <w:fldChar w:fldCharType="separate"/>
      </w:r>
      <w:r w:rsidR="00C51B9A" w:rsidRPr="00C51B9A">
        <w:rPr>
          <w:color w:val="0000FF"/>
        </w:rPr>
        <w:t>Figure</w:t>
      </w:r>
      <w:r w:rsidR="00C51B9A">
        <w:rPr>
          <w:noProof/>
        </w:rPr>
        <w:t xml:space="preserve"> 3</w:t>
      </w:r>
      <w:r w:rsidR="00C51B9A">
        <w:rPr>
          <w:noProof/>
        </w:rPr>
        <w:noBreakHyphen/>
        <w:t>7:</w:t>
      </w:r>
      <w:r>
        <w:fldChar w:fldCharType="end"/>
      </w:r>
      <w:r w:rsidR="0076533A" w:rsidRPr="00901557">
        <w:t xml:space="preserve"> shows some typical dlxsim commands. The list is not exhaustive, but it covers all the usual suspects.</w:t>
      </w:r>
    </w:p>
    <w:p w14:paraId="68777203" w14:textId="77777777" w:rsidR="00E14352" w:rsidRDefault="00E14352">
      <w:pPr>
        <w:rPr>
          <w:rFonts w:ascii="Times" w:hAnsi="Time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02"/>
        <w:gridCol w:w="6732"/>
      </w:tblGrid>
      <w:tr w:rsidR="0076533A" w:rsidRPr="00901557" w14:paraId="550DCC61" w14:textId="77777777">
        <w:trPr>
          <w:cantSplit/>
          <w:tblHeader/>
        </w:trPr>
        <w:tc>
          <w:tcPr>
            <w:tcW w:w="2338" w:type="dxa"/>
            <w:tcBorders>
              <w:top w:val="single" w:sz="12" w:space="0" w:color="auto"/>
              <w:bottom w:val="single" w:sz="12" w:space="0" w:color="auto"/>
            </w:tcBorders>
            <w:vAlign w:val="center"/>
          </w:tcPr>
          <w:p w14:paraId="495DD1E7" w14:textId="77777777" w:rsidR="0076533A" w:rsidRPr="00901557" w:rsidRDefault="0076533A">
            <w:pPr>
              <w:pStyle w:val="atext"/>
              <w:widowControl w:val="0"/>
              <w:spacing w:before="80" w:after="80"/>
              <w:jc w:val="center"/>
              <w:rPr>
                <w:b/>
                <w:bCs/>
              </w:rPr>
            </w:pPr>
            <w:r w:rsidRPr="00901557">
              <w:rPr>
                <w:b/>
                <w:bCs/>
              </w:rPr>
              <w:t>Command</w:t>
            </w:r>
          </w:p>
        </w:tc>
        <w:tc>
          <w:tcPr>
            <w:tcW w:w="6866" w:type="dxa"/>
            <w:tcBorders>
              <w:top w:val="single" w:sz="12" w:space="0" w:color="auto"/>
              <w:bottom w:val="single" w:sz="12" w:space="0" w:color="auto"/>
            </w:tcBorders>
            <w:vAlign w:val="center"/>
          </w:tcPr>
          <w:p w14:paraId="2F4A6B94"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F072DA9" w14:textId="77777777">
        <w:trPr>
          <w:cantSplit/>
        </w:trPr>
        <w:tc>
          <w:tcPr>
            <w:tcW w:w="2338" w:type="dxa"/>
            <w:tcBorders>
              <w:top w:val="single" w:sz="12" w:space="0" w:color="auto"/>
            </w:tcBorders>
            <w:vAlign w:val="center"/>
          </w:tcPr>
          <w:p w14:paraId="0D66873F" w14:textId="77777777"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14:paraId="315F45D8" w14:textId="77777777"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14:paraId="1F4F821D" w14:textId="77777777">
        <w:trPr>
          <w:cantSplit/>
        </w:trPr>
        <w:tc>
          <w:tcPr>
            <w:tcW w:w="2338" w:type="dxa"/>
            <w:vAlign w:val="center"/>
          </w:tcPr>
          <w:p w14:paraId="416F7D18" w14:textId="77777777"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14:paraId="6D1ECD3E" w14:textId="77777777"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proofErr w:type="spellStart"/>
            <w:r w:rsidRPr="009B309F">
              <w:rPr>
                <w:i/>
                <w:iCs/>
              </w:rPr>
              <w:t>npc</w:t>
            </w:r>
            <w:proofErr w:type="spellEnd"/>
            <w:r w:rsidRPr="00901557">
              <w:t xml:space="preserve"> (next pc), 10 (memory address 10), 0x10 (memory address 16), _main (if _main is a label).</w:t>
            </w:r>
          </w:p>
          <w:p w14:paraId="51B4C752" w14:textId="77777777" w:rsidR="0076533A" w:rsidRPr="00901557" w:rsidRDefault="0076533A" w:rsidP="00C11001">
            <w:pPr>
              <w:pStyle w:val="atext"/>
              <w:widowControl w:val="0"/>
              <w:spacing w:before="40" w:after="40"/>
            </w:pPr>
            <w:r w:rsidRPr="00901557">
              <w:t>Examples for “</w:t>
            </w:r>
            <w:r w:rsidRPr="009B309F">
              <w:rPr>
                <w:i/>
                <w:iCs/>
              </w:rPr>
              <w:t>options</w:t>
            </w:r>
            <w:r w:rsidRPr="00901557">
              <w:t xml:space="preserve">” are: u (unsigned), d (decimal), x (hexadecimal, default), B (binary), </w:t>
            </w:r>
            <w:proofErr w:type="spellStart"/>
            <w:r w:rsidRPr="00901557">
              <w:t>i</w:t>
            </w:r>
            <w:proofErr w:type="spellEnd"/>
            <w:r w:rsidRPr="00901557">
              <w:t xml:space="preserve"> (instruction), v (</w:t>
            </w:r>
            <w:r w:rsidR="009B309F" w:rsidRPr="00901557">
              <w:t>do not</w:t>
            </w:r>
            <w:r w:rsidRPr="00901557">
              <w:t xml:space="preserve"> read a value, but print the address itself; as example this can be used to translate from decimal to binary), s (interpret the upcoming sequence as 0-terminated string).</w:t>
            </w:r>
            <w:r w:rsidR="00C11001">
              <w:t xml:space="preserve"> </w:t>
            </w: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w:t>
            </w:r>
            <w:proofErr w:type="gramStart"/>
            <w:r w:rsidRPr="00901557">
              <w:t>e.g.</w:t>
            </w:r>
            <w:proofErr w:type="gramEnd"/>
            <w:r w:rsidRPr="00901557">
              <w:t xml:space="preserve"> </w:t>
            </w:r>
            <w:r w:rsidR="009B309F">
              <w:t>“</w:t>
            </w:r>
            <w:r w:rsidRPr="009B309F">
              <w:rPr>
                <w:i/>
                <w:iCs/>
              </w:rPr>
              <w:t>get r1 5u</w:t>
            </w:r>
            <w:r w:rsidR="009B309F">
              <w:t>”</w:t>
            </w:r>
            <w:r w:rsidRPr="00901557">
              <w:t>.</w:t>
            </w:r>
          </w:p>
        </w:tc>
      </w:tr>
      <w:tr w:rsidR="0076533A" w:rsidRPr="00901557" w14:paraId="155CA178" w14:textId="77777777">
        <w:trPr>
          <w:cantSplit/>
        </w:trPr>
        <w:tc>
          <w:tcPr>
            <w:tcW w:w="2338" w:type="dxa"/>
            <w:vAlign w:val="center"/>
          </w:tcPr>
          <w:p w14:paraId="483F4689" w14:textId="77777777"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14:paraId="3E81D1DB" w14:textId="77777777"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14:paraId="0B2FCE21" w14:textId="77777777">
        <w:trPr>
          <w:cantSplit/>
        </w:trPr>
        <w:tc>
          <w:tcPr>
            <w:tcW w:w="2338" w:type="dxa"/>
            <w:vAlign w:val="center"/>
          </w:tcPr>
          <w:p w14:paraId="1DAB2315" w14:textId="77777777"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14:paraId="496D8FBB" w14:textId="77777777" w:rsidR="0076533A" w:rsidRPr="00901557" w:rsidRDefault="009B309F" w:rsidP="00C11001">
            <w:pPr>
              <w:pStyle w:val="atext"/>
              <w:widowControl w:val="0"/>
              <w:spacing w:before="40" w:after="40"/>
            </w:pPr>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r w:rsidR="00C11001">
              <w:t>,</w:t>
            </w:r>
            <w:r w:rsidR="0076533A" w:rsidRPr="00901557">
              <w:t xml:space="preserve"> the default value is 1. The printed assembly command at the end of “</w:t>
            </w:r>
            <w:r w:rsidR="0076533A" w:rsidRPr="009B309F">
              <w:rPr>
                <w:i/>
                <w:iCs/>
              </w:rPr>
              <w:t>step</w:t>
            </w:r>
            <w:r w:rsidR="0076533A" w:rsidRPr="00901557">
              <w:t>” is the next assembly command that is to be executed.</w:t>
            </w:r>
          </w:p>
        </w:tc>
      </w:tr>
      <w:tr w:rsidR="0076533A" w:rsidRPr="00901557" w14:paraId="1F7D9CE6" w14:textId="77777777">
        <w:trPr>
          <w:cantSplit/>
        </w:trPr>
        <w:tc>
          <w:tcPr>
            <w:tcW w:w="2338" w:type="dxa"/>
            <w:vAlign w:val="center"/>
          </w:tcPr>
          <w:p w14:paraId="44038F9F" w14:textId="77777777"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14:paraId="57A9931D" w14:textId="77777777" w:rsidR="0076533A" w:rsidRPr="00901557" w:rsidRDefault="009B309F" w:rsidP="00C11001">
            <w:pPr>
              <w:pStyle w:val="atext"/>
              <w:widowControl w:val="0"/>
              <w:spacing w:before="40" w:after="40"/>
            </w:pPr>
            <w:r>
              <w:t>Execute</w:t>
            </w:r>
            <w:r w:rsidR="0076533A" w:rsidRPr="00901557">
              <w:t xml:space="preserve"> the assembly program, until an error occurs or a trap instruction is executed.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stopped (</w:t>
            </w:r>
            <w:proofErr w:type="gramStart"/>
            <w:r w:rsidR="0076533A" w:rsidRPr="00901557">
              <w:t>e.g.</w:t>
            </w:r>
            <w:proofErr w:type="gramEnd"/>
            <w:r w:rsidR="0076533A" w:rsidRPr="00901557">
              <w:t xml:space="preserve"> after some single steps). </w:t>
            </w:r>
            <w:r w:rsidR="00C11001">
              <w:t>T</w:t>
            </w:r>
            <w:r w:rsidR="0076533A" w:rsidRPr="00901557">
              <w:t xml:space="preserve">he default address is 0. </w:t>
            </w:r>
          </w:p>
        </w:tc>
      </w:tr>
      <w:tr w:rsidR="0076533A" w:rsidRPr="00901557" w14:paraId="1896F402" w14:textId="77777777">
        <w:trPr>
          <w:cantSplit/>
        </w:trPr>
        <w:tc>
          <w:tcPr>
            <w:tcW w:w="2338" w:type="dxa"/>
            <w:vAlign w:val="center"/>
          </w:tcPr>
          <w:p w14:paraId="30F8E378" w14:textId="77777777"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14:paraId="573B4A1C" w14:textId="38FBA996"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are explained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C51B9A" w:rsidRPr="00C51B9A">
              <w:rPr>
                <w:color w:val="0000FF"/>
              </w:rPr>
              <w:t>3.3.1</w:t>
            </w:r>
            <w:r w:rsidR="0070408B">
              <w:fldChar w:fldCharType="end"/>
            </w:r>
            <w:r w:rsidRPr="00901557">
              <w:t>.</w:t>
            </w:r>
          </w:p>
        </w:tc>
      </w:tr>
      <w:tr w:rsidR="0076533A" w:rsidRPr="00901557" w14:paraId="136449F5" w14:textId="77777777">
        <w:trPr>
          <w:cantSplit/>
        </w:trPr>
        <w:tc>
          <w:tcPr>
            <w:tcW w:w="2338" w:type="dxa"/>
            <w:vAlign w:val="center"/>
          </w:tcPr>
          <w:p w14:paraId="721BB06A" w14:textId="77777777" w:rsidR="0076533A" w:rsidRPr="00901557" w:rsidRDefault="0076533A">
            <w:pPr>
              <w:pStyle w:val="atext"/>
              <w:widowControl w:val="0"/>
              <w:spacing w:before="40" w:after="40"/>
              <w:jc w:val="left"/>
            </w:pPr>
            <w:r w:rsidRPr="00901557">
              <w:t>quit       exit</w:t>
            </w:r>
          </w:p>
        </w:tc>
        <w:tc>
          <w:tcPr>
            <w:tcW w:w="6866" w:type="dxa"/>
            <w:vAlign w:val="center"/>
          </w:tcPr>
          <w:p w14:paraId="2B4BBB7C" w14:textId="77777777" w:rsidR="0076533A" w:rsidRPr="00901557" w:rsidRDefault="0076533A">
            <w:pPr>
              <w:pStyle w:val="atext"/>
              <w:widowControl w:val="0"/>
              <w:spacing w:before="40" w:after="40"/>
            </w:pPr>
            <w:r w:rsidRPr="00901557">
              <w:t>Terminates the program</w:t>
            </w:r>
          </w:p>
        </w:tc>
      </w:tr>
      <w:tr w:rsidR="0076533A" w:rsidRPr="00901557" w14:paraId="6447FA53" w14:textId="77777777">
        <w:trPr>
          <w:cantSplit/>
        </w:trPr>
        <w:tc>
          <w:tcPr>
            <w:tcW w:w="2338" w:type="dxa"/>
            <w:vAlign w:val="center"/>
          </w:tcPr>
          <w:p w14:paraId="0976018B" w14:textId="77777777" w:rsidR="0076533A" w:rsidRPr="00901557" w:rsidRDefault="0076533A">
            <w:pPr>
              <w:pStyle w:val="atext"/>
              <w:widowControl w:val="0"/>
              <w:spacing w:before="40" w:after="40"/>
              <w:jc w:val="left"/>
            </w:pPr>
            <w:r w:rsidRPr="00901557">
              <w:lastRenderedPageBreak/>
              <w:t>stop {</w:t>
            </w:r>
            <w:r w:rsidRPr="00901557">
              <w:rPr>
                <w:i/>
                <w:iCs/>
              </w:rPr>
              <w:t>options</w:t>
            </w:r>
            <w:r w:rsidRPr="00901557">
              <w:t>}</w:t>
            </w:r>
          </w:p>
        </w:tc>
        <w:tc>
          <w:tcPr>
            <w:tcW w:w="6866" w:type="dxa"/>
            <w:vAlign w:val="center"/>
          </w:tcPr>
          <w:p w14:paraId="0F25D431" w14:textId="77777777" w:rsidR="0076533A" w:rsidRPr="00901557" w:rsidRDefault="0076533A">
            <w:pPr>
              <w:pStyle w:val="atext"/>
              <w:widowControl w:val="0"/>
              <w:spacing w:before="40" w:after="40"/>
            </w:pPr>
            <w:r w:rsidRPr="00901557">
              <w:t>Manages break points:</w:t>
            </w:r>
          </w:p>
          <w:p w14:paraId="394A1319"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14:paraId="69CB81DE"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info</w:t>
            </w:r>
            <w:r w:rsidRPr="00901557">
              <w:t>”: prints the list of break points.</w:t>
            </w:r>
          </w:p>
          <w:p w14:paraId="3F420F0B"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14:paraId="797D7E0E" w14:textId="77777777">
        <w:trPr>
          <w:cantSplit/>
        </w:trPr>
        <w:tc>
          <w:tcPr>
            <w:tcW w:w="2338" w:type="dxa"/>
            <w:vAlign w:val="center"/>
          </w:tcPr>
          <w:p w14:paraId="385B407B" w14:textId="77777777" w:rsidR="0076533A" w:rsidRPr="00901557" w:rsidRDefault="0076533A" w:rsidP="00B42EC3">
            <w:pPr>
              <w:pStyle w:val="atext"/>
              <w:keepNext/>
              <w:spacing w:before="40" w:after="40"/>
              <w:jc w:val="left"/>
            </w:pPr>
            <w:r w:rsidRPr="00901557">
              <w:t>asm “</w:t>
            </w:r>
            <w:r w:rsidRPr="00901557">
              <w:rPr>
                <w:i/>
                <w:iCs/>
              </w:rPr>
              <w:t>command</w:t>
            </w:r>
            <w:r w:rsidRPr="00901557">
              <w:t>” {</w:t>
            </w:r>
            <w:r w:rsidRPr="00901557">
              <w:rPr>
                <w:i/>
                <w:iCs/>
              </w:rPr>
              <w:t>pc</w:t>
            </w:r>
            <w:r w:rsidRPr="00901557">
              <w:t>}</w:t>
            </w:r>
          </w:p>
        </w:tc>
        <w:tc>
          <w:tcPr>
            <w:tcW w:w="6866" w:type="dxa"/>
            <w:vAlign w:val="center"/>
          </w:tcPr>
          <w:p w14:paraId="1FC591F7" w14:textId="77777777"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If the command needs to know the address where it is to be stored (</w:t>
            </w:r>
            <w:proofErr w:type="gramStart"/>
            <w:r w:rsidR="0076533A" w:rsidRPr="00901557">
              <w:t>e.g.</w:t>
            </w:r>
            <w:proofErr w:type="gramEnd"/>
            <w:r w:rsidR="0076533A" w:rsidRPr="00901557">
              <w:t xml:space="preserve"> pc-relative jumps), then the current pc can be given. Default pc is 0.</w:t>
            </w:r>
          </w:p>
        </w:tc>
      </w:tr>
    </w:tbl>
    <w:p w14:paraId="5E59CA4F" w14:textId="7BDE6F8E" w:rsidR="0076533A" w:rsidRPr="00901557" w:rsidRDefault="00693109" w:rsidP="00693109">
      <w:pPr>
        <w:pStyle w:val="Caption"/>
        <w:rPr>
          <w:lang w:val="en-US"/>
        </w:rPr>
      </w:pPr>
      <w:bookmarkStart w:id="141" w:name="Fig39"/>
      <w:bookmarkStart w:id="142" w:name="_Ref101100036"/>
      <w:bookmarkStart w:id="143" w:name="_Toc528262682"/>
      <w:bookmarkEnd w:id="141"/>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7</w:t>
      </w:r>
      <w:r w:rsidR="00BA2079">
        <w:fldChar w:fldCharType="end"/>
      </w:r>
      <w:r>
        <w:t>:</w:t>
      </w:r>
      <w:bookmarkEnd w:id="142"/>
      <w:r w:rsidR="00B80A30">
        <w:rPr>
          <w:lang w:val="en-US"/>
        </w:rPr>
        <w:t xml:space="preserve"> </w:t>
      </w:r>
      <w:r w:rsidR="00654476">
        <w:rPr>
          <w:lang w:val="en-US"/>
        </w:rPr>
        <w:t>Summary of Typical dlxsim C</w:t>
      </w:r>
      <w:r w:rsidR="0076533A" w:rsidRPr="00901557">
        <w:rPr>
          <w:lang w:val="en-US"/>
        </w:rPr>
        <w:t>ommands</w:t>
      </w:r>
      <w:bookmarkEnd w:id="143"/>
    </w:p>
    <w:p w14:paraId="35B30FD7" w14:textId="77777777"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14:paraId="31738E76" w14:textId="77777777" w:rsidR="0076533A" w:rsidRPr="00901557" w:rsidRDefault="00A315CA" w:rsidP="00EE325C">
      <w:pPr>
        <w:pStyle w:val="paras"/>
      </w:pPr>
      <w:r w:rsidRPr="00901557">
        <w:t xml:space="preserve">Some more </w:t>
      </w:r>
      <w:r w:rsidR="00AE4812">
        <w:t>points</w:t>
      </w:r>
      <w:r w:rsidR="0076533A" w:rsidRPr="00901557">
        <w:t xml:space="preserve"> </w:t>
      </w:r>
      <w:r w:rsidR="00AE4812">
        <w:t xml:space="preserve">that </w:t>
      </w:r>
      <w:r w:rsidR="0076533A" w:rsidRPr="00901557">
        <w:t>ha</w:t>
      </w:r>
      <w:r w:rsidR="00AE4812">
        <w:t>ve to be mentioned about dlxsim are:</w:t>
      </w:r>
    </w:p>
    <w:p w14:paraId="392D192A" w14:textId="77777777" w:rsidR="0076533A" w:rsidRPr="00901557" w:rsidRDefault="0076533A" w:rsidP="00EE325C">
      <w:pPr>
        <w:pStyle w:val="paras"/>
        <w:numPr>
          <w:ilvl w:val="0"/>
          <w:numId w:val="31"/>
        </w:numPr>
      </w:pPr>
      <w:r w:rsidRPr="00901557">
        <w:t xml:space="preserve">You can use the cursor buttons to navigate in your command history, </w:t>
      </w:r>
      <w:proofErr w:type="gramStart"/>
      <w:r w:rsidRPr="00901557">
        <w:t>i.e.</w:t>
      </w:r>
      <w:proofErr w:type="gramEnd"/>
      <w:r w:rsidRPr="00901557">
        <w:t xml:space="preserve"> in the previously entered </w:t>
      </w:r>
      <w:r w:rsidR="007B4CE1">
        <w:t>commands. The up- and down-arrow-keys</w:t>
      </w:r>
      <w:r w:rsidRPr="00901557">
        <w:t xml:space="preserve"> let you navigate inside the selected command, </w:t>
      </w:r>
      <w:proofErr w:type="gramStart"/>
      <w:r w:rsidRPr="00901557">
        <w:t>e.g.</w:t>
      </w:r>
      <w:proofErr w:type="gramEnd"/>
      <w:r w:rsidRPr="00901557">
        <w:t xml:space="preserve"> to correct typing errors.</w:t>
      </w:r>
    </w:p>
    <w:p w14:paraId="122B2100" w14:textId="77777777" w:rsidR="0076533A" w:rsidRPr="00901557" w:rsidRDefault="0076533A" w:rsidP="00EE325C">
      <w:pPr>
        <w:pStyle w:val="paras"/>
        <w:numPr>
          <w:ilvl w:val="0"/>
          <w:numId w:val="31"/>
        </w:numPr>
      </w:pPr>
      <w:r w:rsidRPr="00901557">
        <w:t>When you just enter an empty command in dlxsim (</w:t>
      </w:r>
      <w:proofErr w:type="gramStart"/>
      <w:r w:rsidRPr="00901557">
        <w:t>i.e.</w:t>
      </w:r>
      <w:proofErr w:type="gramEnd"/>
      <w:r w:rsidRPr="00901557">
        <w:t xml:space="preserve"> just press enter without having entered a command), then the last executed command will be repeated.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14:paraId="1B9DAE15" w14:textId="3258646D"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dlxsim.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0076533A" w:rsidRPr="00901557">
        <w:t>.</w:t>
      </w:r>
    </w:p>
    <w:p w14:paraId="0B2C0E22" w14:textId="77777777"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dlxsim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14:paraId="3426F22A" w14:textId="77777777"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w:t>
      </w:r>
      <w:proofErr w:type="spellStart"/>
      <w:r w:rsidRPr="00901557">
        <w:t>lhi</w:t>
      </w:r>
      <w:proofErr w:type="spellEnd"/>
      <w:r w:rsidRPr="00901557">
        <w:t xml:space="preserve"> commands.</w:t>
      </w:r>
    </w:p>
    <w:p w14:paraId="5524F77E" w14:textId="77777777" w:rsidR="0076533A" w:rsidRPr="00901557" w:rsidRDefault="0076533A" w:rsidP="00EE325C">
      <w:pPr>
        <w:pStyle w:val="paras"/>
        <w:numPr>
          <w:ilvl w:val="0"/>
          <w:numId w:val="31"/>
        </w:numPr>
      </w:pPr>
      <w:r w:rsidRPr="00901557">
        <w:t>The ASIP Meister unit for data memory access does not accept an immediate change from a load command to a store command or vice versa. Dlxsim can handle this situation, but will print a warning to indicate, that this assembly code might produce a different result if it is simulated with the VHDL-code from an ASIP Meister CPU.</w:t>
      </w:r>
    </w:p>
    <w:p w14:paraId="06378C7F" w14:textId="77777777" w:rsidR="0076533A" w:rsidRPr="00901557" w:rsidRDefault="0076533A">
      <w:pPr>
        <w:pStyle w:val="Heading3"/>
      </w:pPr>
      <w:bookmarkStart w:id="144" w:name="_Ref101101181"/>
      <w:bookmarkStart w:id="145" w:name="_Toc531970140"/>
      <w:r w:rsidRPr="00901557">
        <w:t>Statistics</w:t>
      </w:r>
      <w:bookmarkEnd w:id="144"/>
      <w:bookmarkEnd w:id="145"/>
    </w:p>
    <w:p w14:paraId="1C1590F2" w14:textId="7CD7A74C"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Pr="00901557">
        <w:t xml:space="preserve">. The different available options are shown in </w:t>
      </w:r>
      <w:r w:rsidR="0070408B">
        <w:fldChar w:fldCharType="begin"/>
      </w:r>
      <w:r w:rsidR="0070408B">
        <w:instrText xml:space="preserve"> REF _Ref101590005 \h  \* MERGEFORMAT </w:instrText>
      </w:r>
      <w:r w:rsidR="0070408B">
        <w:fldChar w:fldCharType="separate"/>
      </w:r>
      <w:r w:rsidR="00C51B9A" w:rsidRPr="00C51B9A">
        <w:rPr>
          <w:color w:val="0000FF"/>
        </w:rPr>
        <w:t>Figure</w:t>
      </w:r>
      <w:r w:rsidR="00C51B9A">
        <w:rPr>
          <w:noProof/>
        </w:rPr>
        <w:t xml:space="preserve"> 3</w:t>
      </w:r>
      <w:r w:rsidR="00C51B9A">
        <w:rPr>
          <w:noProof/>
        </w:rPr>
        <w:noBreakHyphen/>
        <w:t>8:</w:t>
      </w:r>
      <w:r w:rsidR="0070408B">
        <w:fldChar w:fldCharType="end"/>
      </w:r>
      <w:r w:rsidRPr="00901557">
        <w:t xml:space="preserve">. The different options </w:t>
      </w:r>
      <w:r w:rsidR="00AE4812">
        <w:t>may</w:t>
      </w:r>
      <w:r w:rsidRPr="00901557">
        <w:t xml:space="preserve"> be combined; the default option is “</w:t>
      </w:r>
      <w:r w:rsidRPr="00AE4812">
        <w:rPr>
          <w:i/>
          <w:iCs/>
        </w:rPr>
        <w:t>all</w:t>
      </w:r>
      <w:r w:rsidRPr="00901557">
        <w:t>”.</w:t>
      </w:r>
    </w:p>
    <w:p w14:paraId="02665F39" w14:textId="77777777" w:rsidR="00E14352" w:rsidRPr="00901557" w:rsidRDefault="00E14352" w:rsidP="00E14352">
      <w:pPr>
        <w:pStyle w:val="Heading3"/>
      </w:pPr>
      <w:bookmarkStart w:id="146" w:name="_Toc531970141"/>
      <w:r w:rsidRPr="00901557">
        <w:lastRenderedPageBreak/>
        <w:t>Debugging with dlxsim</w:t>
      </w:r>
      <w:bookmarkEnd w:id="146"/>
    </w:p>
    <w:p w14:paraId="2C5FAFE0" w14:textId="77777777" w:rsidR="00E14352" w:rsidRPr="00901557" w:rsidRDefault="00E14352" w:rsidP="00EE325C">
      <w:pPr>
        <w:pStyle w:val="paras"/>
      </w:pPr>
      <w:r w:rsidRPr="00901557">
        <w:t>This chapter assumes, that you are not only used to the assembler code and dlxsim, but that you are also used to the compiler and inline assembly (</w:t>
      </w:r>
      <w:r w:rsidR="00387883">
        <w:t xml:space="preserve">see </w:t>
      </w:r>
      <w:r w:rsidRPr="00901557">
        <w:rPr>
          <w:rStyle w:val="QuerverweisChar1"/>
        </w:rPr>
        <w:t>Chapter </w:t>
      </w:r>
      <w:r w:rsidR="00A62E79">
        <w:rPr>
          <w:rStyle w:val="QuerverweisChar1"/>
        </w:rPr>
        <w:t>8</w:t>
      </w:r>
      <w:r w:rsidRPr="00901557">
        <w:t>).</w:t>
      </w:r>
    </w:p>
    <w:p w14:paraId="6DEAF79F" w14:textId="77777777" w:rsidR="00E14352" w:rsidRPr="00901557" w:rsidRDefault="00E14352" w:rsidP="00E14352">
      <w:pPr>
        <w:pStyle w:val="atext"/>
        <w:rPr>
          <w:b/>
          <w:sz w:val="28"/>
          <w:szCs w:val="28"/>
        </w:rPr>
      </w:pPr>
      <w:r w:rsidRPr="00901557">
        <w:rPr>
          <w:b/>
          <w:sz w:val="28"/>
          <w:szCs w:val="28"/>
        </w:rPr>
        <w:t>General Points:</w:t>
      </w:r>
    </w:p>
    <w:p w14:paraId="6A2A7809" w14:textId="77777777" w:rsidR="00E14352" w:rsidRPr="00901557" w:rsidRDefault="00E14352" w:rsidP="00D74700">
      <w:pPr>
        <w:pStyle w:val="atext"/>
        <w:keepNext/>
        <w:keepLines/>
        <w:numPr>
          <w:ilvl w:val="0"/>
          <w:numId w:val="18"/>
        </w:numPr>
        <w:tabs>
          <w:tab w:val="clear" w:pos="720"/>
          <w:tab w:val="num" w:pos="360"/>
        </w:tabs>
        <w:ind w:left="360"/>
      </w:pPr>
      <w:r w:rsidRPr="00901557">
        <w:rPr>
          <w:b/>
        </w:rPr>
        <w:t>Compare the results</w:t>
      </w:r>
      <w:r w:rsidRPr="00901557">
        <w:t xml:space="preserve"> from the </w:t>
      </w:r>
      <w:r w:rsidR="001F7595">
        <w:t>GCC</w:t>
      </w:r>
      <w:r w:rsidRPr="00901557">
        <w:t xml:space="preserve"> compiled version and the </w:t>
      </w:r>
      <w:proofErr w:type="spellStart"/>
      <w:r w:rsidRPr="00901557">
        <w:t>gcc</w:t>
      </w:r>
      <w:proofErr w:type="spellEnd"/>
      <w:r w:rsidRPr="00901557">
        <w:t xml:space="preserve">-compiled version. For the </w:t>
      </w:r>
      <w:proofErr w:type="spellStart"/>
      <w:r w:rsidRPr="00901557">
        <w:t>gcc</w:t>
      </w:r>
      <w:proofErr w:type="spellEnd"/>
      <w:r w:rsidRPr="00901557">
        <w:t xml:space="preserve"> compiled version you have to add </w:t>
      </w:r>
      <w:proofErr w:type="spellStart"/>
      <w:r w:rsidRPr="00901557">
        <w:t>printf</w:t>
      </w:r>
      <w:proofErr w:type="spellEnd"/>
      <w:r w:rsidRPr="00901557">
        <w:t xml:space="preserve"> statements for all essential variables, like:</w:t>
      </w:r>
    </w:p>
    <w:p w14:paraId="7A4BD30C" w14:textId="77777777" w:rsidR="00E14352" w:rsidRPr="00901557" w:rsidRDefault="00E14352" w:rsidP="005230A7">
      <w:pPr>
        <w:pStyle w:val="codes"/>
      </w:pPr>
      <w:r w:rsidRPr="00901557">
        <w:t>#</w:t>
      </w:r>
      <w:proofErr w:type="gramStart"/>
      <w:r w:rsidRPr="00901557">
        <w:t>ifndef</w:t>
      </w:r>
      <w:proofErr w:type="gramEnd"/>
      <w:r w:rsidRPr="00901557">
        <w:t xml:space="preserve"> </w:t>
      </w:r>
      <w:r w:rsidR="001F7595">
        <w:t>GCC</w:t>
      </w:r>
    </w:p>
    <w:p w14:paraId="49EC7523" w14:textId="77777777" w:rsidR="00E14352" w:rsidRPr="00901557" w:rsidRDefault="00E14352" w:rsidP="005230A7">
      <w:pPr>
        <w:pStyle w:val="codes"/>
      </w:pPr>
      <w:r w:rsidRPr="00901557">
        <w:t xml:space="preserve">  </w:t>
      </w:r>
      <w:proofErr w:type="spellStart"/>
      <w:proofErr w:type="gramStart"/>
      <w:r w:rsidRPr="00901557">
        <w:t>printf</w:t>
      </w:r>
      <w:proofErr w:type="spellEnd"/>
      <w:r w:rsidRPr="00901557">
        <w:t>(</w:t>
      </w:r>
      <w:proofErr w:type="gramEnd"/>
      <w:r w:rsidRPr="00901557">
        <w:t>“temp1: %</w:t>
      </w:r>
      <w:proofErr w:type="spellStart"/>
      <w:r w:rsidRPr="00901557">
        <w:t>i</w:t>
      </w:r>
      <w:proofErr w:type="spellEnd"/>
      <w:r w:rsidRPr="00901557">
        <w:t>\n”, temp1);</w:t>
      </w:r>
    </w:p>
    <w:p w14:paraId="0F568A46" w14:textId="77777777" w:rsidR="00E14352" w:rsidRPr="00901557" w:rsidRDefault="00E14352" w:rsidP="005230A7">
      <w:pPr>
        <w:pStyle w:val="codes"/>
      </w:pPr>
      <w:r w:rsidRPr="00901557">
        <w:t>#</w:t>
      </w:r>
      <w:proofErr w:type="gramStart"/>
      <w:r w:rsidRPr="00901557">
        <w:t>endif</w:t>
      </w:r>
      <w:proofErr w:type="gramEnd"/>
    </w:p>
    <w:p w14:paraId="060348A5" w14:textId="77777777" w:rsidR="00E14352" w:rsidRDefault="00E14352" w:rsidP="00C11001">
      <w:pPr>
        <w:pStyle w:val="atext"/>
        <w:keepNext/>
        <w:keepLines/>
        <w:spacing w:before="0"/>
        <w:ind w:left="360"/>
      </w:pPr>
      <w:r w:rsidRPr="00901557">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xml:space="preserve">” from inside the main method to a global part outside the main method. All global variables will get an own label in the assembly code with an underscore before the name, </w:t>
      </w:r>
      <w:proofErr w:type="gramStart"/>
      <w:r w:rsidRPr="00901557">
        <w:t>e.g.</w:t>
      </w:r>
      <w:proofErr w:type="gramEnd"/>
      <w:r w:rsidRPr="00901557">
        <w:t xml:space="preserve"> the variable “</w:t>
      </w:r>
      <w:r w:rsidRPr="00AE4812">
        <w:rPr>
          <w:i/>
          <w:iCs/>
        </w:rPr>
        <w:t>temp1</w:t>
      </w:r>
      <w:r w:rsidRPr="00901557">
        <w:t>” will get the label “</w:t>
      </w:r>
      <w:r w:rsidRPr="002F131F">
        <w:rPr>
          <w:i/>
          <w:iCs/>
        </w:rPr>
        <w:t>_temp1</w:t>
      </w:r>
      <w:r w:rsidRPr="00901557">
        <w:t>”. In dlxsim you can see the value of global variables with the “</w:t>
      </w:r>
      <w:r w:rsidRPr="002F131F">
        <w:rPr>
          <w:i/>
          <w:iCs/>
        </w:rPr>
        <w:t>get</w:t>
      </w:r>
      <w:r w:rsidRPr="00901557">
        <w:t xml:space="preserve">” instruction, </w:t>
      </w:r>
      <w:proofErr w:type="gramStart"/>
      <w:r w:rsidRPr="00901557">
        <w:t>e.g.</w:t>
      </w:r>
      <w:proofErr w:type="gramEnd"/>
      <w:r w:rsidRPr="00901557">
        <w:t xml:space="preserve"> “</w:t>
      </w:r>
      <w:r w:rsidRPr="002F131F">
        <w:rPr>
          <w:i/>
          <w:iCs/>
        </w:rPr>
        <w:t xml:space="preserve">get _temp1 </w:t>
      </w:r>
      <w:proofErr w:type="spellStart"/>
      <w:r w:rsidRPr="002F131F">
        <w:rPr>
          <w:i/>
          <w:iCs/>
        </w:rPr>
        <w:t>i</w:t>
      </w:r>
      <w:proofErr w:type="spellEnd"/>
      <w:r w:rsidRPr="00901557">
        <w:t>”.</w:t>
      </w:r>
    </w:p>
    <w:p w14:paraId="470691AC" w14:textId="77777777"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03"/>
        <w:gridCol w:w="7631"/>
      </w:tblGrid>
      <w:tr w:rsidR="0076533A" w:rsidRPr="00901557" w14:paraId="6453148D" w14:textId="77777777" w:rsidTr="00C11001">
        <w:trPr>
          <w:cantSplit/>
          <w:tblHeader/>
        </w:trPr>
        <w:tc>
          <w:tcPr>
            <w:tcW w:w="1403" w:type="dxa"/>
            <w:tcBorders>
              <w:top w:val="single" w:sz="12" w:space="0" w:color="auto"/>
              <w:bottom w:val="single" w:sz="12" w:space="0" w:color="auto"/>
            </w:tcBorders>
            <w:vAlign w:val="center"/>
          </w:tcPr>
          <w:p w14:paraId="620F4202" w14:textId="77777777" w:rsidR="0076533A" w:rsidRPr="00901557" w:rsidRDefault="0076533A">
            <w:pPr>
              <w:pStyle w:val="atext"/>
              <w:widowControl w:val="0"/>
              <w:spacing w:before="80" w:after="80"/>
              <w:jc w:val="center"/>
              <w:rPr>
                <w:b/>
                <w:bCs/>
              </w:rPr>
            </w:pPr>
            <w:r w:rsidRPr="00901557">
              <w:rPr>
                <w:b/>
                <w:bCs/>
              </w:rPr>
              <w:t>Option</w:t>
            </w:r>
          </w:p>
        </w:tc>
        <w:tc>
          <w:tcPr>
            <w:tcW w:w="7631" w:type="dxa"/>
            <w:tcBorders>
              <w:top w:val="single" w:sz="12" w:space="0" w:color="auto"/>
              <w:bottom w:val="single" w:sz="12" w:space="0" w:color="auto"/>
            </w:tcBorders>
            <w:vAlign w:val="center"/>
          </w:tcPr>
          <w:p w14:paraId="7E642E59"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BF4DBC1" w14:textId="77777777" w:rsidTr="00C11001">
        <w:trPr>
          <w:cantSplit/>
        </w:trPr>
        <w:tc>
          <w:tcPr>
            <w:tcW w:w="1403" w:type="dxa"/>
            <w:tcBorders>
              <w:top w:val="single" w:sz="12" w:space="0" w:color="auto"/>
            </w:tcBorders>
            <w:vAlign w:val="center"/>
          </w:tcPr>
          <w:p w14:paraId="624847C0" w14:textId="77777777" w:rsidR="0076533A" w:rsidRPr="00901557" w:rsidRDefault="0076533A">
            <w:pPr>
              <w:pStyle w:val="atext"/>
              <w:widowControl w:val="0"/>
              <w:spacing w:before="40" w:after="40"/>
              <w:jc w:val="left"/>
            </w:pPr>
            <w:proofErr w:type="spellStart"/>
            <w:r w:rsidRPr="00901557">
              <w:t>hw</w:t>
            </w:r>
            <w:proofErr w:type="spellEnd"/>
          </w:p>
        </w:tc>
        <w:tc>
          <w:tcPr>
            <w:tcW w:w="7631" w:type="dxa"/>
            <w:tcBorders>
              <w:top w:val="single" w:sz="12" w:space="0" w:color="auto"/>
            </w:tcBorders>
            <w:vAlign w:val="center"/>
          </w:tcPr>
          <w:p w14:paraId="09F58B7C" w14:textId="77777777" w:rsidR="0076533A" w:rsidRPr="00901557" w:rsidRDefault="0076533A">
            <w:pPr>
              <w:pStyle w:val="atext"/>
              <w:widowControl w:val="0"/>
              <w:spacing w:before="40" w:after="40"/>
            </w:pPr>
            <w:r w:rsidRPr="00901557">
              <w:t>Shows the memory size.</w:t>
            </w:r>
          </w:p>
        </w:tc>
      </w:tr>
      <w:tr w:rsidR="0076533A" w:rsidRPr="00901557" w14:paraId="23C4680B" w14:textId="77777777" w:rsidTr="00C11001">
        <w:trPr>
          <w:cantSplit/>
        </w:trPr>
        <w:tc>
          <w:tcPr>
            <w:tcW w:w="1403" w:type="dxa"/>
            <w:vAlign w:val="center"/>
          </w:tcPr>
          <w:p w14:paraId="6B9F4E6E" w14:textId="77777777" w:rsidR="0076533A" w:rsidRPr="00901557" w:rsidRDefault="0076533A">
            <w:pPr>
              <w:pStyle w:val="atext"/>
              <w:widowControl w:val="0"/>
              <w:spacing w:before="40" w:after="40"/>
              <w:jc w:val="left"/>
            </w:pPr>
            <w:r w:rsidRPr="00901557">
              <w:t>stalls</w:t>
            </w:r>
          </w:p>
        </w:tc>
        <w:tc>
          <w:tcPr>
            <w:tcW w:w="7631" w:type="dxa"/>
            <w:vAlign w:val="center"/>
          </w:tcPr>
          <w:p w14:paraId="5990D190" w14:textId="77777777" w:rsidR="0076533A" w:rsidRPr="00901557" w:rsidRDefault="0076533A">
            <w:pPr>
              <w:pStyle w:val="atext"/>
              <w:widowControl w:val="0"/>
              <w:spacing w:before="40" w:after="40"/>
            </w:pPr>
            <w:r w:rsidRPr="00901557">
              <w:t>Shows the pipeline stalls (</w:t>
            </w:r>
            <w:proofErr w:type="gramStart"/>
            <w:r w:rsidRPr="00901557">
              <w:t>i.e.</w:t>
            </w:r>
            <w:proofErr w:type="gramEnd"/>
            <w:r w:rsidRPr="00901557">
              <w:t xml:space="preserve"> number of elapsed cycles, where the pipeline </w:t>
            </w:r>
            <w:r w:rsidR="00A315CA" w:rsidRPr="00901557">
              <w:t>did not</w:t>
            </w:r>
            <w:r w:rsidRPr="00901557">
              <w:t xml:space="preserve"> proceed) for the different categories.</w:t>
            </w:r>
          </w:p>
        </w:tc>
      </w:tr>
      <w:tr w:rsidR="0076533A" w:rsidRPr="00901557" w14:paraId="1CA45E3D" w14:textId="77777777" w:rsidTr="00C11001">
        <w:trPr>
          <w:cantSplit/>
        </w:trPr>
        <w:tc>
          <w:tcPr>
            <w:tcW w:w="1403" w:type="dxa"/>
            <w:vAlign w:val="center"/>
          </w:tcPr>
          <w:p w14:paraId="40D82299" w14:textId="77777777" w:rsidR="0076533A" w:rsidRPr="00901557" w:rsidRDefault="0076533A">
            <w:pPr>
              <w:pStyle w:val="atext"/>
              <w:widowControl w:val="0"/>
              <w:spacing w:before="40" w:after="40"/>
              <w:jc w:val="left"/>
            </w:pPr>
            <w:r w:rsidRPr="00901557">
              <w:t>all</w:t>
            </w:r>
          </w:p>
        </w:tc>
        <w:tc>
          <w:tcPr>
            <w:tcW w:w="7631" w:type="dxa"/>
            <w:vAlign w:val="center"/>
          </w:tcPr>
          <w:p w14:paraId="3EB40EB0" w14:textId="77777777" w:rsidR="0076533A" w:rsidRPr="00901557" w:rsidRDefault="00C11001" w:rsidP="00C11001">
            <w:pPr>
              <w:pStyle w:val="atext"/>
              <w:widowControl w:val="0"/>
              <w:spacing w:before="40" w:after="40"/>
            </w:pPr>
            <w:r>
              <w:t xml:space="preserve">Shows all </w:t>
            </w:r>
            <w:r w:rsidR="0076533A" w:rsidRPr="00901557">
              <w:t xml:space="preserve">statistics in the same order as they appear in this </w:t>
            </w:r>
            <w:r w:rsidR="00A81FEF">
              <w:t>table</w:t>
            </w:r>
            <w:r w:rsidR="0076533A" w:rsidRPr="00901557">
              <w:t>.</w:t>
            </w:r>
          </w:p>
        </w:tc>
      </w:tr>
      <w:tr w:rsidR="0076533A" w:rsidRPr="00901557" w14:paraId="5543B99F" w14:textId="77777777" w:rsidTr="00C11001">
        <w:trPr>
          <w:cantSplit/>
        </w:trPr>
        <w:tc>
          <w:tcPr>
            <w:tcW w:w="1403" w:type="dxa"/>
            <w:vAlign w:val="center"/>
          </w:tcPr>
          <w:p w14:paraId="68C01E01" w14:textId="77777777" w:rsidR="0076533A" w:rsidRPr="00901557" w:rsidRDefault="0076533A">
            <w:pPr>
              <w:pStyle w:val="atext"/>
              <w:widowControl w:val="0"/>
              <w:spacing w:before="40" w:after="40"/>
              <w:jc w:val="left"/>
            </w:pPr>
            <w:r w:rsidRPr="00901557">
              <w:t>reset</w:t>
            </w:r>
          </w:p>
        </w:tc>
        <w:tc>
          <w:tcPr>
            <w:tcW w:w="7631" w:type="dxa"/>
            <w:vAlign w:val="center"/>
          </w:tcPr>
          <w:p w14:paraId="2D4BF005" w14:textId="77777777" w:rsidR="0076533A" w:rsidRPr="00901557" w:rsidRDefault="0076533A" w:rsidP="00C11001">
            <w:pPr>
              <w:pStyle w:val="atext"/>
              <w:widowControl w:val="0"/>
              <w:spacing w:before="40" w:after="40"/>
            </w:pPr>
            <w:r w:rsidRPr="00901557">
              <w:t>Resets all statistics to their initial values. This is useful if you want to see statistics for a specific part of the program and you want to mask the statistic results that are computed before you reach specific program part.</w:t>
            </w:r>
          </w:p>
        </w:tc>
      </w:tr>
      <w:tr w:rsidR="0076533A" w:rsidRPr="00901557" w14:paraId="47E9178F" w14:textId="77777777" w:rsidTr="00C11001">
        <w:trPr>
          <w:cantSplit/>
        </w:trPr>
        <w:tc>
          <w:tcPr>
            <w:tcW w:w="1403" w:type="dxa"/>
            <w:vAlign w:val="center"/>
          </w:tcPr>
          <w:p w14:paraId="2234DF62" w14:textId="77777777" w:rsidR="0076533A" w:rsidRPr="00901557" w:rsidRDefault="0076533A">
            <w:pPr>
              <w:pStyle w:val="atext"/>
              <w:widowControl w:val="0"/>
              <w:spacing w:before="40" w:after="40"/>
              <w:jc w:val="left"/>
            </w:pPr>
            <w:proofErr w:type="spellStart"/>
            <w:r w:rsidRPr="00901557">
              <w:t>imcount</w:t>
            </w:r>
            <w:proofErr w:type="spellEnd"/>
          </w:p>
          <w:p w14:paraId="616A652D" w14:textId="77777777" w:rsidR="0076533A" w:rsidRPr="00901557" w:rsidRDefault="0076533A">
            <w:pPr>
              <w:pStyle w:val="atext"/>
              <w:widowControl w:val="0"/>
              <w:spacing w:before="40" w:after="40"/>
              <w:jc w:val="left"/>
            </w:pPr>
            <w:r w:rsidRPr="00901557">
              <w:t>imcount2</w:t>
            </w:r>
          </w:p>
          <w:p w14:paraId="49B8607D" w14:textId="77777777" w:rsidR="0076533A" w:rsidRPr="00901557" w:rsidRDefault="0076533A">
            <w:pPr>
              <w:pStyle w:val="atext"/>
              <w:widowControl w:val="0"/>
              <w:spacing w:before="40" w:after="40"/>
              <w:jc w:val="left"/>
            </w:pPr>
            <w:r w:rsidRPr="00901557">
              <w:t>imcount3</w:t>
            </w:r>
          </w:p>
        </w:tc>
        <w:tc>
          <w:tcPr>
            <w:tcW w:w="7631" w:type="dxa"/>
            <w:vAlign w:val="center"/>
          </w:tcPr>
          <w:p w14:paraId="415A7FE4" w14:textId="77777777" w:rsidR="0076533A" w:rsidRPr="00901557" w:rsidRDefault="0076533A" w:rsidP="00AE4812">
            <w:pPr>
              <w:pStyle w:val="atext"/>
              <w:widowControl w:val="0"/>
              <w:spacing w:before="40" w:after="40"/>
            </w:pPr>
            <w:r w:rsidRPr="00901557">
              <w:t>Shows the number of executions for memory addresses. The output is organized into three columns. The first column shows how often a specific part of the instruction memory was executed. The second column shows the starting address of the specific memory part and the third column shows the size of the memory part.</w:t>
            </w:r>
            <w:r w:rsidR="00AE4812">
              <w:t xml:space="preserve"> </w:t>
            </w:r>
            <w:r w:rsidRPr="00901557">
              <w:t xml:space="preserve">The different spellings of </w:t>
            </w:r>
            <w:proofErr w:type="spellStart"/>
            <w:r w:rsidRPr="00901557">
              <w:t>imcount</w:t>
            </w:r>
            <w:proofErr w:type="spellEnd"/>
            <w:r w:rsidRPr="00901557">
              <w:t xml:space="preserve"> (</w:t>
            </w:r>
            <w:proofErr w:type="gramStart"/>
            <w:r w:rsidRPr="00901557">
              <w:t>e.g.</w:t>
            </w:r>
            <w:proofErr w:type="gramEnd"/>
            <w:r w:rsidRPr="00901557">
              <w:t xml:space="preserve"> imcount2) refer to different </w:t>
            </w:r>
            <w:r w:rsidR="00AE4812" w:rsidRPr="00901557">
              <w:t>sorting</w:t>
            </w:r>
            <w:r w:rsidRPr="00901557">
              <w:t xml:space="preserve"> for the columns.</w:t>
            </w:r>
            <w:r w:rsidR="00AE4812">
              <w:t xml:space="preserve"> </w:t>
            </w:r>
            <w:r w:rsidRPr="00901557">
              <w:t>This statistic merges neighbored memory addresses that are executed for nearly the same number into a single memory portion for which one output line is printed. The deviation to the average value is printed in the first column (</w:t>
            </w:r>
            <w:proofErr w:type="gramStart"/>
            <w:r w:rsidRPr="00901557">
              <w:t>e.g.</w:t>
            </w:r>
            <w:proofErr w:type="gramEnd"/>
            <w:r w:rsidRPr="00901557">
              <w:t xml:space="preserve"> “# of executions: 2 </w:t>
            </w:r>
            <w:r w:rsidRPr="00901557">
              <w:sym w:font="Symbol" w:char="F0B1"/>
            </w:r>
            <w:r w:rsidRPr="00901557">
              <w:t xml:space="preserve"> 1”).</w:t>
            </w:r>
          </w:p>
        </w:tc>
      </w:tr>
      <w:tr w:rsidR="0076533A" w:rsidRPr="00901557" w14:paraId="55923E58" w14:textId="77777777" w:rsidTr="00C11001">
        <w:trPr>
          <w:cantSplit/>
        </w:trPr>
        <w:tc>
          <w:tcPr>
            <w:tcW w:w="1403" w:type="dxa"/>
            <w:vAlign w:val="center"/>
          </w:tcPr>
          <w:p w14:paraId="54399899" w14:textId="77777777" w:rsidR="0076533A" w:rsidRPr="00901557" w:rsidRDefault="0076533A">
            <w:pPr>
              <w:pStyle w:val="atext"/>
              <w:widowControl w:val="0"/>
              <w:spacing w:before="40" w:after="40"/>
              <w:jc w:val="left"/>
            </w:pPr>
            <w:proofErr w:type="spellStart"/>
            <w:r w:rsidRPr="00901557">
              <w:t>baseblocks</w:t>
            </w:r>
            <w:proofErr w:type="spellEnd"/>
          </w:p>
        </w:tc>
        <w:tc>
          <w:tcPr>
            <w:tcW w:w="7631" w:type="dxa"/>
            <w:vAlign w:val="center"/>
          </w:tcPr>
          <w:p w14:paraId="40A002A5" w14:textId="77777777" w:rsidR="0076533A" w:rsidRPr="00901557" w:rsidRDefault="0076533A" w:rsidP="00693109">
            <w:pPr>
              <w:pStyle w:val="atext"/>
              <w:keepNext/>
              <w:widowControl w:val="0"/>
              <w:spacing w:before="40" w:after="40"/>
            </w:pPr>
            <w:r w:rsidRPr="00901557">
              <w:t>Shows the separation from the program into base blocks. This statistic is separated into 4 columns. The first one shows the start address and the reason why a base block starts there (</w:t>
            </w:r>
            <w:proofErr w:type="gramStart"/>
            <w:r w:rsidRPr="00901557">
              <w:t>e.g.</w:t>
            </w:r>
            <w:proofErr w:type="gramEnd"/>
            <w:r w:rsidRPr="00901557">
              <w:t xml:space="preserve"> a label, the command after a branch command, …). The second row shows the end address together with the reason why the base block ends there. The third row shows the size of the base block and the last row shows how often it was executed.</w:t>
            </w:r>
          </w:p>
        </w:tc>
      </w:tr>
    </w:tbl>
    <w:p w14:paraId="666E9DF8" w14:textId="71139783" w:rsidR="0076533A" w:rsidRDefault="00693109" w:rsidP="00E549C9">
      <w:pPr>
        <w:pStyle w:val="Caption"/>
        <w:rPr>
          <w:lang w:val="en-US"/>
        </w:rPr>
      </w:pPr>
      <w:bookmarkStart w:id="147" w:name="Fig310"/>
      <w:bookmarkStart w:id="148" w:name="_Ref101590005"/>
      <w:bookmarkStart w:id="149" w:name="_Toc528262683"/>
      <w:bookmarkEnd w:id="147"/>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8</w:t>
      </w:r>
      <w:r w:rsidR="00BA2079">
        <w:fldChar w:fldCharType="end"/>
      </w:r>
      <w:r>
        <w:t>:</w:t>
      </w:r>
      <w:bookmarkEnd w:id="148"/>
      <w:r w:rsidR="00B80A30">
        <w:rPr>
          <w:lang w:val="en-US"/>
        </w:rPr>
        <w:t xml:space="preserve"> Summary of A</w:t>
      </w:r>
      <w:r w:rsidR="0076533A" w:rsidRPr="00901557">
        <w:rPr>
          <w:lang w:val="en-US"/>
        </w:rPr>
        <w:t>v</w:t>
      </w:r>
      <w:r w:rsidR="00B80A30">
        <w:rPr>
          <w:lang w:val="en-US"/>
        </w:rPr>
        <w:t>ailable dlxsim S</w:t>
      </w:r>
      <w:r w:rsidR="0076533A" w:rsidRPr="00901557">
        <w:rPr>
          <w:lang w:val="en-US"/>
        </w:rPr>
        <w:t>tatistics</w:t>
      </w:r>
      <w:bookmarkEnd w:id="149"/>
    </w:p>
    <w:p w14:paraId="3CAF116E" w14:textId="77777777" w:rsidR="00E549C9" w:rsidRPr="00E549C9" w:rsidRDefault="00E549C9" w:rsidP="00E549C9">
      <w:pPr>
        <w:pStyle w:val="atext"/>
      </w:pPr>
    </w:p>
    <w:p w14:paraId="233C76BD" w14:textId="77777777" w:rsidR="002A6FD5" w:rsidRPr="00901557" w:rsidRDefault="002A6FD5" w:rsidP="00D74700">
      <w:pPr>
        <w:pStyle w:val="atext"/>
        <w:keepLines/>
        <w:numPr>
          <w:ilvl w:val="0"/>
          <w:numId w:val="18"/>
        </w:numPr>
        <w:tabs>
          <w:tab w:val="clear" w:pos="720"/>
          <w:tab w:val="num" w:pos="360"/>
        </w:tabs>
        <w:ind w:left="360"/>
      </w:pPr>
      <w:r w:rsidRPr="00901557">
        <w:lastRenderedPageBreak/>
        <w:t xml:space="preserve">Sometimes the </w:t>
      </w:r>
      <w:r w:rsidRPr="00901557">
        <w:rPr>
          <w:b/>
        </w:rPr>
        <w:t>dlxsim simulation aborts</w:t>
      </w:r>
      <w:r w:rsidRPr="00901557">
        <w:t xml:space="preserve"> with an error message, </w:t>
      </w:r>
      <w:proofErr w:type="gramStart"/>
      <w:r w:rsidRPr="00901557">
        <w:t>e.g.</w:t>
      </w:r>
      <w:proofErr w:type="gramEnd"/>
      <w:r w:rsidRPr="00901557">
        <w:t xml:space="preserve">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get pc</w:t>
      </w:r>
      <w:r w:rsidRPr="00901557">
        <w:t>” you can see the address which is currently executed. With the instruction “</w:t>
      </w:r>
      <w:r w:rsidRPr="002F131F">
        <w:rPr>
          <w:i/>
          <w:iCs/>
        </w:rPr>
        <w:t xml:space="preserve">get {address} </w:t>
      </w:r>
      <w:proofErr w:type="spellStart"/>
      <w:r w:rsidRPr="002F131F">
        <w:rPr>
          <w:i/>
          <w:iCs/>
        </w:rPr>
        <w:t>i</w:t>
      </w:r>
      <w:proofErr w:type="spellEnd"/>
      <w:r w:rsidRPr="00901557">
        <w:t>” you can see which instruction is placed at this address and at which label this instruction can be found. With the instruction “</w:t>
      </w:r>
      <w:r w:rsidRPr="002F131F">
        <w:rPr>
          <w:i/>
          <w:iCs/>
        </w:rPr>
        <w:t>get {Address}-0x10 20i</w:t>
      </w:r>
      <w:r w:rsidRPr="00901557">
        <w:t>” you can see the context of this instruction.</w:t>
      </w:r>
    </w:p>
    <w:p w14:paraId="61A3F8F7" w14:textId="77777777" w:rsidR="002A6FD5" w:rsidRPr="00901557" w:rsidRDefault="002A6FD5" w:rsidP="00D74700">
      <w:pPr>
        <w:pStyle w:val="atext"/>
        <w:keepLines/>
        <w:numPr>
          <w:ilvl w:val="0"/>
          <w:numId w:val="18"/>
        </w:numPr>
        <w:tabs>
          <w:tab w:val="clear" w:pos="720"/>
          <w:tab w:val="num" w:pos="360"/>
        </w:tabs>
        <w:ind w:left="360"/>
      </w:pPr>
      <w:r w:rsidRPr="00901557">
        <w:t xml:space="preserve">Getting more debugging information from dlxsim is very helpful to understand, what the assembly code is doing. </w:t>
      </w:r>
      <w:r w:rsidR="00E51B24" w:rsidRPr="00901557">
        <w:t>Therefore,</w:t>
      </w:r>
      <w:r w:rsidRPr="00901557">
        <w:t xml:space="preserve"> the dlxsim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r>
      <w:proofErr w:type="spellStart"/>
      <w:r w:rsidRPr="002F131F">
        <w:rPr>
          <w:rFonts w:asciiTheme="majorBidi" w:hAnsiTheme="majorBidi" w:cstheme="majorBidi"/>
          <w:i/>
          <w:iCs/>
        </w:rPr>
        <w:t>dbb</w:t>
      </w:r>
      <w:proofErr w:type="spellEnd"/>
      <w:r w:rsidRPr="002F131F">
        <w:rPr>
          <w:rFonts w:asciiTheme="majorBidi" w:hAnsiTheme="majorBidi" w:cstheme="majorBidi"/>
          <w:i/>
          <w:iCs/>
        </w:rPr>
        <w:t>#</w:t>
      </w:r>
      <w:r w:rsidRPr="00901557">
        <w:t>” are useful. You have to replace the “#” with either a “1” to turn the option on or with a “0” to turn it off.</w:t>
      </w:r>
    </w:p>
    <w:p w14:paraId="6A93006F" w14:textId="77777777" w:rsidR="002A6FD5" w:rsidRPr="00901557" w:rsidRDefault="002A6FD5" w:rsidP="00D74700">
      <w:pPr>
        <w:pStyle w:val="atext"/>
        <w:keepLines/>
        <w:numPr>
          <w:ilvl w:val="0"/>
          <w:numId w:val="18"/>
        </w:numPr>
        <w:spacing w:before="0"/>
      </w:pPr>
      <w:r w:rsidRPr="00901557">
        <w:t xml:space="preserve">da#: Debug Assembly. This option is turned </w:t>
      </w:r>
      <w:r w:rsidRPr="00901557">
        <w:rPr>
          <w:i/>
        </w:rPr>
        <w:t>on</w:t>
      </w:r>
      <w:r w:rsidRPr="00901557">
        <w:t xml:space="preserve"> by default and it will print status information on the screen for every jump/branch/load/store-instruction. You can print additional status information by adding your needed information into the </w:t>
      </w:r>
      <w:r w:rsidR="002F131F">
        <w:t>“</w:t>
      </w:r>
      <w:proofErr w:type="spellStart"/>
      <w:r w:rsidRPr="002F131F">
        <w:rPr>
          <w:i/>
          <w:iCs/>
        </w:rPr>
        <w:t>sim.c</w:t>
      </w:r>
      <w:proofErr w:type="spellEnd"/>
      <w:r w:rsidR="002F131F">
        <w:t>”</w:t>
      </w:r>
      <w:r w:rsidRPr="00901557">
        <w:t xml:space="preserve"> of dlxsim.</w:t>
      </w:r>
    </w:p>
    <w:p w14:paraId="248480F6" w14:textId="77777777" w:rsidR="002A6FD5" w:rsidRPr="00901557" w:rsidRDefault="002A6FD5" w:rsidP="00D74700">
      <w:pPr>
        <w:pStyle w:val="atext"/>
        <w:keepLines/>
        <w:numPr>
          <w:ilvl w:val="0"/>
          <w:numId w:val="18"/>
        </w:numPr>
        <w:spacing w:before="0"/>
      </w:pPr>
      <w:proofErr w:type="spellStart"/>
      <w:r w:rsidRPr="00901557">
        <w:t>dbb</w:t>
      </w:r>
      <w:proofErr w:type="spellEnd"/>
      <w:r w:rsidRPr="00901557">
        <w:t xml:space="preserve">#: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ill be printed. A base block is an elementary block of assembly code that is only executed sequentially. This means, that either all instructions of a base block are executed (one after the other) or none of them is executed at all. The borders of a base block (beginning/end) are jumps and labels. The simulation will create a huge amount of output on the screen if you turn this option on. </w:t>
      </w:r>
      <w:proofErr w:type="gramStart"/>
      <w:r w:rsidRPr="00901557">
        <w:t>Therefore</w:t>
      </w:r>
      <w:proofErr w:type="gramEnd"/>
      <w:r w:rsidRPr="00901557">
        <w:t xml:space="preserve"> it is recommended, that you copy the output to a text file for easier reading. You can automatically print everything into a text file if you start dlxsim like:</w:t>
      </w:r>
      <w:r w:rsidRPr="00901557">
        <w:br/>
      </w:r>
      <w:r w:rsidR="002F131F" w:rsidRPr="00070C57">
        <w:rPr>
          <w:rStyle w:val="keywordsChar"/>
        </w:rPr>
        <w:t xml:space="preserve">“make </w:t>
      </w:r>
      <w:r w:rsidRPr="00070C57">
        <w:rPr>
          <w:rStyle w:val="keywordsChar"/>
        </w:rPr>
        <w:t xml:space="preserve">dlxsim </w:t>
      </w:r>
      <w:r w:rsidR="002F131F" w:rsidRPr="00070C57">
        <w:rPr>
          <w:rStyle w:val="keywordsChar"/>
        </w:rPr>
        <w:t>DLXSIM_PARAM</w:t>
      </w:r>
      <w:proofErr w:type="gramStart"/>
      <w:r w:rsidR="002F131F" w:rsidRPr="00070C57">
        <w:rPr>
          <w:rStyle w:val="keywordsChar"/>
        </w:rPr>
        <w:t>=”</w:t>
      </w:r>
      <w:r w:rsidRPr="00070C57">
        <w:rPr>
          <w:rStyle w:val="keywordsChar"/>
        </w:rPr>
        <w:noBreakHyphen/>
      </w:r>
      <w:proofErr w:type="spellStart"/>
      <w:proofErr w:type="gramEnd"/>
      <w:r w:rsidRPr="00070C57">
        <w:rPr>
          <w:rStyle w:val="keywordsChar"/>
        </w:rPr>
        <w:t>fassembly.dlxsim</w:t>
      </w:r>
      <w:proofErr w:type="spellEnd"/>
      <w:r w:rsidRPr="00070C57">
        <w:rPr>
          <w:rStyle w:val="keywordsChar"/>
        </w:rPr>
        <w:t xml:space="preserve">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14:paraId="0A5420A8" w14:textId="77777777"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dlxsim runs the simulation. At the end of every simulation the warnings are summarized, </w:t>
      </w:r>
      <w:proofErr w:type="gramStart"/>
      <w:r w:rsidRPr="00901557">
        <w:t>i.e.</w:t>
      </w:r>
      <w:proofErr w:type="gramEnd"/>
      <w:r w:rsidRPr="00901557">
        <w:t xml:space="preserve"> the number of the printed warnings is shown. If the simulations aborts before its usual end this summary is not printed. To see the </w:t>
      </w:r>
      <w:proofErr w:type="gramStart"/>
      <w:r w:rsidRPr="00901557">
        <w:t>summary</w:t>
      </w:r>
      <w:proofErr w:type="gramEnd"/>
      <w:r w:rsidRPr="00901557">
        <w:t xml:space="preserve"> you can see them in the statistics with </w:t>
      </w:r>
      <w:r w:rsidRPr="00070C57">
        <w:rPr>
          <w:rStyle w:val="keywordsChar"/>
        </w:rPr>
        <w:t>“stats warnings”</w:t>
      </w:r>
      <w:r w:rsidRPr="00901557">
        <w:t>.</w:t>
      </w:r>
    </w:p>
    <w:p w14:paraId="587584DA" w14:textId="77777777" w:rsidR="0076533A" w:rsidRPr="00901557" w:rsidRDefault="0076533A">
      <w:pPr>
        <w:pStyle w:val="Heading1"/>
      </w:pPr>
      <w:bookmarkStart w:id="150" w:name="_Ref116287585"/>
      <w:bookmarkStart w:id="151" w:name="_Toc531970142"/>
      <w:r w:rsidRPr="00901557">
        <w:lastRenderedPageBreak/>
        <w:t>ASIP Meister</w:t>
      </w:r>
      <w:bookmarkEnd w:id="150"/>
      <w:bookmarkEnd w:id="151"/>
    </w:p>
    <w:p w14:paraId="2F768566" w14:textId="01A85E1E" w:rsidR="0076533A" w:rsidRPr="00901557" w:rsidRDefault="0076533A" w:rsidP="00E54A76">
      <w:pPr>
        <w:pStyle w:val="zusammenfassung"/>
      </w:pPr>
      <w:r w:rsidRPr="00901557">
        <w:t xml:space="preserve">ASIP Meister [ASIPMeister]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the directory </w:t>
      </w:r>
      <w:r w:rsidR="00CB30FF">
        <w:t>/AM/ASIPmeister/</w:t>
      </w:r>
      <w:r w:rsidRPr="00901557">
        <w:t xml:space="preserve"> in our laboratory environment. The purpose of this chapter is to summarize some typical chal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C51B9A" w:rsidRPr="00C51B9A">
        <w:rPr>
          <w:color w:val="0000FF"/>
        </w:rPr>
        <w:t>4.4</w:t>
      </w:r>
      <w:r w:rsidR="0070408B">
        <w:fldChar w:fldCharType="end"/>
      </w:r>
      <w:r w:rsidRPr="00901557">
        <w:t xml:space="preserve"> will afterwards give a tutorial about the so-called ‘Flexible Hardware Model’ (FHM) of ASIP Meister, as this part is missing in the official tutorial.</w:t>
      </w:r>
    </w:p>
    <w:p w14:paraId="70E86A9A" w14:textId="77777777" w:rsidR="000333F1" w:rsidRDefault="000333F1" w:rsidP="000333F1">
      <w:pPr>
        <w:pStyle w:val="Heading2"/>
      </w:pPr>
      <w:bookmarkStart w:id="152" w:name="_Toc531970143"/>
      <w:r w:rsidRPr="000333F1">
        <w:t>What is ASIP Meister</w:t>
      </w:r>
      <w:r>
        <w:t>?</w:t>
      </w:r>
      <w:bookmarkEnd w:id="152"/>
    </w:p>
    <w:p w14:paraId="1F4E79E7" w14:textId="77777777" w:rsidR="000333F1" w:rsidRDefault="000333F1" w:rsidP="000333F1">
      <w:pPr>
        <w:pStyle w:val="atext"/>
      </w:pPr>
      <w:r>
        <w:t>ASIP Meister is a tool for developing Application Specific Instruction Set Processors (ASIPs) from high level specification description. The functionality of the tool is listed below:</w:t>
      </w:r>
    </w:p>
    <w:p w14:paraId="20A75262" w14:textId="77777777" w:rsidR="000333F1" w:rsidRDefault="000333F1" w:rsidP="000333F1">
      <w:pPr>
        <w:pStyle w:val="atext"/>
        <w:numPr>
          <w:ilvl w:val="0"/>
          <w:numId w:val="74"/>
        </w:numPr>
      </w:pPr>
      <w:r>
        <w:t>Automatic generation of the processor HDL description from Micro Op. description.</w:t>
      </w:r>
    </w:p>
    <w:p w14:paraId="4E104DAC" w14:textId="77777777" w:rsidR="000333F1" w:rsidRDefault="000333F1" w:rsidP="000333F1">
      <w:pPr>
        <w:pStyle w:val="atext"/>
        <w:numPr>
          <w:ilvl w:val="0"/>
          <w:numId w:val="74"/>
        </w:numPr>
      </w:pPr>
      <w:r>
        <w:t>Fast Estimation of processor design quality at an early stage of design process.</w:t>
      </w:r>
    </w:p>
    <w:p w14:paraId="628091AE" w14:textId="77777777" w:rsidR="00BA2079" w:rsidRDefault="00BA2079" w:rsidP="00BA2079">
      <w:pPr>
        <w:pStyle w:val="atext"/>
        <w:keepNext/>
        <w:jc w:val="center"/>
      </w:pPr>
      <w:r>
        <w:rPr>
          <w:noProof/>
          <w:lang w:val="en-GB" w:eastAsia="en-GB"/>
        </w:rPr>
        <w:drawing>
          <wp:inline distT="0" distB="0" distL="0" distR="0" wp14:anchorId="117512D3" wp14:editId="535FEBDD">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5">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14:paraId="7961A403" w14:textId="470BC6D9" w:rsidR="00BA2079" w:rsidRDefault="00BA2079" w:rsidP="00BA2079">
      <w:pPr>
        <w:pStyle w:val="Caption"/>
      </w:pPr>
      <w:bookmarkStart w:id="153" w:name="_Toc528262684"/>
      <w:r>
        <w:t xml:space="preserve">Figure </w:t>
      </w:r>
      <w:r>
        <w:fldChar w:fldCharType="begin"/>
      </w:r>
      <w:r>
        <w:instrText xml:space="preserve"> STYLEREF 1 \s </w:instrText>
      </w:r>
      <w:r>
        <w:fldChar w:fldCharType="separate"/>
      </w:r>
      <w:r w:rsidR="00C51B9A">
        <w:rPr>
          <w:noProof/>
        </w:rPr>
        <w:t>4</w:t>
      </w:r>
      <w:r>
        <w:fldChar w:fldCharType="end"/>
      </w:r>
      <w:r>
        <w:noBreakHyphen/>
      </w:r>
      <w:r>
        <w:fldChar w:fldCharType="begin"/>
      </w:r>
      <w:r>
        <w:instrText xml:space="preserve"> SEQ Figure \* ARABIC \s 1 </w:instrText>
      </w:r>
      <w:r>
        <w:fldChar w:fldCharType="separate"/>
      </w:r>
      <w:r w:rsidR="00C51B9A">
        <w:rPr>
          <w:noProof/>
        </w:rPr>
        <w:t>1</w:t>
      </w:r>
      <w:r>
        <w:fldChar w:fldCharType="end"/>
      </w:r>
      <w:r>
        <w:t xml:space="preserve">: </w:t>
      </w:r>
      <w:r w:rsidRPr="00191351">
        <w:t>ASIP Meister Input and Output</w:t>
      </w:r>
      <w:bookmarkEnd w:id="153"/>
    </w:p>
    <w:p w14:paraId="31DE0532" w14:textId="77777777" w:rsidR="000333F1" w:rsidRDefault="000333F1" w:rsidP="000333F1">
      <w:pPr>
        <w:pStyle w:val="atext"/>
      </w:pPr>
      <w:r>
        <w:t xml:space="preserve">For the above functionality, it is possible to examine and compare different architecture implementations using ASIP Meister.  The input/output of ASIP Meister is roughly shown in the figure below. Using the GUI of ASIP Meister, the user inputs the design parameters and Micro Op. description. ASIP Meister generates an estimation report of the processor design quality </w:t>
      </w:r>
      <w:r>
        <w:lastRenderedPageBreak/>
        <w:t>and its RTL description files. Furthermore, ASIP Meister also generates a development environment composed of a C compiler, assembler and linker. The synthesis model and the simulation model are automatically generated in HDL. These models then become the input to logical synthesis tools and functional simulation tools.</w:t>
      </w:r>
    </w:p>
    <w:p w14:paraId="2D7A1D9E" w14:textId="77777777" w:rsidR="000333F1" w:rsidRPr="000333F1" w:rsidRDefault="000333F1" w:rsidP="000333F1">
      <w:pPr>
        <w:pStyle w:val="Heading2"/>
      </w:pPr>
      <w:bookmarkStart w:id="154" w:name="_Toc531970144"/>
      <w:r w:rsidRPr="000333F1">
        <w:t>Processor Design Flow Using ASIP Meister</w:t>
      </w:r>
      <w:bookmarkEnd w:id="154"/>
    </w:p>
    <w:p w14:paraId="40CEF0B1" w14:textId="77777777"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14:paraId="5DF49C47" w14:textId="77777777" w:rsidR="00BA2079" w:rsidRDefault="00BA2079" w:rsidP="00BA2079">
      <w:pPr>
        <w:pStyle w:val="atext"/>
        <w:keepNext/>
        <w:jc w:val="center"/>
      </w:pPr>
      <w:r>
        <w:rPr>
          <w:noProof/>
          <w:lang w:val="en-GB" w:eastAsia="en-GB"/>
        </w:rPr>
        <w:drawing>
          <wp:inline distT="0" distB="0" distL="0" distR="0" wp14:anchorId="21E85481" wp14:editId="68FE9CD2">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6">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14:paraId="0C1C31CD" w14:textId="700ECE10" w:rsidR="00BA2079" w:rsidRDefault="00BA2079" w:rsidP="00BA2079">
      <w:pPr>
        <w:pStyle w:val="Caption"/>
      </w:pPr>
      <w:bookmarkStart w:id="155" w:name="_Toc528262685"/>
      <w:r>
        <w:t xml:space="preserve">Figure </w:t>
      </w:r>
      <w:r>
        <w:fldChar w:fldCharType="begin"/>
      </w:r>
      <w:r>
        <w:instrText xml:space="preserve"> STYLEREF 1 \s </w:instrText>
      </w:r>
      <w:r>
        <w:fldChar w:fldCharType="separate"/>
      </w:r>
      <w:r w:rsidR="00C51B9A">
        <w:rPr>
          <w:noProof/>
        </w:rPr>
        <w:t>4</w:t>
      </w:r>
      <w:r>
        <w:fldChar w:fldCharType="end"/>
      </w:r>
      <w:r>
        <w:noBreakHyphen/>
      </w:r>
      <w:r>
        <w:fldChar w:fldCharType="begin"/>
      </w:r>
      <w:r>
        <w:instrText xml:space="preserve"> SEQ Figure \* ARABIC \s 1 </w:instrText>
      </w:r>
      <w:r>
        <w:fldChar w:fldCharType="separate"/>
      </w:r>
      <w:r w:rsidR="00C51B9A">
        <w:rPr>
          <w:noProof/>
        </w:rPr>
        <w:t>2</w:t>
      </w:r>
      <w:r>
        <w:fldChar w:fldCharType="end"/>
      </w:r>
      <w:r>
        <w:t>: ASIPmeister main window</w:t>
      </w:r>
      <w:bookmarkEnd w:id="155"/>
    </w:p>
    <w:p w14:paraId="30AF4F6E" w14:textId="77777777"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14:paraId="5086ED27" w14:textId="77777777"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14:paraId="6344C1DD" w14:textId="77777777"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Specifying storages</w:t>
      </w:r>
    </w:p>
    <w:p w14:paraId="5FCE2D2D" w14:textId="77777777"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14:paraId="03A7F4CA" w14:textId="77777777"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14:paraId="5D6689E6" w14:textId="77777777"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14:paraId="41C53650" w14:textId="77777777"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14:paraId="45C17B45" w14:textId="77777777"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14:paraId="2AA2E899" w14:textId="77777777"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14:paraId="46C209F4" w14:textId="77777777"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14:paraId="1D049D59" w14:textId="77777777" w:rsidR="000333F1" w:rsidRPr="000333F1" w:rsidRDefault="000333F1" w:rsidP="000333F1">
      <w:pPr>
        <w:pStyle w:val="atext"/>
        <w:rPr>
          <w:lang w:val="en-GB"/>
        </w:rPr>
      </w:pPr>
      <w:r w:rsidRPr="000333F1">
        <w:rPr>
          <w:lang w:val="en-GB"/>
        </w:rPr>
        <w:t xml:space="preserve">11. </w:t>
      </w:r>
      <w:r w:rsidRPr="00BA2079">
        <w:rPr>
          <w:b/>
          <w:bCs/>
          <w:lang w:val="en-GB"/>
        </w:rPr>
        <w:t>Compiler Generation</w:t>
      </w:r>
      <w:r>
        <w:rPr>
          <w:lang w:val="en-GB"/>
        </w:rPr>
        <w:t>:</w:t>
      </w:r>
      <w:r w:rsidRPr="000333F1">
        <w:rPr>
          <w:lang w:val="en-GB"/>
        </w:rPr>
        <w:t xml:space="preserve"> Generating compiler and Binutils</w:t>
      </w:r>
    </w:p>
    <w:p w14:paraId="551532A7" w14:textId="77777777" w:rsidR="000333F1" w:rsidRPr="000333F1" w:rsidRDefault="00BA2079" w:rsidP="000333F1">
      <w:pPr>
        <w:pStyle w:val="atext"/>
      </w:pPr>
      <w:r>
        <w:lastRenderedPageBreak/>
        <w:t>For details of the individual sub-windows, see the corresponding sections in [TUT] and [UM].</w:t>
      </w:r>
    </w:p>
    <w:p w14:paraId="294509E9" w14:textId="77777777" w:rsidR="0076533A" w:rsidRPr="00901557" w:rsidRDefault="00E54A76">
      <w:pPr>
        <w:pStyle w:val="Heading2"/>
      </w:pPr>
      <w:bookmarkStart w:id="156" w:name="_Toc531970145"/>
      <w:r>
        <w:t>Typical C</w:t>
      </w:r>
      <w:r w:rsidR="0076533A" w:rsidRPr="00901557">
        <w:t>ha</w:t>
      </w:r>
      <w:r>
        <w:t>llenges while W</w:t>
      </w:r>
      <w:r w:rsidR="0076533A" w:rsidRPr="00901557">
        <w:t>orking with ASIP Meister</w:t>
      </w:r>
      <w:bookmarkEnd w:id="156"/>
    </w:p>
    <w:p w14:paraId="5899EFEF" w14:textId="77777777"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is hardwired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is needed. </w:t>
      </w:r>
      <w:r w:rsidR="00A315CA" w:rsidRPr="00901557">
        <w:t>However,</w:t>
      </w:r>
      <w:r w:rsidRPr="00901557">
        <w:t xml:space="preserve"> this register can be written with any value, like all the other registers. The reason for this behavior </w:t>
      </w:r>
      <w:r w:rsidR="00A315CA" w:rsidRPr="00901557">
        <w:t>is</w:t>
      </w:r>
      <w:r w:rsidRPr="00901557">
        <w:t xml:space="preserve"> that the register file is created by the FHM description (flexible hardware mod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14:paraId="249677D2" w14:textId="64ECA584"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r w:rsidR="00782413" w:rsidRPr="00070C57">
        <w:rPr>
          <w:rStyle w:val="keywordsChar"/>
        </w:rPr>
        <w:t>meister/</w:t>
      </w:r>
      <w:proofErr w:type="spellStart"/>
      <w:r w:rsidR="00782413" w:rsidRPr="00070C57">
        <w:rPr>
          <w:rStyle w:val="keywordsChar"/>
        </w:rPr>
        <w:t>xxx.sim</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r w:rsidR="00782413" w:rsidRPr="00070C57">
        <w:rPr>
          <w:rStyle w:val="keywordsChar"/>
        </w:rPr>
        <w:t>meister/</w:t>
      </w:r>
      <w:proofErr w:type="spellStart"/>
      <w:r w:rsidR="00782413" w:rsidRPr="00070C57">
        <w:rPr>
          <w:rStyle w:val="keywordsChar"/>
        </w:rPr>
        <w:t>xxx.syn</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r w:rsidRPr="00901557">
        <w:t>will be used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C51B9A">
        <w:t>6</w:t>
      </w:r>
      <w:r w:rsidR="0070408B">
        <w:fldChar w:fldCharType="end"/>
      </w:r>
      <w:r w:rsidRPr="00901557">
        <w:t>.</w:t>
      </w:r>
    </w:p>
    <w:p w14:paraId="3B7F7E85" w14:textId="77777777" w:rsidR="0076533A" w:rsidRPr="00901557" w:rsidRDefault="0076533A" w:rsidP="00D74700">
      <w:pPr>
        <w:pStyle w:val="atext"/>
        <w:numPr>
          <w:ilvl w:val="0"/>
          <w:numId w:val="8"/>
        </w:numPr>
        <w:tabs>
          <w:tab w:val="clear" w:pos="720"/>
          <w:tab w:val="num" w:pos="284"/>
        </w:tabs>
        <w:ind w:left="284" w:hanging="284"/>
      </w:pPr>
      <w:r w:rsidRPr="00901557">
        <w:t xml:space="preserve">ASIP Meister can only be used once on each computer. </w:t>
      </w:r>
      <w:r w:rsidR="00A315CA" w:rsidRPr="00901557">
        <w:t>Therefore,</w:t>
      </w:r>
      <w:r w:rsidRPr="00901557">
        <w:t xml:space="preserve"> if two different groups want to work with ASIP Meister, they have to use different computers. To make sure, that ASIP Meister is at most started once on each PC, the starting script tests, whether the file “</w:t>
      </w:r>
      <w:r w:rsidRPr="00901557">
        <w:rPr>
          <w:b/>
        </w:rPr>
        <w:t>/</w:t>
      </w:r>
      <w:proofErr w:type="spellStart"/>
      <w:r w:rsidRPr="00901557">
        <w:rPr>
          <w:b/>
        </w:rPr>
        <w:t>tmp</w:t>
      </w:r>
      <w:proofErr w:type="spellEnd"/>
      <w:r w:rsidRPr="00901557">
        <w:rPr>
          <w:b/>
        </w:rPr>
        <w:t>/fhm_server.log</w:t>
      </w:r>
      <w:r w:rsidRPr="00901557">
        <w:t>” exists in the temporary directory. ASIP Meister creates this file while starting and it is remove</w:t>
      </w:r>
      <w:r w:rsidR="00A315CA" w:rsidRPr="00901557">
        <w:t>d</w:t>
      </w:r>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is not automatically deleted, after ASIP Meister terminates. If you think, that no one else is using ASIP Meister on this PC, then remove this file.</w:t>
      </w:r>
    </w:p>
    <w:p w14:paraId="252575E1" w14:textId="77777777"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r w:rsidRPr="00901557">
        <w:rPr>
          <w:b/>
        </w:rPr>
        <w:t>MicroOp</w:t>
      </w:r>
      <w:r w:rsidRPr="00901557">
        <w:t xml:space="preserve"> code, be careful with macros. A macro that is defined as three stage long and started in the ID phase will execute in the ID, the EX and the MEM phases, not just in the ID phase. If you want to view an instruction’s </w:t>
      </w:r>
      <w:r w:rsidRPr="00287D59">
        <w:rPr>
          <w:i/>
          <w:iCs/>
        </w:rPr>
        <w:t>MicroOp</w:t>
      </w:r>
      <w:r w:rsidRPr="00901557">
        <w:t xml:space="preserve"> code without macros, select this instruction and hit the “</w:t>
      </w:r>
      <w:r w:rsidRPr="00287D59">
        <w:rPr>
          <w:i/>
          <w:iCs/>
        </w:rPr>
        <w:t>Macro Expansion</w:t>
      </w:r>
      <w:r w:rsidRPr="00901557">
        <w:t>” button in the upper right corner.</w:t>
      </w:r>
    </w:p>
    <w:p w14:paraId="2928101B" w14:textId="77777777" w:rsidR="0076533A" w:rsidRPr="00901557" w:rsidRDefault="0076533A">
      <w:pPr>
        <w:pStyle w:val="Heading2"/>
      </w:pPr>
      <w:bookmarkStart w:id="157" w:name="_Ref150175608"/>
      <w:bookmarkStart w:id="158" w:name="_Toc531970146"/>
      <w:r w:rsidRPr="00901557">
        <w:t>Tutorial for the “Flexible Hardware Model” (FHM)</w:t>
      </w:r>
      <w:bookmarkEnd w:id="157"/>
      <w:bookmarkEnd w:id="158"/>
    </w:p>
    <w:p w14:paraId="00FEADB6" w14:textId="77777777" w:rsidR="0076533A" w:rsidRPr="00901557" w:rsidRDefault="0076533A" w:rsidP="00EE325C">
      <w:pPr>
        <w:pStyle w:val="paras"/>
      </w:pPr>
      <w:r w:rsidRPr="00901557">
        <w:t xml:space="preserve">To add a new instruction to an ASIP Meister CPU one would usually write a </w:t>
      </w:r>
      <w:r w:rsidRPr="00FB4418">
        <w:rPr>
          <w:i/>
          <w:iCs/>
        </w:rPr>
        <w:t>MicroOp</w:t>
      </w:r>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r w:rsidRPr="00FB4418">
        <w:rPr>
          <w:i/>
          <w:iCs/>
        </w:rPr>
        <w:t>MicroOp</w:t>
      </w:r>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14:paraId="455AC0AF" w14:textId="77777777" w:rsidR="0076533A" w:rsidRPr="00901557" w:rsidRDefault="0076533A" w:rsidP="00D74700">
      <w:pPr>
        <w:pStyle w:val="atext"/>
        <w:numPr>
          <w:ilvl w:val="0"/>
          <w:numId w:val="14"/>
        </w:numPr>
      </w:pPr>
      <w:r w:rsidRPr="00901557">
        <w:t>Working with not program-defined wire ranges which depend on register contents or immediate values</w:t>
      </w:r>
    </w:p>
    <w:p w14:paraId="459EE1CD" w14:textId="77777777" w:rsidR="0076533A" w:rsidRPr="00901557" w:rsidRDefault="0076533A" w:rsidP="00D74700">
      <w:pPr>
        <w:pStyle w:val="atext"/>
        <w:numPr>
          <w:ilvl w:val="0"/>
          <w:numId w:val="14"/>
        </w:numPr>
      </w:pPr>
      <w:r w:rsidRPr="00901557">
        <w:t>Implementing multi-cycle instructions</w:t>
      </w:r>
    </w:p>
    <w:p w14:paraId="7B494DCF" w14:textId="77777777"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14:paraId="463B0452" w14:textId="77777777" w:rsidR="0076533A" w:rsidRPr="00901557" w:rsidRDefault="0076533A" w:rsidP="00124806">
      <w:pPr>
        <w:pStyle w:val="Heading3"/>
      </w:pPr>
      <w:bookmarkStart w:id="159" w:name="_Toc531970147"/>
      <w:r w:rsidRPr="00901557">
        <w:lastRenderedPageBreak/>
        <w:t>Setting up ASIP Meister</w:t>
      </w:r>
      <w:r w:rsidR="00124806">
        <w:t xml:space="preserve"> to add new FHM</w:t>
      </w:r>
      <w:bookmarkEnd w:id="159"/>
    </w:p>
    <w:p w14:paraId="61219D05" w14:textId="77777777" w:rsidR="0076533A" w:rsidRPr="00901557" w:rsidRDefault="0076533A" w:rsidP="00EE325C">
      <w:pPr>
        <w:pStyle w:val="paras"/>
      </w:pPr>
      <w:r w:rsidRPr="00901557">
        <w:t xml:space="preserve">In our current </w:t>
      </w:r>
      <w:r w:rsidR="00A315CA" w:rsidRPr="00901557">
        <w:t>setup,</w:t>
      </w:r>
      <w:r w:rsidRPr="00901557">
        <w:t xml:space="preserve"> ASIP Meister is installed globally. To modify FHMs you will need to set it up locally:</w:t>
      </w:r>
    </w:p>
    <w:p w14:paraId="6191C3D9" w14:textId="77777777" w:rsidR="0076533A" w:rsidRPr="00901557" w:rsidRDefault="0076533A" w:rsidP="00D74700">
      <w:pPr>
        <w:pStyle w:val="atext"/>
        <w:numPr>
          <w:ilvl w:val="0"/>
          <w:numId w:val="16"/>
        </w:numPr>
      </w:pPr>
      <w:r w:rsidRPr="00901557">
        <w:t>Copy the ASIP Meister directory tree to your home directory:</w:t>
      </w:r>
    </w:p>
    <w:p w14:paraId="30133F6A" w14:textId="77777777" w:rsidR="0076533A" w:rsidRPr="001B2E1D" w:rsidRDefault="00957709">
      <w:pPr>
        <w:pStyle w:val="Programmtext"/>
        <w:spacing w:before="0"/>
        <w:ind w:left="709"/>
        <w:rPr>
          <w:noProof w:val="0"/>
          <w:lang w:val="de-DE"/>
        </w:rPr>
      </w:pPr>
      <w:r w:rsidRPr="001B2E1D">
        <w:rPr>
          <w:noProof w:val="0"/>
          <w:lang w:val="de-DE"/>
        </w:rPr>
        <w:t xml:space="preserve">cp -r </w:t>
      </w:r>
      <w:r w:rsidR="00CB30FF">
        <w:rPr>
          <w:noProof w:val="0"/>
          <w:lang w:val="de-DE"/>
        </w:rPr>
        <w:t>/AM/ASIPmeister/</w:t>
      </w:r>
      <w:r w:rsidR="0076533A" w:rsidRPr="001B2E1D">
        <w:rPr>
          <w:noProof w:val="0"/>
          <w:lang w:val="de-DE"/>
        </w:rPr>
        <w:t>/ ~</w:t>
      </w:r>
    </w:p>
    <w:p w14:paraId="6D748857" w14:textId="77777777"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proofErr w:type="gramStart"/>
      <w:r w:rsidR="00B25BAC" w:rsidRPr="00D21E27">
        <w:rPr>
          <w:rStyle w:val="keywordsChar"/>
        </w:rPr>
        <w:t>/</w:t>
      </w:r>
      <w:r w:rsidRPr="00D21E27">
        <w:rPr>
          <w:rStyle w:val="keywordsChar"/>
        </w:rPr>
        <w:t>.bashrc</w:t>
      </w:r>
      <w:proofErr w:type="gramEnd"/>
      <w:r w:rsidRPr="00D21E27">
        <w:rPr>
          <w:rStyle w:val="keywordsChar"/>
        </w:rPr>
        <w:t>.user</w:t>
      </w:r>
      <w:r w:rsidRPr="00901557">
        <w:t xml:space="preserve"> and adding the following line at the end of the file:</w:t>
      </w:r>
    </w:p>
    <w:p w14:paraId="2A9F72B5" w14:textId="77777777" w:rsidR="0076533A" w:rsidRPr="00901557" w:rsidRDefault="0076533A">
      <w:pPr>
        <w:pStyle w:val="Programmtext"/>
        <w:spacing w:before="0"/>
        <w:ind w:left="709"/>
        <w:rPr>
          <w:noProof w:val="0"/>
        </w:rPr>
      </w:pPr>
      <w:r w:rsidRPr="00901557">
        <w:rPr>
          <w:noProof w:val="0"/>
        </w:rPr>
        <w:t>PATH=$HOME/ASIPmeister/bin</w:t>
      </w:r>
      <w:proofErr w:type="gramStart"/>
      <w:r w:rsidRPr="00901557">
        <w:rPr>
          <w:noProof w:val="0"/>
        </w:rPr>
        <w:t>/:$</w:t>
      </w:r>
      <w:proofErr w:type="gramEnd"/>
      <w:r w:rsidRPr="00901557">
        <w:rPr>
          <w:noProof w:val="0"/>
        </w:rPr>
        <w:t>PATH</w:t>
      </w:r>
    </w:p>
    <w:p w14:paraId="42006265" w14:textId="77777777" w:rsidR="0076533A" w:rsidRPr="00901557" w:rsidRDefault="0076533A" w:rsidP="00D74700">
      <w:pPr>
        <w:pStyle w:val="atext"/>
        <w:numPr>
          <w:ilvl w:val="0"/>
          <w:numId w:val="16"/>
        </w:numPr>
      </w:pPr>
      <w:r w:rsidRPr="00901557">
        <w:t xml:space="preserve">Force the shell to re-read the </w:t>
      </w:r>
      <w:proofErr w:type="spellStart"/>
      <w:r w:rsidR="00FB4418" w:rsidRPr="00D21E27">
        <w:rPr>
          <w:rStyle w:val="keywordsChar"/>
        </w:rPr>
        <w:t>bashrc</w:t>
      </w:r>
      <w:proofErr w:type="spellEnd"/>
      <w:r w:rsidR="00FB4418" w:rsidRPr="00901557">
        <w:t xml:space="preserve"> </w:t>
      </w:r>
      <w:r w:rsidRPr="00901557">
        <w:t xml:space="preserve">file to use the updated </w:t>
      </w:r>
      <w:r w:rsidRPr="001B2E1D">
        <w:rPr>
          <w:rFonts w:ascii="Courier New" w:hAnsi="Courier New"/>
        </w:rPr>
        <w:t>PATH</w:t>
      </w:r>
      <w:r w:rsidRPr="00901557">
        <w:t xml:space="preserve"> variable:</w:t>
      </w:r>
    </w:p>
    <w:p w14:paraId="23CB91F6" w14:textId="77777777" w:rsidR="0076533A" w:rsidRPr="00901557" w:rsidRDefault="0076533A">
      <w:pPr>
        <w:pStyle w:val="atext"/>
        <w:spacing w:before="0"/>
        <w:ind w:left="709"/>
      </w:pPr>
      <w:r w:rsidRPr="00D21E27">
        <w:rPr>
          <w:rStyle w:val="codesChar"/>
        </w:rPr>
        <w:t>source ~/.</w:t>
      </w:r>
      <w:bookmarkStart w:id="160" w:name="OLE_LINK79"/>
      <w:bookmarkStart w:id="161" w:name="OLE_LINK80"/>
      <w:bookmarkStart w:id="162" w:name="OLE_LINK81"/>
      <w:r w:rsidRPr="00D21E27">
        <w:rPr>
          <w:rStyle w:val="codesChar"/>
        </w:rPr>
        <w:t>bashrc</w:t>
      </w:r>
      <w:r w:rsidRPr="00901557">
        <w:t xml:space="preserve"> </w:t>
      </w:r>
      <w:bookmarkEnd w:id="160"/>
      <w:bookmarkEnd w:id="161"/>
      <w:bookmarkEnd w:id="162"/>
      <w:r w:rsidRPr="00901557">
        <w:t>or logout and login again</w:t>
      </w:r>
    </w:p>
    <w:p w14:paraId="53AB58F7" w14:textId="77777777"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which ASIPmeister</w:t>
      </w:r>
      <w:r w:rsidR="00B25BAC" w:rsidRPr="00D21E27">
        <w:rPr>
          <w:rStyle w:val="keywordsChar"/>
        </w:rPr>
        <w:t>”</w:t>
      </w:r>
      <w:r w:rsidRPr="00901557">
        <w:t xml:space="preserve"> should print the path to the local copy</w:t>
      </w:r>
    </w:p>
    <w:p w14:paraId="6F80EA52" w14:textId="77777777" w:rsidR="0076533A" w:rsidRPr="00901557" w:rsidRDefault="0076533A" w:rsidP="00D74700">
      <w:pPr>
        <w:pStyle w:val="atext"/>
        <w:numPr>
          <w:ilvl w:val="0"/>
          <w:numId w:val="16"/>
        </w:numPr>
      </w:pPr>
      <w:r w:rsidRPr="00901557">
        <w:t xml:space="preserve">Edit </w:t>
      </w:r>
      <w:r w:rsidRPr="00D21E27">
        <w:rPr>
          <w:rStyle w:val="keywordsChar"/>
        </w:rPr>
        <w:t>~/ASIPmeister/bin/ASIPmeister</w:t>
      </w:r>
      <w:r w:rsidRPr="00901557">
        <w:t xml:space="preserve"> (line 25) and make sure your local ASIP Meister path (</w:t>
      </w:r>
      <w:r w:rsidRPr="00D21E27">
        <w:rPr>
          <w:rStyle w:val="keywordsChar"/>
        </w:rPr>
        <w:t>$HOME/ASIPmeister</w:t>
      </w:r>
      <w:r w:rsidRPr="001B2E1D">
        <w:rPr>
          <w:rFonts w:ascii="Courier New" w:hAnsi="Courier New"/>
        </w:rPr>
        <w:t>)</w:t>
      </w:r>
      <w:r w:rsidRPr="00901557">
        <w:t xml:space="preserve"> is assigned to the variable </w:t>
      </w:r>
      <w:r w:rsidRPr="00D21E27">
        <w:rPr>
          <w:rStyle w:val="keywordsChar"/>
        </w:rPr>
        <w:t>ASIP_MEISTER_HOME</w:t>
      </w:r>
      <w:r w:rsidRPr="00901557">
        <w:t>.</w:t>
      </w:r>
    </w:p>
    <w:p w14:paraId="3FAA4FE3" w14:textId="77777777" w:rsidR="0076533A" w:rsidRPr="00901557" w:rsidRDefault="0076533A" w:rsidP="00EE325C">
      <w:pPr>
        <w:pStyle w:val="paras"/>
      </w:pPr>
      <w:r w:rsidRPr="00901557">
        <w:t xml:space="preserve">From now on whenever relative paths (not starting with a /) are mentioned, </w:t>
      </w:r>
      <w:r w:rsidRPr="00D21E27">
        <w:rPr>
          <w:rStyle w:val="keywordsChar"/>
        </w:rPr>
        <w:t>$HOME/ASIPmeister</w:t>
      </w:r>
      <w:r w:rsidRPr="00901557">
        <w:t xml:space="preserve"> </w:t>
      </w:r>
      <w:bookmarkStart w:id="163" w:name="OLE_LINK82"/>
      <w:r w:rsidR="00C36B7D">
        <w:t>should</w:t>
      </w:r>
      <w:r w:rsidRPr="00901557">
        <w:t xml:space="preserve"> </w:t>
      </w:r>
      <w:bookmarkEnd w:id="163"/>
      <w:r w:rsidRPr="00901557">
        <w:t xml:space="preserve">be the base directory, i.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D21E27">
        <w:rPr>
          <w:rStyle w:val="keywordsChar"/>
        </w:rPr>
        <w:softHyphen/>
      </w:r>
      <w:proofErr w:type="spellStart"/>
      <w:r w:rsidRPr="00D21E27">
        <w:rPr>
          <w:rStyle w:val="keywordsChar"/>
        </w:rPr>
        <w:t>rotator.fhm</w:t>
      </w:r>
      <w:proofErr w:type="spellEnd"/>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14:paraId="03C79A4D" w14:textId="77777777" w:rsidR="0076533A" w:rsidRPr="00901557" w:rsidRDefault="0076533A" w:rsidP="00124806">
      <w:pPr>
        <w:pStyle w:val="Heading3"/>
      </w:pPr>
      <w:bookmarkStart w:id="164" w:name="_Toc531970148"/>
      <w:r w:rsidRPr="00901557">
        <w:t>FHM structure</w:t>
      </w:r>
      <w:bookmarkEnd w:id="164"/>
    </w:p>
    <w:p w14:paraId="1B771F7E" w14:textId="77777777" w:rsidR="0076533A" w:rsidRPr="00901557" w:rsidRDefault="0076533A" w:rsidP="00EE325C">
      <w:pPr>
        <w:pStyle w:val="paras"/>
      </w:pPr>
      <w:r w:rsidRPr="00901557">
        <w:t xml:space="preserve">The directory </w:t>
      </w:r>
      <w:r w:rsidRPr="00D21E27">
        <w:rPr>
          <w:rStyle w:val="keywordsChar"/>
        </w:rPr>
        <w:t>share/</w:t>
      </w:r>
      <w:proofErr w:type="spellStart"/>
      <w:r w:rsidRPr="00D21E27">
        <w:rPr>
          <w:rStyle w:val="keywordsChar"/>
        </w:rPr>
        <w:t>fhmdb</w:t>
      </w:r>
      <w:proofErr w:type="spellEnd"/>
      <w:r w:rsidRPr="00901557">
        <w:t xml:space="preserve"> has two subdirectories and the file </w:t>
      </w:r>
      <w:proofErr w:type="spellStart"/>
      <w:r w:rsidRPr="00D21E27">
        <w:rPr>
          <w:rStyle w:val="keywordsChar"/>
        </w:rPr>
        <w:t>fhmdbstruct</w:t>
      </w:r>
      <w:proofErr w:type="spellEnd"/>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proofErr w:type="spellStart"/>
      <w:r w:rsidRPr="00D21E27">
        <w:rPr>
          <w:rStyle w:val="keywordsChar"/>
        </w:rPr>
        <w:t>basicfhmdb</w:t>
      </w:r>
      <w:proofErr w:type="spellEnd"/>
      <w:r w:rsidRPr="00901557">
        <w:t xml:space="preserve">; they are further divided into the categories </w:t>
      </w:r>
      <w:r w:rsidRPr="00D21E27">
        <w:rPr>
          <w:rStyle w:val="keywordsChar"/>
        </w:rPr>
        <w:t>computational</w:t>
      </w:r>
      <w:r w:rsidRPr="00901557">
        <w:t xml:space="preserve"> and </w:t>
      </w:r>
      <w:r w:rsidRPr="00D21E27">
        <w:rPr>
          <w:rStyle w:val="keywordsChar"/>
        </w:rPr>
        <w:t>storage</w:t>
      </w:r>
      <w:r w:rsidRPr="00901557">
        <w:t xml:space="preserve">. New FHMs should be added to th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901557">
        <w:t xml:space="preserve"> directory.</w:t>
      </w:r>
    </w:p>
    <w:p w14:paraId="43FFDBFF" w14:textId="77777777" w:rsidR="0076533A" w:rsidRPr="00901557" w:rsidRDefault="0076533A" w:rsidP="00EE325C">
      <w:pPr>
        <w:pStyle w:val="paras"/>
      </w:pPr>
      <w:r w:rsidRPr="00901557">
        <w:t>FHMs are written in XML (</w:t>
      </w:r>
      <w:proofErr w:type="spellStart"/>
      <w:r w:rsidRPr="00901557">
        <w:t>eXtensible</w:t>
      </w:r>
      <w:proofErr w:type="spellEnd"/>
      <w:r w:rsidRPr="00901557">
        <w:t xml:space="preserve"> Markup Language). ASIP Meister processes their data in several stages, most importantly “</w:t>
      </w:r>
      <w:r w:rsidRPr="00901557">
        <w:rPr>
          <w:i/>
          <w:iCs/>
        </w:rPr>
        <w:t>HDL Generation”</w:t>
      </w:r>
      <w:r w:rsidRPr="00901557">
        <w:t xml:space="preserve"> which creates the CPU VHDL files. </w:t>
      </w:r>
      <w:proofErr w:type="gramStart"/>
      <w:r w:rsidRPr="00901557">
        <w:t>Usually</w:t>
      </w:r>
      <w:proofErr w:type="gramEnd"/>
      <w:r w:rsidRPr="00901557">
        <w:t xml:space="preserve"> some embedded </w:t>
      </w:r>
      <w:r w:rsidR="00C36B7D" w:rsidRPr="00901557">
        <w:t>Perl</w:t>
      </w:r>
      <w:r w:rsidRPr="00901557">
        <w:t xml:space="preserve"> is used in the FHMs to customize VHDL code. An FHM can be divided roughly into two parts: </w:t>
      </w:r>
      <w:r w:rsidRPr="00901557">
        <w:rPr>
          <w:i/>
          <w:iCs/>
        </w:rPr>
        <w:t>behavior</w:t>
      </w:r>
      <w:r w:rsidRPr="00901557">
        <w:t xml:space="preserve"> and </w:t>
      </w:r>
      <w:r w:rsidRPr="00901557">
        <w:rPr>
          <w:i/>
          <w:iCs/>
        </w:rPr>
        <w:t>synthesis</w:t>
      </w:r>
      <w:r w:rsidRPr="00901557">
        <w:t>. We are not going to differ between them, though.</w:t>
      </w:r>
    </w:p>
    <w:p w14:paraId="49A79A75" w14:textId="77777777" w:rsidR="0076533A" w:rsidRPr="00901557" w:rsidRDefault="0076533A">
      <w:pPr>
        <w:pStyle w:val="atext"/>
        <w:keepNext/>
        <w:rPr>
          <w:b/>
          <w:bCs/>
        </w:rPr>
      </w:pPr>
      <w:r w:rsidRPr="00901557">
        <w:rPr>
          <w:b/>
          <w:bCs/>
        </w:rPr>
        <w:t>Header and Function description</w:t>
      </w:r>
    </w:p>
    <w:p w14:paraId="3DDD45A8" w14:textId="77777777"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r>
      <w:proofErr w:type="spellStart"/>
      <w:r w:rsidR="0076533A" w:rsidRPr="00D21E27">
        <w:rPr>
          <w:rStyle w:val="keywordsChar"/>
        </w:rPr>
        <w:t>fhmdb</w:t>
      </w:r>
      <w:proofErr w:type="spellEnd"/>
      <w:r w:rsidR="0076533A" w:rsidRPr="00D21E27">
        <w:rPr>
          <w:rStyle w:val="keywordsChar"/>
        </w:rPr>
        <w:t>/</w:t>
      </w:r>
      <w:r w:rsidR="0076533A" w:rsidRPr="00D21E27">
        <w:rPr>
          <w:rStyle w:val="keywordsChar"/>
        </w:rPr>
        <w:softHyphen/>
      </w:r>
      <w:proofErr w:type="spellStart"/>
      <w:r w:rsidR="0076533A" w:rsidRPr="00D21E27">
        <w:rPr>
          <w:rStyle w:val="keywordsChar"/>
        </w:rPr>
        <w:t>fhmdbstruct</w:t>
      </w:r>
      <w:proofErr w:type="spellEnd"/>
      <w:r w:rsidR="0076533A" w:rsidRPr="001B2E1D">
        <w:rPr>
          <w:rFonts w:ascii="Courier New" w:hAnsi="Courier New"/>
        </w:rPr>
        <w:t>.</w:t>
      </w:r>
      <w:r w:rsidR="0076533A" w:rsidRPr="00901557">
        <w:t xml:space="preserve"> Go to the tag </w:t>
      </w:r>
      <w:r w:rsidR="0076533A" w:rsidRPr="00D21E27">
        <w:rPr>
          <w:rStyle w:val="keywordsChar"/>
        </w:rPr>
        <w:t>&lt;library name="</w:t>
      </w:r>
      <w:proofErr w:type="spellStart"/>
      <w:r w:rsidR="0076533A" w:rsidRPr="00D21E27">
        <w:rPr>
          <w:rStyle w:val="keywordsChar"/>
        </w:rPr>
        <w:t>workdb</w:t>
      </w:r>
      <w:proofErr w:type="spellEnd"/>
      <w:r w:rsidR="0076533A" w:rsidRPr="00D21E27">
        <w:rPr>
          <w:rStyle w:val="keywordsChar"/>
        </w:rPr>
        <w:t>"&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14:paraId="6CC61EFC" w14:textId="3540B42E" w:rsidR="0076533A" w:rsidRPr="00901557" w:rsidRDefault="0076533A" w:rsidP="00EE325C">
      <w:pPr>
        <w:pStyle w:val="paras"/>
      </w:pPr>
      <w:r w:rsidRPr="00901557">
        <w:t xml:space="preserve">To make your task a bit easier, we have prepared a template file with many mandatory sections already done. Copy the file </w:t>
      </w:r>
      <w:r w:rsidR="00E15416" w:rsidRPr="00E15416">
        <w:rPr>
          <w:i/>
          <w:iCs/>
        </w:rPr>
        <w:t>home/asip00/</w:t>
      </w:r>
      <w:r w:rsidR="00E15416" w:rsidRPr="00E15416">
        <w:rPr>
          <w:rStyle w:val="keywordsChar"/>
          <w:i w:val="0"/>
          <w:iCs w:val="0"/>
        </w:rPr>
        <w:t>epp</w:t>
      </w:r>
      <w:r w:rsidR="00E15416">
        <w:rPr>
          <w:rStyle w:val="keywordsChar"/>
        </w:rPr>
        <w:t>/</w:t>
      </w:r>
      <w:proofErr w:type="spellStart"/>
      <w:r w:rsidRPr="00D21E27">
        <w:rPr>
          <w:rStyle w:val="keywordsChar"/>
        </w:rPr>
        <w:t>workdb</w:t>
      </w:r>
      <w:proofErr w:type="spellEnd"/>
      <w:r w:rsidRPr="00D21E27">
        <w:rPr>
          <w:rStyle w:val="keywordsChar"/>
        </w:rPr>
        <w:t>/peas/skeleton-1p.fhm</w:t>
      </w:r>
      <w:r w:rsidRPr="00901557">
        <w:t xml:space="preserve"> to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w:t>
      </w:r>
      <w:proofErr w:type="spellStart"/>
      <w:r w:rsidRPr="00D21E27">
        <w:rPr>
          <w:rStyle w:val="keywordsChar"/>
        </w:rPr>
        <w:t>rotator.fhm</w:t>
      </w:r>
      <w:proofErr w:type="spellEnd"/>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C51B9A" w:rsidRPr="00C51B9A">
        <w:rPr>
          <w:color w:val="0000FF"/>
        </w:rPr>
        <w:t>4.6</w:t>
      </w:r>
      <w:r w:rsidR="0070408B">
        <w:fldChar w:fldCharType="end"/>
      </w:r>
      <w:r w:rsidR="00B25BAC">
        <w:t xml:space="preserve"> and double-check your changes for typing errors and missing spaces.</w:t>
      </w:r>
    </w:p>
    <w:p w14:paraId="079FAB67" w14:textId="77777777"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w:t>
      </w:r>
      <w:proofErr w:type="spellStart"/>
      <w:r w:rsidRPr="00D21E27">
        <w:rPr>
          <w:rStyle w:val="keywordsChar"/>
        </w:rPr>
        <w:t>model_name</w:t>
      </w:r>
      <w:proofErr w:type="spellEnd"/>
      <w:r w:rsidRPr="00D21E27">
        <w:rPr>
          <w:rStyle w:val="keywordsChar"/>
        </w:rPr>
        <w:t>&gt;</w:t>
      </w:r>
      <w:r w:rsidRPr="00901557">
        <w:t xml:space="preserve"> tag. Rename the author in the </w:t>
      </w:r>
      <w:r w:rsidRPr="00D21E27">
        <w:rPr>
          <w:rStyle w:val="keywordsChar"/>
        </w:rPr>
        <w:t>&lt;author&gt;</w:t>
      </w:r>
      <w:r w:rsidRPr="00901557">
        <w:t xml:space="preserve"> tag. The &lt;parameter&gt; section is used to allow FHM customization from </w:t>
      </w:r>
      <w:r w:rsidRPr="00901557">
        <w:lastRenderedPageBreak/>
        <w:t xml:space="preserve">the </w:t>
      </w:r>
      <w:r w:rsidRPr="00901557">
        <w:rPr>
          <w:i/>
          <w:iCs/>
        </w:rPr>
        <w:t>Resource declaration</w:t>
      </w:r>
      <w:r w:rsidRPr="00901557">
        <w:t xml:space="preserve"> section in ASIP Meister. The parameter </w:t>
      </w:r>
      <w:proofErr w:type="spellStart"/>
      <w:r w:rsidRPr="00D21E27">
        <w:rPr>
          <w:rStyle w:val="keywordsChar"/>
        </w:rPr>
        <w:t>bit_width</w:t>
      </w:r>
      <w:proofErr w:type="spellEnd"/>
      <w:r w:rsidRPr="00901557">
        <w:t xml:space="preserve"> for the input and output vector is already defined. Leave it as it is.</w:t>
      </w:r>
    </w:p>
    <w:p w14:paraId="137F39A8" w14:textId="77777777"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is generated with an embedded </w:t>
      </w:r>
      <w:r w:rsidR="00C36B7D" w:rsidRPr="00901557">
        <w:t>Perl</w:t>
      </w:r>
      <w:r w:rsidR="0076533A" w:rsidRPr="00901557">
        <w:t xml:space="preserve"> script. Functions are used by ASIP Meister to interface the MicroOp description and the actual VHDL code. The program generates the necessary registers/multiplexers and control sig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14:paraId="12D38E18" w14:textId="77777777"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r w:rsidRPr="00C36B7D">
        <w:rPr>
          <w:i/>
          <w:iCs/>
        </w:rPr>
        <w:t>rotl</w:t>
      </w:r>
      <w:r w:rsidRPr="00901557">
        <w:t>" and change the comment in the line above to something sensible (</w:t>
      </w:r>
      <w:proofErr w:type="gramStart"/>
      <w:r w:rsidR="00120BF5">
        <w:t>e</w:t>
      </w:r>
      <w:r w:rsidRPr="00901557">
        <w:t>.</w:t>
      </w:r>
      <w:r w:rsidR="00120BF5">
        <w:t>g</w:t>
      </w:r>
      <w:r w:rsidRPr="00901557">
        <w:t>.</w:t>
      </w:r>
      <w:proofErr w:type="gramEnd"/>
      <w:r w:rsidRPr="00901557">
        <w:t xml:space="preserve"> "</w:t>
      </w:r>
      <w:r w:rsidRPr="00C36B7D">
        <w:rPr>
          <w:i/>
          <w:iCs/>
        </w:rPr>
        <w:t>rotate left</w:t>
      </w:r>
      <w:r w:rsidRPr="00901557">
        <w:t>").</w:t>
      </w:r>
    </w:p>
    <w:p w14:paraId="58FEDAB3" w14:textId="77777777" w:rsidR="0076533A" w:rsidRPr="00901557" w:rsidRDefault="0076533A" w:rsidP="00EE325C">
      <w:pPr>
        <w:pStyle w:val="paras"/>
      </w:pPr>
      <w:r w:rsidRPr="00901557">
        <w:t>Functions are divided into 4 blocks:</w:t>
      </w:r>
    </w:p>
    <w:p w14:paraId="4418F6C5" w14:textId="77777777" w:rsidR="0076533A" w:rsidRPr="00901557" w:rsidRDefault="0076533A">
      <w:pPr>
        <w:pStyle w:val="atext"/>
        <w:ind w:left="993" w:hanging="993"/>
      </w:pPr>
      <w:r w:rsidRPr="00901557">
        <w:rPr>
          <w:b/>
          <w:bCs/>
        </w:rPr>
        <w:t>inpu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14:paraId="0CBFB312" w14:textId="77777777" w:rsidR="0076533A" w:rsidRPr="00901557" w:rsidRDefault="0076533A" w:rsidP="005230A7">
      <w:pPr>
        <w:pStyle w:val="codes"/>
      </w:pPr>
      <w:r w:rsidRPr="00901557">
        <w:t xml:space="preserve">bit [$msb:0] </w:t>
      </w:r>
      <w:proofErr w:type="spellStart"/>
      <w:r w:rsidRPr="00901557">
        <w:t>data_in</w:t>
      </w:r>
      <w:proofErr w:type="spellEnd"/>
      <w:r w:rsidRPr="00901557">
        <w:t>;</w:t>
      </w:r>
    </w:p>
    <w:p w14:paraId="3145624D" w14:textId="77777777" w:rsidR="0076533A" w:rsidRPr="00901557" w:rsidRDefault="0076533A" w:rsidP="005230A7">
      <w:pPr>
        <w:pStyle w:val="codes"/>
      </w:pPr>
      <w:r w:rsidRPr="00901557">
        <w:t>bit [7:0] amount;</w:t>
      </w:r>
    </w:p>
    <w:p w14:paraId="4DD8F69E" w14:textId="77777777" w:rsidR="0076533A" w:rsidRPr="00901557" w:rsidRDefault="0076533A">
      <w:pPr>
        <w:pStyle w:val="atext"/>
        <w:spacing w:before="0"/>
        <w:ind w:left="993"/>
      </w:pPr>
      <w:r w:rsidRPr="00901557">
        <w:t xml:space="preserve">Note that </w:t>
      </w:r>
      <w:r w:rsidRPr="00901557">
        <w:rPr>
          <w:i/>
          <w:iCs/>
        </w:rPr>
        <w:t>$</w:t>
      </w:r>
      <w:proofErr w:type="spellStart"/>
      <w:r w:rsidRPr="00901557">
        <w:rPr>
          <w:i/>
          <w:iCs/>
        </w:rPr>
        <w:t>msb</w:t>
      </w:r>
      <w:proofErr w:type="spellEnd"/>
      <w:r w:rsidRPr="00901557">
        <w:t xml:space="preserve"> is a </w:t>
      </w:r>
      <w:r w:rsidR="00C36B7D" w:rsidRPr="00901557">
        <w:t>Perl</w:t>
      </w:r>
      <w:r w:rsidRPr="00901557">
        <w:t xml:space="preserve"> variable that will be substituted by the actual value (assigned above, </w:t>
      </w:r>
      <w:r w:rsidRPr="00901557">
        <w:rPr>
          <w:i/>
          <w:iCs/>
        </w:rPr>
        <w:t>$</w:t>
      </w:r>
      <w:proofErr w:type="spellStart"/>
      <w:r w:rsidRPr="00901557">
        <w:rPr>
          <w:i/>
          <w:iCs/>
        </w:rPr>
        <w:t>bit_width</w:t>
      </w:r>
      <w:proofErr w:type="spellEnd"/>
      <w:r w:rsidRPr="00901557">
        <w:rPr>
          <w:i/>
          <w:iCs/>
        </w:rPr>
        <w:t xml:space="preserve"> - 1</w:t>
      </w:r>
      <w:r w:rsidRPr="00901557">
        <w:t>)</w:t>
      </w:r>
    </w:p>
    <w:p w14:paraId="1779F2A7" w14:textId="77777777" w:rsidR="0076533A" w:rsidRPr="00901557" w:rsidRDefault="0076533A">
      <w:pPr>
        <w:pStyle w:val="atext"/>
        <w:ind w:left="993" w:hanging="993"/>
      </w:pPr>
      <w:r w:rsidRPr="00901557">
        <w:rPr>
          <w:b/>
          <w:bCs/>
        </w:rPr>
        <w:t>outpu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14:paraId="3C5EAFAF" w14:textId="77777777" w:rsidR="0076533A" w:rsidRPr="00901557" w:rsidRDefault="0076533A" w:rsidP="005230A7">
      <w:pPr>
        <w:pStyle w:val="codes"/>
      </w:pPr>
      <w:r w:rsidRPr="00901557">
        <w:t xml:space="preserve">bit [$msb:0] </w:t>
      </w:r>
      <w:proofErr w:type="spellStart"/>
      <w:r w:rsidRPr="00901557">
        <w:t>data_out</w:t>
      </w:r>
      <w:proofErr w:type="spellEnd"/>
      <w:r w:rsidRPr="00901557">
        <w:t>;</w:t>
      </w:r>
    </w:p>
    <w:p w14:paraId="17869D33" w14:textId="77777777" w:rsidR="0076533A" w:rsidRPr="00901557" w:rsidRDefault="0076533A">
      <w:pPr>
        <w:pStyle w:val="atext"/>
        <w:spacing w:before="0"/>
        <w:ind w:left="993" w:hanging="993"/>
      </w:pPr>
      <w:r w:rsidRPr="00901557">
        <w:rPr>
          <w:b/>
          <w:bCs/>
        </w:rPr>
        <w:t>control:</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MicroOp description, but can be used in the VHDL code in the FHM. For our hardware to know which direction (left or right) to shift, </w:t>
      </w:r>
      <w:r w:rsidR="00ED24AF" w:rsidRPr="00901557">
        <w:t>we will</w:t>
      </w:r>
      <w:r w:rsidRPr="00901557">
        <w:t xml:space="preserve"> use a </w:t>
      </w:r>
      <w:proofErr w:type="gramStart"/>
      <w:r w:rsidRPr="00901557">
        <w:t>1 bit</w:t>
      </w:r>
      <w:proofErr w:type="gramEnd"/>
      <w:r w:rsidRPr="00901557">
        <w:t xml:space="preserve"> signal ('0' for left, '1' for right). Add the following for the </w:t>
      </w:r>
      <w:r w:rsidRPr="00901557">
        <w:rPr>
          <w:i/>
          <w:iCs/>
        </w:rPr>
        <w:t>control</w:t>
      </w:r>
      <w:r w:rsidRPr="00901557">
        <w:t xml:space="preserve"> section:</w:t>
      </w:r>
    </w:p>
    <w:p w14:paraId="22497217" w14:textId="77777777" w:rsidR="0076533A" w:rsidRPr="00901557" w:rsidRDefault="0076533A" w:rsidP="005230A7">
      <w:pPr>
        <w:pStyle w:val="codes"/>
      </w:pPr>
      <w:r w:rsidRPr="00901557">
        <w:t>in direction;</w:t>
      </w:r>
    </w:p>
    <w:p w14:paraId="76AA978C" w14:textId="77777777"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r w:rsidRPr="00901557">
        <w:rPr>
          <w:i/>
          <w:iCs/>
        </w:rPr>
        <w:t>out</w:t>
      </w:r>
      <w:r w:rsidRPr="00901557">
        <w:t xml:space="preserve"> and </w:t>
      </w:r>
      <w:proofErr w:type="spellStart"/>
      <w:r w:rsidRPr="00901557">
        <w:rPr>
          <w:i/>
          <w:iCs/>
        </w:rPr>
        <w:t>inout</w:t>
      </w:r>
      <w:proofErr w:type="spellEnd"/>
      <w:r w:rsidRPr="00901557">
        <w:t xml:space="preserve"> are the other two possibilities.</w:t>
      </w:r>
    </w:p>
    <w:p w14:paraId="0984C2BC" w14:textId="77777777" w:rsidR="0076533A" w:rsidRPr="00901557" w:rsidRDefault="0076533A">
      <w:pPr>
        <w:pStyle w:val="atext"/>
        <w:ind w:left="993" w:hanging="993"/>
      </w:pPr>
      <w:r w:rsidRPr="00901557">
        <w:rPr>
          <w:b/>
          <w:bCs/>
        </w:rPr>
        <w:t>protocol:</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14:paraId="452F56ED" w14:textId="77777777" w:rsidR="0076533A" w:rsidRPr="00901557" w:rsidRDefault="0076533A" w:rsidP="005230A7">
      <w:pPr>
        <w:pStyle w:val="codes"/>
      </w:pPr>
      <w:r w:rsidRPr="00901557">
        <w:t>[direction == '0'] {</w:t>
      </w:r>
    </w:p>
    <w:p w14:paraId="44269784" w14:textId="77777777" w:rsidR="0076533A" w:rsidRPr="00901557" w:rsidRDefault="0076533A" w:rsidP="005230A7">
      <w:pPr>
        <w:pStyle w:val="codes"/>
      </w:pPr>
      <w:r w:rsidRPr="00901557">
        <w:tab/>
        <w:t xml:space="preserve">valid </w:t>
      </w:r>
      <w:proofErr w:type="spellStart"/>
      <w:r w:rsidRPr="00901557">
        <w:t>data_out</w:t>
      </w:r>
      <w:proofErr w:type="spellEnd"/>
      <w:r w:rsidRPr="00901557">
        <w:t>;</w:t>
      </w:r>
    </w:p>
    <w:p w14:paraId="178F7F7E" w14:textId="77777777" w:rsidR="0076533A" w:rsidRPr="00901557" w:rsidRDefault="0076533A" w:rsidP="005230A7">
      <w:pPr>
        <w:pStyle w:val="codes"/>
      </w:pPr>
      <w:r w:rsidRPr="00901557">
        <w:t>}</w:t>
      </w:r>
    </w:p>
    <w:p w14:paraId="771AC4C2" w14:textId="77777777"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14:paraId="58FB4B53" w14:textId="77777777"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14:paraId="3B858AF1" w14:textId="77777777" w:rsidR="0076533A" w:rsidRPr="00901557" w:rsidRDefault="0076533A" w:rsidP="005230A7">
      <w:pPr>
        <w:pStyle w:val="codes"/>
      </w:pPr>
      <w:proofErr w:type="spellStart"/>
      <w:r w:rsidRPr="00901557">
        <w:t>single_cycle_protocol</w:t>
      </w:r>
      <w:proofErr w:type="spellEnd"/>
      <w:r w:rsidRPr="00901557">
        <w:t xml:space="preserve"> {</w:t>
      </w:r>
    </w:p>
    <w:p w14:paraId="0D300696" w14:textId="77777777" w:rsidR="0076533A" w:rsidRPr="00901557" w:rsidRDefault="0076533A" w:rsidP="005230A7">
      <w:pPr>
        <w:pStyle w:val="codes"/>
      </w:pPr>
      <w:r w:rsidRPr="00901557">
        <w:tab/>
      </w:r>
      <w:r w:rsidRPr="00C36FF8">
        <w:t>direction</w:t>
      </w:r>
      <w:r w:rsidRPr="00901557">
        <w:t xml:space="preserve"> = '0';</w:t>
      </w:r>
    </w:p>
    <w:p w14:paraId="06796377" w14:textId="77777777" w:rsidR="0076533A" w:rsidRPr="00901557" w:rsidRDefault="0076533A" w:rsidP="005230A7">
      <w:pPr>
        <w:pStyle w:val="codes"/>
      </w:pPr>
      <w:r w:rsidRPr="00901557">
        <w:t>}</w:t>
      </w:r>
    </w:p>
    <w:p w14:paraId="79E97DD4" w14:textId="77777777" w:rsidR="0076533A" w:rsidRPr="00901557" w:rsidRDefault="00120BF5">
      <w:pPr>
        <w:pStyle w:val="atext"/>
      </w:pPr>
      <w:r>
        <w:t xml:space="preserve">Write the following into the </w:t>
      </w:r>
      <w:r w:rsidR="0076533A" w:rsidRPr="00120BF5">
        <w:rPr>
          <w:i/>
        </w:rPr>
        <w:t>control</w:t>
      </w:r>
      <w:r w:rsidR="0076533A" w:rsidRPr="00901557">
        <w:t xml:space="preserve"> block:</w:t>
      </w:r>
    </w:p>
    <w:p w14:paraId="0D8D37AA" w14:textId="77777777" w:rsidR="0076533A" w:rsidRPr="00901557" w:rsidRDefault="0076533A" w:rsidP="005230A7">
      <w:pPr>
        <w:pStyle w:val="codes"/>
      </w:pPr>
      <w:r w:rsidRPr="00901557">
        <w:t>in bit direction;</w:t>
      </w:r>
    </w:p>
    <w:p w14:paraId="7D9D1BCB" w14:textId="77777777"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w:t>
      </w:r>
      <w:proofErr w:type="spellStart"/>
      <w:r w:rsidRPr="00D21E27">
        <w:rPr>
          <w:rStyle w:val="keywordsChar"/>
        </w:rPr>
        <w:t>function_description</w:t>
      </w:r>
      <w:proofErr w:type="spellEnd"/>
      <w:r w:rsidRPr="00D21E27">
        <w:rPr>
          <w:rStyle w:val="keywordsChar"/>
        </w:rPr>
        <w:t>&gt;</w:t>
      </w:r>
      <w:r w:rsidRPr="00901557">
        <w:t xml:space="preserve"> or </w:t>
      </w:r>
      <w:r w:rsidRPr="00D21E27">
        <w:rPr>
          <w:rStyle w:val="keywordsChar"/>
        </w:rPr>
        <w:t>&lt;</w:t>
      </w:r>
      <w:proofErr w:type="spellStart"/>
      <w:r w:rsidRPr="00D21E27">
        <w:rPr>
          <w:rStyle w:val="keywordsChar"/>
        </w:rPr>
        <w:t>function_conv</w:t>
      </w:r>
      <w:proofErr w:type="spellEnd"/>
      <w:r w:rsidRPr="00D21E27">
        <w:rPr>
          <w:rStyle w:val="keywordsChar"/>
        </w:rPr>
        <w:t>&gt;</w:t>
      </w:r>
      <w:r w:rsidRPr="00901557">
        <w:t xml:space="preserve"> block.</w:t>
      </w:r>
    </w:p>
    <w:p w14:paraId="0F402CF1" w14:textId="77777777" w:rsidR="0076533A" w:rsidRPr="00901557" w:rsidRDefault="0076533A">
      <w:pPr>
        <w:pStyle w:val="atext"/>
        <w:keepNext/>
        <w:rPr>
          <w:b/>
          <w:bCs/>
        </w:rPr>
      </w:pPr>
      <w:r w:rsidRPr="00901557">
        <w:rPr>
          <w:b/>
          <w:bCs/>
        </w:rPr>
        <w:t>Ports, Instance and Entity</w:t>
      </w:r>
    </w:p>
    <w:p w14:paraId="2C08C622"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function_port</w:t>
      </w:r>
      <w:proofErr w:type="spellEnd"/>
      <w:r w:rsidRPr="00D21E27">
        <w:rPr>
          <w:rStyle w:val="keywordsChar"/>
        </w:rPr>
        <w:t>&gt;</w:t>
      </w:r>
      <w:r w:rsidRPr="00901557">
        <w:t xml:space="preserve"> section declares the signals that will be connected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proofErr w:type="spellStart"/>
      <w:r w:rsidRPr="00901557">
        <w:rPr>
          <w:i/>
          <w:iCs/>
        </w:rPr>
        <w:t>data_in</w:t>
      </w:r>
      <w:proofErr w:type="spellEnd"/>
      <w:r w:rsidRPr="00901557">
        <w:t xml:space="preserve">, </w:t>
      </w:r>
      <w:r w:rsidRPr="00901557">
        <w:rPr>
          <w:i/>
          <w:iCs/>
        </w:rPr>
        <w:t>amount</w:t>
      </w:r>
      <w:r w:rsidRPr="00901557">
        <w:t xml:space="preserve">, </w:t>
      </w:r>
      <w:proofErr w:type="spellStart"/>
      <w:r w:rsidRPr="00901557">
        <w:rPr>
          <w:i/>
          <w:iCs/>
        </w:rPr>
        <w:t>data_out</w:t>
      </w:r>
      <w:proofErr w:type="spellEnd"/>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w:t>
      </w:r>
      <w:proofErr w:type="spellStart"/>
      <w:r w:rsidR="00120BF5" w:rsidRPr="00D21E27">
        <w:rPr>
          <w:rStyle w:val="keywordsChar"/>
        </w:rPr>
        <w:t>function_port</w:t>
      </w:r>
      <w:proofErr w:type="spellEnd"/>
      <w:r w:rsidR="00120BF5" w:rsidRPr="00D21E27">
        <w:rPr>
          <w:rStyle w:val="keywordsChar"/>
        </w:rPr>
        <w:t>&gt;</w:t>
      </w:r>
      <w:r w:rsidR="00120BF5">
        <w:t xml:space="preserve"> part</w:t>
      </w:r>
      <w:r w:rsidRPr="00901557">
        <w:t>):</w:t>
      </w:r>
    </w:p>
    <w:p w14:paraId="67A5E31C" w14:textId="77777777" w:rsidR="0076533A" w:rsidRPr="00901557" w:rsidRDefault="0076533A" w:rsidP="005230A7">
      <w:pPr>
        <w:pStyle w:val="codes"/>
      </w:pPr>
      <w:r w:rsidRPr="00901557">
        <w:t>direction</w:t>
      </w:r>
      <w:r w:rsidRPr="00901557">
        <w:tab/>
        <w:t>in</w:t>
      </w:r>
      <w:r w:rsidRPr="00901557">
        <w:tab/>
        <w:t>bit</w:t>
      </w:r>
      <w:r w:rsidRPr="00901557">
        <w:tab/>
        <w:t>mode</w:t>
      </w:r>
    </w:p>
    <w:p w14:paraId="6206A46D" w14:textId="77777777" w:rsidR="0076533A" w:rsidRPr="00901557" w:rsidRDefault="0076533A" w:rsidP="005230A7">
      <w:pPr>
        <w:pStyle w:val="codes"/>
      </w:pPr>
      <w:proofErr w:type="spellStart"/>
      <w:r w:rsidRPr="00901557">
        <w:t>data_in</w:t>
      </w:r>
      <w:proofErr w:type="spellEnd"/>
      <w:r w:rsidRPr="00901557">
        <w:tab/>
        <w:t>in</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3DEE215" w14:textId="77777777" w:rsidR="0076533A" w:rsidRPr="00901557" w:rsidRDefault="0076533A" w:rsidP="005230A7">
      <w:pPr>
        <w:pStyle w:val="codes"/>
      </w:pPr>
      <w:r w:rsidRPr="00901557">
        <w:t>amount</w:t>
      </w:r>
      <w:r w:rsidRPr="00901557">
        <w:tab/>
        <w:t>in</w:t>
      </w:r>
      <w:r w:rsidRPr="00901557">
        <w:tab/>
      </w:r>
      <w:proofErr w:type="spellStart"/>
      <w:r w:rsidRPr="00901557">
        <w:t>bit_vector</w:t>
      </w:r>
      <w:proofErr w:type="spellEnd"/>
      <w:r w:rsidRPr="00901557">
        <w:tab/>
        <w:t>7</w:t>
      </w:r>
      <w:r w:rsidRPr="00901557">
        <w:tab/>
        <w:t>0</w:t>
      </w:r>
      <w:r w:rsidRPr="00901557">
        <w:tab/>
        <w:t>data</w:t>
      </w:r>
    </w:p>
    <w:p w14:paraId="08941C78" w14:textId="77777777" w:rsidR="0076533A" w:rsidRPr="00901557" w:rsidRDefault="0076533A" w:rsidP="005230A7">
      <w:pPr>
        <w:pStyle w:val="codes"/>
      </w:pPr>
      <w:proofErr w:type="spellStart"/>
      <w:r w:rsidRPr="00901557">
        <w:t>data_out</w:t>
      </w:r>
      <w:proofErr w:type="spellEnd"/>
      <w:r w:rsidRPr="00901557">
        <w:tab/>
        <w:t>out</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514DD18" w14:textId="77777777"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w:t>
      </w:r>
      <w:proofErr w:type="gramStart"/>
      <w:r w:rsidRPr="00901557">
        <w:t>one bit</w:t>
      </w:r>
      <w:proofErr w:type="gramEnd"/>
      <w:r w:rsidRPr="00901557">
        <w:t xml:space="preserve"> signals are declared as bit and don't have a range specification, while signals wider than one bit (vectors) are of type </w:t>
      </w:r>
      <w:proofErr w:type="spellStart"/>
      <w:r w:rsidRPr="00901557">
        <w:rPr>
          <w:i/>
          <w:iCs/>
        </w:rPr>
        <w:t>bit_vector</w:t>
      </w:r>
      <w:proofErr w:type="spellEnd"/>
      <w:r w:rsidRPr="00901557">
        <w:t xml:space="preserve"> and have a range (width) - in this case from the most significant bit down to 0.</w:t>
      </w:r>
    </w:p>
    <w:p w14:paraId="7C72AFB7" w14:textId="77777777"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is used here as well. Go to the </w:t>
      </w:r>
      <w:r w:rsidRPr="00901557">
        <w:rPr>
          <w:i/>
          <w:iCs/>
        </w:rPr>
        <w:t>$signals</w:t>
      </w:r>
      <w:r w:rsidRPr="00901557">
        <w:t xml:space="preserve"> variable. As you can see </w:t>
      </w:r>
      <w:r w:rsidR="00A315CA" w:rsidRPr="00901557">
        <w:t>here,</w:t>
      </w:r>
      <w:r w:rsidRPr="00901557">
        <w:t xml:space="preserve"> documents can also be used to assign values to variables. No additional signals are necessary for our rotator, so </w:t>
      </w:r>
      <w:r w:rsidR="00A315CA" w:rsidRPr="00901557">
        <w:t>we will</w:t>
      </w:r>
      <w:r w:rsidRPr="00901557">
        <w:t xml:space="preserve"> leave </w:t>
      </w:r>
      <w:r w:rsidRPr="00901557">
        <w:rPr>
          <w:i/>
          <w:iCs/>
        </w:rPr>
        <w:t>$signals</w:t>
      </w:r>
      <w:r w:rsidRPr="00901557">
        <w:t xml:space="preserve"> as it is.</w:t>
      </w:r>
    </w:p>
    <w:p w14:paraId="56CC030E" w14:textId="77777777" w:rsidR="0076533A" w:rsidRPr="00901557" w:rsidRDefault="0076533A" w:rsidP="00EE325C">
      <w:pPr>
        <w:pStyle w:val="paras"/>
      </w:pPr>
      <w:r w:rsidRPr="00901557">
        <w:t xml:space="preserve">The next variable, </w:t>
      </w:r>
      <w:r w:rsidRPr="00901557">
        <w:rPr>
          <w:i/>
          <w:iCs/>
        </w:rPr>
        <w:t>$</w:t>
      </w:r>
      <w:proofErr w:type="spellStart"/>
      <w:r w:rsidRPr="00901557">
        <w:rPr>
          <w:i/>
          <w:iCs/>
        </w:rPr>
        <w:t>vhdl</w:t>
      </w:r>
      <w:proofErr w:type="spellEnd"/>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w:t>
      </w:r>
      <w:proofErr w:type="gramStart"/>
      <w:r w:rsidRPr="00901557">
        <w:t>keyword</w:t>
      </w:r>
      <w:proofErr w:type="gramEnd"/>
      <w:r w:rsidRPr="00901557">
        <w:t xml:space="preserve"> we can write the process code.</w:t>
      </w:r>
      <w:r w:rsidR="00303AE6">
        <w:t xml:space="preserve"> Remember that this varia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psulate them with double quotes</w:t>
      </w:r>
      <w:r w:rsidR="00303AE6">
        <w:t xml:space="preserve"> (“”) to assign them to the variable.</w:t>
      </w:r>
    </w:p>
    <w:p w14:paraId="6B9E086D" w14:textId="77777777"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w:t>
      </w:r>
      <w:proofErr w:type="gramStart"/>
      <w:r w:rsidRPr="00901557">
        <w:t>Next</w:t>
      </w:r>
      <w:proofErr w:type="gramEnd"/>
      <w:r w:rsidRPr="00901557">
        <w:t xml:space="preserve"> we check if </w:t>
      </w:r>
      <w:r w:rsidRPr="00901557">
        <w:rPr>
          <w:i/>
          <w:iCs/>
        </w:rPr>
        <w:t>a</w:t>
      </w:r>
      <w:r w:rsidRPr="00901557">
        <w:t xml:space="preserve"> is within range, if it </w:t>
      </w:r>
      <w:r w:rsidR="00ED24AF" w:rsidRPr="00901557">
        <w:t>is not</w:t>
      </w:r>
      <w:r w:rsidRPr="00901557">
        <w:t xml:space="preserve">, we set the result to </w:t>
      </w:r>
      <w:r w:rsidRPr="00901557">
        <w:rPr>
          <w:i/>
          <w:iCs/>
        </w:rPr>
        <w:t>undefined</w:t>
      </w:r>
      <w:r w:rsidRPr="00901557">
        <w:t xml:space="preserve">, otherwise we can rotate. A case switch is used to decide into which direction to rotate. The </w:t>
      </w:r>
      <w:r w:rsidRPr="00901557">
        <w:rPr>
          <w:i/>
          <w:iCs/>
        </w:rPr>
        <w:t>others</w:t>
      </w:r>
      <w:r w:rsidRPr="00901557">
        <w:t xml:space="preserve"> case is necessary, as the type </w:t>
      </w:r>
      <w:proofErr w:type="spellStart"/>
      <w:r w:rsidRPr="00901557">
        <w:rPr>
          <w:i/>
          <w:iCs/>
        </w:rPr>
        <w:t>std_logic</w:t>
      </w:r>
      <w:proofErr w:type="spellEnd"/>
      <w:r w:rsidRPr="00901557">
        <w:t xml:space="preserve"> has more states than just '0' and '1', so don't delete it when you add the code for "rotate right".</w:t>
      </w:r>
    </w:p>
    <w:p w14:paraId="28B61D5C" w14:textId="77777777"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proofErr w:type="spellStart"/>
      <w:r w:rsidRPr="00901557">
        <w:rPr>
          <w:i/>
          <w:iCs/>
        </w:rPr>
        <w:t>data_out</w:t>
      </w:r>
      <w:proofErr w:type="spellEnd"/>
      <w:r w:rsidRPr="00901557">
        <w:t xml:space="preserve"> signal. See below listing for the architecture VHDL:</w:t>
      </w:r>
    </w:p>
    <w:p w14:paraId="6D910B4A" w14:textId="77777777" w:rsidR="0076533A" w:rsidRPr="00901557" w:rsidRDefault="0076533A" w:rsidP="005230A7">
      <w:pPr>
        <w:pStyle w:val="codes"/>
      </w:pPr>
      <w:r w:rsidRPr="00901557">
        <w:t>process (</w:t>
      </w:r>
      <w:proofErr w:type="spellStart"/>
      <w:r w:rsidRPr="00901557">
        <w:t>data_in</w:t>
      </w:r>
      <w:proofErr w:type="spellEnd"/>
      <w:r w:rsidRPr="00901557">
        <w:t>, amount, direction)</w:t>
      </w:r>
    </w:p>
    <w:p w14:paraId="706B10EA" w14:textId="77777777" w:rsidR="0076533A" w:rsidRPr="00901557" w:rsidRDefault="0076533A" w:rsidP="005230A7">
      <w:pPr>
        <w:pStyle w:val="codes"/>
      </w:pPr>
      <w:r w:rsidRPr="00901557">
        <w:t xml:space="preserve">variable a </w:t>
      </w:r>
      <w:proofErr w:type="gramStart"/>
      <w:r w:rsidRPr="00901557">
        <w:t xml:space="preserve">  :</w:t>
      </w:r>
      <w:proofErr w:type="gramEnd"/>
      <w:r w:rsidRPr="00901557">
        <w:t xml:space="preserve"> integer;</w:t>
      </w:r>
    </w:p>
    <w:p w14:paraId="5674C4BD" w14:textId="77777777" w:rsidR="0076533A" w:rsidRPr="00901557" w:rsidRDefault="0076533A" w:rsidP="005230A7">
      <w:pPr>
        <w:pStyle w:val="codes"/>
      </w:pPr>
      <w:r w:rsidRPr="00901557">
        <w:t xml:space="preserve">variable </w:t>
      </w:r>
      <w:proofErr w:type="gramStart"/>
      <w:r w:rsidRPr="00901557">
        <w:t>res :</w:t>
      </w:r>
      <w:proofErr w:type="gramEnd"/>
      <w:r w:rsidRPr="00901557">
        <w:t xml:space="preserve">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AC5782" w14:textId="77777777" w:rsidR="0076533A" w:rsidRPr="00901557" w:rsidRDefault="0076533A" w:rsidP="005230A7">
      <w:pPr>
        <w:pStyle w:val="codes"/>
      </w:pPr>
      <w:r w:rsidRPr="00901557">
        <w:lastRenderedPageBreak/>
        <w:t>begin</w:t>
      </w:r>
    </w:p>
    <w:p w14:paraId="66A5EFB0" w14:textId="77777777" w:rsidR="0076533A" w:rsidRPr="00901557" w:rsidRDefault="0076533A" w:rsidP="005230A7">
      <w:pPr>
        <w:pStyle w:val="codes"/>
      </w:pPr>
      <w:r w:rsidRPr="00901557">
        <w:tab/>
      </w:r>
      <w:proofErr w:type="gramStart"/>
      <w:r w:rsidRPr="00901557">
        <w:t>a :</w:t>
      </w:r>
      <w:proofErr w:type="gramEnd"/>
      <w:r w:rsidRPr="00901557">
        <w:t>= TO_INTEGER(UNSIGNED(amount));</w:t>
      </w:r>
    </w:p>
    <w:p w14:paraId="06E92E80" w14:textId="77777777" w:rsidR="0076533A" w:rsidRPr="00901557" w:rsidRDefault="0076533A" w:rsidP="005230A7">
      <w:pPr>
        <w:pStyle w:val="codes"/>
      </w:pPr>
      <w:r w:rsidRPr="00901557">
        <w:tab/>
        <w:t>if (a &gt; 0 and a &lt; $</w:t>
      </w:r>
      <w:proofErr w:type="spellStart"/>
      <w:r w:rsidRPr="00901557">
        <w:t>bit_width</w:t>
      </w:r>
      <w:proofErr w:type="spellEnd"/>
      <w:r w:rsidRPr="00901557">
        <w:t>) then</w:t>
      </w:r>
    </w:p>
    <w:p w14:paraId="3AA985C5" w14:textId="77777777" w:rsidR="0076533A" w:rsidRPr="00901557" w:rsidRDefault="0076533A" w:rsidP="005230A7">
      <w:pPr>
        <w:pStyle w:val="codes"/>
      </w:pPr>
      <w:r w:rsidRPr="00901557">
        <w:tab/>
      </w:r>
      <w:r w:rsidRPr="00901557">
        <w:tab/>
        <w:t>case direction is</w:t>
      </w:r>
    </w:p>
    <w:p w14:paraId="147DA2EC" w14:textId="77777777" w:rsidR="0076533A" w:rsidRPr="00901557" w:rsidRDefault="0076533A" w:rsidP="005230A7">
      <w:pPr>
        <w:pStyle w:val="codes"/>
      </w:pPr>
      <w:r w:rsidRPr="00901557">
        <w:tab/>
      </w:r>
      <w:r w:rsidRPr="00901557">
        <w:tab/>
        <w:t>when '0' =&gt; -- rotate left</w:t>
      </w:r>
    </w:p>
    <w:p w14:paraId="32DFEEBC"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a) :=</w:t>
      </w:r>
    </w:p>
    <w:p w14:paraId="53D66236"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 a </w:t>
      </w:r>
      <w:proofErr w:type="spellStart"/>
      <w:r w:rsidRPr="00901557">
        <w:t>downto</w:t>
      </w:r>
      <w:proofErr w:type="spellEnd"/>
      <w:r w:rsidRPr="00901557">
        <w:t xml:space="preserve"> 0);</w:t>
      </w:r>
    </w:p>
    <w:p w14:paraId="62828922"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a - 1 </w:t>
      </w:r>
      <w:proofErr w:type="spellStart"/>
      <w:r w:rsidRPr="00901557">
        <w:t>downto</w:t>
      </w:r>
      <w:proofErr w:type="spellEnd"/>
      <w:r w:rsidRPr="00901557">
        <w:t xml:space="preserve"> 0) :=</w:t>
      </w:r>
    </w:p>
    <w:p w14:paraId="44D3BD2F"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w:t>
      </w:r>
      <w:proofErr w:type="spellStart"/>
      <w:r w:rsidRPr="00901557">
        <w:t>bit_width</w:t>
      </w:r>
      <w:proofErr w:type="spellEnd"/>
      <w:r w:rsidRPr="00901557">
        <w:t xml:space="preserve"> - a);</w:t>
      </w:r>
    </w:p>
    <w:p w14:paraId="0A0D9A21" w14:textId="77777777" w:rsidR="0076533A" w:rsidRPr="00901557" w:rsidRDefault="0076533A" w:rsidP="005230A7">
      <w:pPr>
        <w:pStyle w:val="codes"/>
      </w:pPr>
      <w:r w:rsidRPr="00901557">
        <w:tab/>
      </w:r>
      <w:r w:rsidRPr="00901557">
        <w:tab/>
        <w:t>when others =&gt; -- not reached</w:t>
      </w:r>
    </w:p>
    <w:p w14:paraId="46DEA699" w14:textId="77777777" w:rsidR="0076533A" w:rsidRPr="00901557" w:rsidRDefault="0076533A" w:rsidP="005230A7">
      <w:pPr>
        <w:pStyle w:val="codes"/>
      </w:pPr>
      <w:r w:rsidRPr="00901557">
        <w:tab/>
      </w:r>
      <w:r w:rsidRPr="00901557">
        <w:tab/>
      </w:r>
      <w:r w:rsidRPr="00901557">
        <w:tab/>
      </w:r>
      <w:proofErr w:type="gramStart"/>
      <w:r w:rsidRPr="00901557">
        <w:t>res :</w:t>
      </w:r>
      <w:proofErr w:type="gramEnd"/>
      <w:r w:rsidRPr="00901557">
        <w:t>= (others =&gt; 'X');</w:t>
      </w:r>
    </w:p>
    <w:p w14:paraId="66AA27C7" w14:textId="77777777" w:rsidR="0076533A" w:rsidRPr="00901557" w:rsidRDefault="0076533A" w:rsidP="005230A7">
      <w:pPr>
        <w:pStyle w:val="codes"/>
      </w:pPr>
      <w:r w:rsidRPr="00901557">
        <w:tab/>
      </w:r>
      <w:r w:rsidRPr="00901557">
        <w:tab/>
        <w:t>end case;</w:t>
      </w:r>
    </w:p>
    <w:p w14:paraId="28C4E239" w14:textId="77777777" w:rsidR="0076533A" w:rsidRPr="00901557" w:rsidRDefault="0076533A" w:rsidP="005230A7">
      <w:pPr>
        <w:pStyle w:val="codes"/>
      </w:pPr>
      <w:r w:rsidRPr="00901557">
        <w:tab/>
        <w:t>else</w:t>
      </w:r>
    </w:p>
    <w:p w14:paraId="242771E3" w14:textId="77777777" w:rsidR="0076533A" w:rsidRPr="00901557" w:rsidRDefault="0076533A" w:rsidP="005230A7">
      <w:pPr>
        <w:pStyle w:val="codes"/>
      </w:pPr>
      <w:r w:rsidRPr="00901557">
        <w:tab/>
      </w:r>
      <w:r w:rsidRPr="00901557">
        <w:tab/>
      </w:r>
      <w:proofErr w:type="gramStart"/>
      <w:r w:rsidRPr="00901557">
        <w:t>res :</w:t>
      </w:r>
      <w:proofErr w:type="gramEnd"/>
      <w:r w:rsidRPr="00901557">
        <w:t>= (others =&gt; 'X');</w:t>
      </w:r>
    </w:p>
    <w:p w14:paraId="1848C864" w14:textId="77777777" w:rsidR="0076533A" w:rsidRPr="00901557" w:rsidRDefault="0076533A" w:rsidP="005230A7">
      <w:pPr>
        <w:pStyle w:val="codes"/>
      </w:pPr>
      <w:r w:rsidRPr="00901557">
        <w:tab/>
        <w:t>end if;</w:t>
      </w:r>
    </w:p>
    <w:p w14:paraId="3B3C5D46" w14:textId="77777777" w:rsidR="0076533A" w:rsidRPr="00901557" w:rsidRDefault="0076533A" w:rsidP="005230A7">
      <w:pPr>
        <w:pStyle w:val="codes"/>
      </w:pPr>
      <w:r w:rsidRPr="00901557">
        <w:tab/>
      </w:r>
      <w:proofErr w:type="spellStart"/>
      <w:r w:rsidRPr="00901557">
        <w:t>data_out</w:t>
      </w:r>
      <w:proofErr w:type="spellEnd"/>
      <w:r w:rsidRPr="00901557">
        <w:t xml:space="preserve"> &lt;= res;</w:t>
      </w:r>
    </w:p>
    <w:p w14:paraId="15D32212" w14:textId="77777777" w:rsidR="0076533A" w:rsidRPr="00901557" w:rsidRDefault="0076533A" w:rsidP="005230A7">
      <w:pPr>
        <w:pStyle w:val="codes"/>
      </w:pPr>
      <w:r w:rsidRPr="00901557">
        <w:t>end process;</w:t>
      </w:r>
    </w:p>
    <w:p w14:paraId="5FCEC5A2" w14:textId="77777777" w:rsidR="0076533A" w:rsidRPr="00B42E74" w:rsidRDefault="0076533A" w:rsidP="00EE325C">
      <w:pPr>
        <w:pStyle w:val="paras"/>
      </w:pPr>
      <w:r w:rsidRPr="00B42E74">
        <w:t>Leave the comment section untouched and look closer at the FHM_DL_TOP_2 document. First, th</w:t>
      </w:r>
      <w:r w:rsidR="007B46AC">
        <w:t>ree libraries are included - the</w:t>
      </w:r>
      <w:r w:rsidRPr="00B42E74">
        <w:t xml:space="preserve">se are necessary for the </w:t>
      </w:r>
      <w:proofErr w:type="spellStart"/>
      <w:r w:rsidRPr="00B42E74">
        <w:t>std_logic</w:t>
      </w:r>
      <w:proofErr w:type="spellEnd"/>
      <w:r w:rsidRPr="00B42E74">
        <w:t xml:space="preserve"> data types and several functions and macros. Next, the entity is declared, which states all input and output ports of our VHDL module. Although we already d</w:t>
      </w:r>
      <w:r w:rsidR="007B46AC">
        <w:t>efined the ports of our FHM, the</w:t>
      </w:r>
      <w:r w:rsidRPr="00B42E74">
        <w:t xml:space="preserve">se were interpreted by ASIP Meister - the port declaration for the entity, as well as the rest of the VHDL code will be used verbatim, without any error checking by ASIP Meister (although we can still check for errors in ModelSim).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nstance&gt;</w:t>
      </w:r>
      <w:r w:rsidR="00120BF5">
        <w:t xml:space="preserve"> part</w:t>
      </w:r>
      <w:r w:rsidR="00290A7D">
        <w:t xml:space="preserve">) </w:t>
      </w:r>
      <w:r w:rsidRPr="00B42E74">
        <w:t>for the e</w:t>
      </w:r>
      <w:r w:rsidR="00290A7D">
        <w:t>ntity ports:</w:t>
      </w:r>
    </w:p>
    <w:p w14:paraId="1A80C16E" w14:textId="77777777" w:rsidR="0076533A" w:rsidRPr="00901557" w:rsidRDefault="0076533A" w:rsidP="005230A7">
      <w:pPr>
        <w:pStyle w:val="codes"/>
      </w:pPr>
      <w:proofErr w:type="spellStart"/>
      <w:r w:rsidRPr="00901557">
        <w:t>data_in</w:t>
      </w:r>
      <w:proofErr w:type="spellEnd"/>
      <w:r w:rsidRPr="00901557">
        <w:t xml:space="preserve"> </w:t>
      </w:r>
      <w:proofErr w:type="gramStart"/>
      <w:r w:rsidRPr="00901557">
        <w:t xml:space="preserve">  :</w:t>
      </w:r>
      <w:proofErr w:type="gramEnd"/>
      <w:r w:rsidRPr="00901557">
        <w:t xml:space="preserve"> in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8949D0" w14:textId="77777777" w:rsidR="0076533A" w:rsidRPr="00901557" w:rsidRDefault="0076533A" w:rsidP="005230A7">
      <w:pPr>
        <w:pStyle w:val="codes"/>
      </w:pPr>
      <w:proofErr w:type="gramStart"/>
      <w:r w:rsidRPr="00901557">
        <w:t>direction :</w:t>
      </w:r>
      <w:proofErr w:type="gramEnd"/>
      <w:r w:rsidRPr="00901557">
        <w:t xml:space="preserve"> in  </w:t>
      </w:r>
      <w:proofErr w:type="spellStart"/>
      <w:r w:rsidRPr="00901557">
        <w:t>std_logic</w:t>
      </w:r>
      <w:proofErr w:type="spellEnd"/>
      <w:r w:rsidRPr="00901557">
        <w:t>;</w:t>
      </w:r>
    </w:p>
    <w:p w14:paraId="25E19AE3" w14:textId="77777777" w:rsidR="0076533A" w:rsidRPr="00901557" w:rsidRDefault="0076533A" w:rsidP="005230A7">
      <w:pPr>
        <w:pStyle w:val="codes"/>
      </w:pPr>
      <w:r w:rsidRPr="00901557">
        <w:t xml:space="preserve">amount  </w:t>
      </w:r>
      <w:proofErr w:type="gramStart"/>
      <w:r w:rsidRPr="00901557">
        <w:t xml:space="preserve">  :</w:t>
      </w:r>
      <w:proofErr w:type="gramEnd"/>
      <w:r w:rsidRPr="00901557">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14:paraId="5AFFC6A3" w14:textId="77777777" w:rsidR="0076533A" w:rsidRPr="00901557" w:rsidRDefault="0076533A" w:rsidP="005230A7">
      <w:pPr>
        <w:pStyle w:val="codes"/>
      </w:pPr>
      <w:proofErr w:type="spellStart"/>
      <w:r w:rsidRPr="00901557">
        <w:t>data_</w:t>
      </w:r>
      <w:proofErr w:type="gramStart"/>
      <w:r w:rsidRPr="00901557">
        <w:t>out</w:t>
      </w:r>
      <w:proofErr w:type="spellEnd"/>
      <w:r w:rsidRPr="00901557">
        <w:t xml:space="preserve">  :</w:t>
      </w:r>
      <w:proofErr w:type="gramEnd"/>
      <w:r w:rsidRPr="00901557">
        <w:t xml:space="preserve"> out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217442B1" w14:textId="77777777"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is needed, but the ports are the same, so use the code from the above listing.</w:t>
      </w:r>
    </w:p>
    <w:p w14:paraId="042F5439" w14:textId="77777777" w:rsidR="0076533A" w:rsidRPr="00901557" w:rsidRDefault="00E54A76" w:rsidP="00124806">
      <w:pPr>
        <w:pStyle w:val="Heading3"/>
      </w:pPr>
      <w:bookmarkStart w:id="165" w:name="_Toc531970149"/>
      <w:r>
        <w:t>Estimation and the Synthesis M</w:t>
      </w:r>
      <w:r w:rsidR="0076533A" w:rsidRPr="00901557">
        <w:t>odel</w:t>
      </w:r>
      <w:bookmarkEnd w:id="165"/>
    </w:p>
    <w:p w14:paraId="26BED2F8"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testvector</w:t>
      </w:r>
      <w:proofErr w:type="spellEnd"/>
      <w:r w:rsidRPr="00D21E27">
        <w:rPr>
          <w:rStyle w:val="keywordsChar"/>
        </w:rPr>
        <w:t>&gt;</w:t>
      </w:r>
      <w:r w:rsidRPr="00901557">
        <w:t xml:space="preserve"> section </w:t>
      </w:r>
      <w:r w:rsidR="00C36FF8">
        <w:t>may</w:t>
      </w:r>
      <w:r w:rsidRPr="00901557">
        <w:t xml:space="preserve"> be left empty, the </w:t>
      </w:r>
      <w:r w:rsidRPr="00D21E27">
        <w:rPr>
          <w:rStyle w:val="keywordsChar"/>
        </w:rPr>
        <w:t>&lt;synthesis&gt;</w:t>
      </w:r>
      <w:r w:rsidRPr="00901557">
        <w:t xml:space="preserve"> script contains instructions to process the FHM file - we leave that untouched as well.</w:t>
      </w:r>
    </w:p>
    <w:p w14:paraId="01B039C8" w14:textId="4116DC9C"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more accurate tools, that consider the actual application execution, as shown in </w:t>
      </w:r>
      <w:r w:rsidRPr="00901557">
        <w:rPr>
          <w:color w:val="0000FF"/>
        </w:rPr>
        <w:t>Chapter </w:t>
      </w:r>
      <w:r w:rsidR="0070408B">
        <w:fldChar w:fldCharType="begin"/>
      </w:r>
      <w:r w:rsidR="0070408B">
        <w:instrText xml:space="preserve"> REF _Ref150165703 \w \h  \* MERGEFORMAT </w:instrText>
      </w:r>
      <w:r w:rsidR="0070408B">
        <w:fldChar w:fldCharType="separate"/>
      </w:r>
      <w:r w:rsidR="00C51B9A" w:rsidRPr="00C51B9A">
        <w:rPr>
          <w:color w:val="0000FF"/>
        </w:rPr>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C51B9A">
        <w:rPr>
          <w:color w:val="0000FF"/>
        </w:rPr>
        <w:t>7.2</w:t>
      </w:r>
      <w:r w:rsidRPr="00901557">
        <w:rPr>
          <w:color w:val="0000FF"/>
        </w:rPr>
        <w:fldChar w:fldCharType="end"/>
      </w:r>
      <w:r w:rsidRPr="00901557">
        <w:t xml:space="preserve">. Leave the estimation data there though, as ASIP Meister will complain without them. </w:t>
      </w:r>
      <w:r w:rsidR="00C36FF8">
        <w:t>You s</w:t>
      </w:r>
      <w:r w:rsidRPr="00901557">
        <w:t>hould change FHM parameters however, you will have to adjust the estimation section if you want to get rid of the warnings.</w:t>
      </w:r>
    </w:p>
    <w:p w14:paraId="60A55E48" w14:textId="77777777" w:rsidR="0076533A" w:rsidRPr="00901557" w:rsidRDefault="000234F1" w:rsidP="00EE325C">
      <w:pPr>
        <w:pStyle w:val="paras"/>
      </w:pPr>
      <w:r>
        <w:t xml:space="preserve">That </w:t>
      </w:r>
      <w:proofErr w:type="gramStart"/>
      <w:r>
        <w:t>is</w:t>
      </w:r>
      <w:proofErr w:type="gramEnd"/>
      <w:r>
        <w:t xml:space="preserve">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w:t>
      </w:r>
      <w:proofErr w:type="spellStart"/>
      <w:r w:rsidR="0076533A" w:rsidRPr="00D21E27">
        <w:rPr>
          <w:rStyle w:val="keywordsChar"/>
        </w:rPr>
        <w:t>design_level</w:t>
      </w:r>
      <w:proofErr w:type="spellEnd"/>
      <w:r w:rsidR="0076533A" w:rsidRPr="00D21E27">
        <w:rPr>
          <w:rStyle w:val="keywordsChar"/>
        </w:rPr>
        <w:t>&gt;</w:t>
      </w:r>
      <w:r w:rsidR="0076533A" w:rsidRPr="00901557">
        <w:t xml:space="preserve"> tag from behavior to synthesis.</w:t>
      </w:r>
    </w:p>
    <w:p w14:paraId="431EEBF1" w14:textId="77777777" w:rsidR="0076533A" w:rsidRPr="00901557" w:rsidRDefault="0076533A" w:rsidP="00EE325C">
      <w:pPr>
        <w:pStyle w:val="paras"/>
      </w:pPr>
      <w:r w:rsidRPr="00901557">
        <w:t>Your FHM file should now have a structure similar to the following listing:</w:t>
      </w:r>
    </w:p>
    <w:p w14:paraId="144E49BB" w14:textId="77777777" w:rsidR="0076533A" w:rsidRPr="00901557" w:rsidRDefault="0076533A" w:rsidP="005230A7">
      <w:pPr>
        <w:pStyle w:val="codes"/>
      </w:pPr>
      <w:r w:rsidRPr="00901557">
        <w:lastRenderedPageBreak/>
        <w:t>&lt;?xml version="1.0" encoding="</w:t>
      </w:r>
      <w:proofErr w:type="spellStart"/>
      <w:r w:rsidRPr="00901557">
        <w:t>Shift_JIS</w:t>
      </w:r>
      <w:proofErr w:type="spellEnd"/>
      <w:proofErr w:type="gramStart"/>
      <w:r w:rsidRPr="00901557">
        <w:t>" ?</w:t>
      </w:r>
      <w:proofErr w:type="gramEnd"/>
      <w:r w:rsidRPr="00901557">
        <w:t>&gt;</w:t>
      </w:r>
    </w:p>
    <w:p w14:paraId="1A6F41DC" w14:textId="77777777" w:rsidR="0076533A" w:rsidRPr="00901557" w:rsidRDefault="0076533A" w:rsidP="005230A7">
      <w:pPr>
        <w:pStyle w:val="codes"/>
      </w:pPr>
      <w:r w:rsidRPr="00901557">
        <w:t>&lt;FHM&gt;</w:t>
      </w:r>
    </w:p>
    <w:p w14:paraId="393E4DDE" w14:textId="77777777" w:rsidR="0076533A" w:rsidRPr="00901557" w:rsidRDefault="0076533A" w:rsidP="005230A7">
      <w:pPr>
        <w:pStyle w:val="codes"/>
      </w:pPr>
      <w:r w:rsidRPr="00901557">
        <w:tab/>
        <w:t>&lt;</w:t>
      </w:r>
      <w:proofErr w:type="spellStart"/>
      <w:r w:rsidRPr="00901557">
        <w:t>model_name</w:t>
      </w:r>
      <w:proofErr w:type="spellEnd"/>
      <w:r w:rsidRPr="00901557">
        <w:t>&gt; rotator &lt;/</w:t>
      </w:r>
      <w:proofErr w:type="spellStart"/>
      <w:r w:rsidRPr="00901557">
        <w:t>model_name</w:t>
      </w:r>
      <w:proofErr w:type="spellEnd"/>
      <w:r w:rsidRPr="00901557">
        <w:t>&gt;</w:t>
      </w:r>
    </w:p>
    <w:p w14:paraId="263E194A" w14:textId="77777777" w:rsidR="0076533A" w:rsidRPr="00901557" w:rsidRDefault="0076533A" w:rsidP="005230A7">
      <w:pPr>
        <w:pStyle w:val="codes"/>
      </w:pPr>
    </w:p>
    <w:p w14:paraId="375CE4FB" w14:textId="77777777" w:rsidR="0076533A" w:rsidRPr="00901557" w:rsidRDefault="0076533A" w:rsidP="005230A7">
      <w:pPr>
        <w:pStyle w:val="codes"/>
      </w:pPr>
      <w:r w:rsidRPr="00901557">
        <w:tab/>
        <w:t>&lt;model&gt;</w:t>
      </w:r>
    </w:p>
    <w:p w14:paraId="01C93466"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behavior &lt;/</w:t>
      </w:r>
      <w:proofErr w:type="spellStart"/>
      <w:r w:rsidRPr="00901557">
        <w:t>design_level</w:t>
      </w:r>
      <w:proofErr w:type="spellEnd"/>
      <w:r w:rsidRPr="00901557">
        <w:t>&gt;</w:t>
      </w:r>
    </w:p>
    <w:p w14:paraId="1EEBDDE9" w14:textId="77777777" w:rsidR="0076533A" w:rsidRPr="00901557" w:rsidRDefault="0076533A" w:rsidP="005230A7">
      <w:pPr>
        <w:pStyle w:val="codes"/>
      </w:pPr>
      <w:r w:rsidRPr="00901557">
        <w:tab/>
        <w:t xml:space="preserve">  [...]</w:t>
      </w:r>
    </w:p>
    <w:p w14:paraId="59ACF79B" w14:textId="77777777" w:rsidR="0076533A" w:rsidRPr="00901557" w:rsidRDefault="0076533A" w:rsidP="005230A7">
      <w:pPr>
        <w:pStyle w:val="codes"/>
      </w:pPr>
      <w:r w:rsidRPr="00901557">
        <w:tab/>
        <w:t>&lt;/model&gt;</w:t>
      </w:r>
    </w:p>
    <w:p w14:paraId="5BA3DC7C" w14:textId="77777777" w:rsidR="0076533A" w:rsidRPr="00901557" w:rsidRDefault="0076533A" w:rsidP="005230A7">
      <w:pPr>
        <w:pStyle w:val="codes"/>
      </w:pPr>
    </w:p>
    <w:p w14:paraId="384E5F75" w14:textId="77777777" w:rsidR="0076533A" w:rsidRPr="00901557" w:rsidRDefault="0076533A" w:rsidP="005230A7">
      <w:pPr>
        <w:pStyle w:val="codes"/>
      </w:pPr>
      <w:r w:rsidRPr="00901557">
        <w:tab/>
        <w:t>&lt;model&gt;</w:t>
      </w:r>
    </w:p>
    <w:p w14:paraId="31B0E040"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synthesis &lt;/</w:t>
      </w:r>
      <w:proofErr w:type="spellStart"/>
      <w:r w:rsidRPr="00901557">
        <w:t>design_level</w:t>
      </w:r>
      <w:proofErr w:type="spellEnd"/>
      <w:r w:rsidRPr="00901557">
        <w:t>&gt;</w:t>
      </w:r>
    </w:p>
    <w:p w14:paraId="6997BB6F" w14:textId="77777777" w:rsidR="0076533A" w:rsidRPr="00901557" w:rsidRDefault="0076533A" w:rsidP="005230A7">
      <w:pPr>
        <w:pStyle w:val="codes"/>
      </w:pPr>
      <w:r w:rsidRPr="00901557">
        <w:tab/>
        <w:t xml:space="preserve">  [...]</w:t>
      </w:r>
    </w:p>
    <w:p w14:paraId="7CFE7666" w14:textId="77777777" w:rsidR="0076533A" w:rsidRPr="00901557" w:rsidRDefault="0076533A" w:rsidP="005230A7">
      <w:pPr>
        <w:pStyle w:val="codes"/>
      </w:pPr>
      <w:r w:rsidRPr="00901557">
        <w:tab/>
        <w:t>&lt;/model&gt;</w:t>
      </w:r>
    </w:p>
    <w:p w14:paraId="49112888" w14:textId="77777777" w:rsidR="0076533A" w:rsidRPr="00901557" w:rsidRDefault="0076533A" w:rsidP="005230A7">
      <w:pPr>
        <w:pStyle w:val="codes"/>
      </w:pPr>
      <w:r w:rsidRPr="00901557">
        <w:t>&lt;/FHM&gt;</w:t>
      </w:r>
    </w:p>
    <w:p w14:paraId="324CBE73" w14:textId="77777777" w:rsidR="0076533A" w:rsidRPr="00901557" w:rsidRDefault="0076533A" w:rsidP="00EE325C">
      <w:pPr>
        <w:pStyle w:val="paras"/>
      </w:pPr>
      <w:r w:rsidRPr="00901557">
        <w:t xml:space="preserve">You can now use the module in ASIP Meister. Instantiate the FHM resource in the </w:t>
      </w:r>
      <w:r w:rsidRPr="00901557">
        <w:rPr>
          <w:i/>
          <w:iCs/>
        </w:rPr>
        <w:t>Resource Declaration</w:t>
      </w:r>
      <w:r w:rsidRPr="00901557">
        <w:t xml:space="preserve"> and write the new instruction </w:t>
      </w:r>
      <w:r w:rsidRPr="00901557">
        <w:rPr>
          <w:i/>
          <w:iCs/>
        </w:rPr>
        <w:t>rotl</w:t>
      </w:r>
      <w:r w:rsidRPr="00901557">
        <w:t xml:space="preserve">. Set the operands to the correct Addressing Mode, </w:t>
      </w:r>
      <w:proofErr w:type="spellStart"/>
      <w:r w:rsidRPr="00901557">
        <w:t>DataType</w:t>
      </w:r>
      <w:proofErr w:type="spellEnd"/>
      <w:r w:rsidRPr="00901557">
        <w:t xml:space="preserve">, </w:t>
      </w:r>
      <w:proofErr w:type="spellStart"/>
      <w:r w:rsidRPr="00901557">
        <w:t>etc</w:t>
      </w:r>
      <w:proofErr w:type="spellEnd"/>
      <w:r w:rsidRPr="00901557">
        <w:t xml:space="preserve"> in the </w:t>
      </w:r>
      <w:r w:rsidRPr="00901557">
        <w:rPr>
          <w:i/>
          <w:iCs/>
        </w:rPr>
        <w:t>Behavior Description</w:t>
      </w:r>
      <w:r w:rsidRPr="00901557">
        <w:t xml:space="preserve"> window, but leave the behavior description itself out.</w:t>
      </w:r>
      <w:r w:rsidR="00B42E74">
        <w:t xml:space="preserve"> </w:t>
      </w:r>
      <w:r w:rsidRPr="00901557">
        <w:t>Use the syntax</w:t>
      </w:r>
    </w:p>
    <w:p w14:paraId="453321D6" w14:textId="77777777" w:rsidR="0076533A" w:rsidRPr="00901557" w:rsidRDefault="0076533A" w:rsidP="005230A7">
      <w:pPr>
        <w:pStyle w:val="codes"/>
      </w:pPr>
      <w:r w:rsidRPr="00901557">
        <w:t>result = ROT0.rotl(source0, am);</w:t>
      </w:r>
    </w:p>
    <w:p w14:paraId="55A5E356" w14:textId="77777777" w:rsidR="0076533A" w:rsidRPr="00901557" w:rsidRDefault="0076533A" w:rsidP="00EE325C">
      <w:pPr>
        <w:pStyle w:val="paras"/>
      </w:pPr>
      <w:r w:rsidRPr="00901557">
        <w:t xml:space="preserve">wher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w:t>
      </w:r>
      <w:proofErr w:type="gramStart"/>
      <w:r w:rsidRPr="00901557">
        <w:t>a</w:t>
      </w:r>
      <w:proofErr w:type="gramEnd"/>
      <w:r w:rsidRPr="00901557">
        <w:t xml:space="preserve"> 8-bit wire.</w:t>
      </w:r>
    </w:p>
    <w:p w14:paraId="580F36DA" w14:textId="77777777" w:rsidR="0076533A" w:rsidRPr="00901557" w:rsidRDefault="0076533A" w:rsidP="00124806">
      <w:pPr>
        <w:pStyle w:val="Heading3"/>
      </w:pPr>
      <w:bookmarkStart w:id="166" w:name="_Toc531970150"/>
      <w:r w:rsidRPr="00901557">
        <w:t>Testing</w:t>
      </w:r>
      <w:r w:rsidR="00124806">
        <w:t xml:space="preserve"> the new FHM</w:t>
      </w:r>
      <w:bookmarkEnd w:id="166"/>
    </w:p>
    <w:p w14:paraId="5AB83684" w14:textId="77777777" w:rsidR="0076533A" w:rsidRPr="00901557" w:rsidRDefault="0076533A" w:rsidP="00EE325C">
      <w:pPr>
        <w:pStyle w:val="paras"/>
      </w:pPr>
      <w:r w:rsidRPr="00901557">
        <w:t xml:space="preserve">When HDL and </w:t>
      </w:r>
      <w:proofErr w:type="spellStart"/>
      <w:r w:rsidRPr="00901557">
        <w:t>SWDev</w:t>
      </w:r>
      <w:proofErr w:type="spellEnd"/>
      <w:r w:rsidRPr="00901557">
        <w:t xml:space="preserve"> Generation run without errors (</w:t>
      </w:r>
      <w:proofErr w:type="spellStart"/>
      <w:r w:rsidRPr="00901557">
        <w:t>SWDev</w:t>
      </w:r>
      <w:proofErr w:type="spellEnd"/>
      <w:r w:rsidRPr="00901557">
        <w:t xml:space="preserve"> will probably print some warnings about setting throughput to 1 - that is alright), proceed testing your mod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xml:space="preserve">), create a new project in ModelSim, load your design and compile it. If there are errors during com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ery time you recreate the CPU.</w:t>
      </w:r>
    </w:p>
    <w:p w14:paraId="68104051" w14:textId="77777777" w:rsidR="0076533A" w:rsidRPr="00901557" w:rsidRDefault="0076533A" w:rsidP="00EE325C">
      <w:pPr>
        <w:pStyle w:val="paras"/>
      </w:pPr>
      <w:r w:rsidRPr="00901557">
        <w:t>Once your CPU VHDL files are compiled, run your test program. Check the results carefully! Experiment with large values as well (</w:t>
      </w:r>
      <w:proofErr w:type="gramStart"/>
      <w:r w:rsidRPr="00901557">
        <w:t>i.e.</w:t>
      </w:r>
      <w:proofErr w:type="gramEnd"/>
      <w:r w:rsidRPr="00901557">
        <w:t xml:space="preserve"> use </w:t>
      </w:r>
      <w:proofErr w:type="spellStart"/>
      <w:r w:rsidRPr="00992CBF">
        <w:rPr>
          <w:rStyle w:val="keywordsChar"/>
        </w:rPr>
        <w:t>lhi</w:t>
      </w:r>
      <w:proofErr w:type="spellEnd"/>
      <w:r w:rsidRPr="00992CBF">
        <w:rPr>
          <w:rStyle w:val="keywordsChar"/>
        </w:rPr>
        <w:t xml:space="preserve"> %r2, $65535</w:t>
      </w:r>
      <w:r w:rsidRPr="00901557">
        <w:t xml:space="preserve"> to set the upper 16 bits to '1'). Once you verified your design, backup your FHM (important!) and implement the </w:t>
      </w:r>
      <w:r w:rsidR="000234F1">
        <w:t>“</w:t>
      </w:r>
      <w:proofErr w:type="spellStart"/>
      <w:r w:rsidRPr="00992CBF">
        <w:rPr>
          <w:rStyle w:val="keywordsChar"/>
        </w:rPr>
        <w:t>rotr</w:t>
      </w:r>
      <w:proofErr w:type="spellEnd"/>
      <w:r w:rsidRPr="00901557">
        <w:t xml:space="preserve"> </w:t>
      </w:r>
      <w:proofErr w:type="gramStart"/>
      <w:r w:rsidR="000234F1">
        <w:t xml:space="preserve">“ </w:t>
      </w:r>
      <w:r w:rsidRPr="00901557">
        <w:t>-</w:t>
      </w:r>
      <w:proofErr w:type="gramEnd"/>
      <w:r w:rsidRPr="00901557">
        <w:t xml:space="preserve"> right rotation instruction by making the necessary changes to your FHM.</w:t>
      </w:r>
    </w:p>
    <w:p w14:paraId="52803F83" w14:textId="77777777" w:rsidR="0076533A" w:rsidRPr="00901557" w:rsidRDefault="0076533A" w:rsidP="00E54A76">
      <w:pPr>
        <w:pStyle w:val="Heading2"/>
      </w:pPr>
      <w:bookmarkStart w:id="167" w:name="_Toc531970151"/>
      <w:r w:rsidRPr="00901557">
        <w:t xml:space="preserve">Multi </w:t>
      </w:r>
      <w:r w:rsidR="00E54A76">
        <w:t>C</w:t>
      </w:r>
      <w:r w:rsidRPr="00901557">
        <w:t>ycle FHMs</w:t>
      </w:r>
      <w:bookmarkEnd w:id="167"/>
    </w:p>
    <w:p w14:paraId="1D11677F" w14:textId="77777777" w:rsidR="0076533A" w:rsidRPr="00901557" w:rsidRDefault="0076533A" w:rsidP="00EE325C">
      <w:pPr>
        <w:pStyle w:val="paras"/>
      </w:pPr>
      <w:r w:rsidRPr="00901557">
        <w:t xml:space="preserve">As mentioned at the beginning of the tutorial, one of the reasons to write custom FHMs is to implement multi-cycle (stalling) instructions. Examples of stalling instructions are the multiplication and division operations, which use dedicated multiplier and divider hardware blocks. Stalling hardware is usually implemented with </w:t>
      </w:r>
      <w:r w:rsidRPr="00901557">
        <w:rPr>
          <w:i/>
          <w:iCs/>
        </w:rPr>
        <w:t>State Machines</w:t>
      </w:r>
      <w:r w:rsidRPr="00901557">
        <w:t>. This section will show you how to write a FHM for a multi-cycle instruction. We will extend the rota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14:paraId="3FBC43FC" w14:textId="77777777"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ncel</w:t>
      </w:r>
      <w:r w:rsidRPr="00901557">
        <w:t xml:space="preserve">. The </w:t>
      </w:r>
      <w:r w:rsidRPr="00901557">
        <w:rPr>
          <w:i/>
          <w:iCs/>
        </w:rPr>
        <w:t>start</w:t>
      </w:r>
      <w:r w:rsidRPr="00901557">
        <w:t xml:space="preserve"> signal will be set by the RTG controller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14:paraId="3488F403" w14:textId="77777777" w:rsidR="0076533A" w:rsidRPr="00901557" w:rsidRDefault="0076533A">
      <w:pPr>
        <w:pStyle w:val="atext"/>
        <w:keepNext/>
        <w:rPr>
          <w:b/>
          <w:bCs/>
        </w:rPr>
      </w:pPr>
      <w:r w:rsidRPr="00901557">
        <w:rPr>
          <w:b/>
          <w:bCs/>
        </w:rPr>
        <w:t>&lt;</w:t>
      </w:r>
      <w:proofErr w:type="spellStart"/>
      <w:r w:rsidRPr="00901557">
        <w:rPr>
          <w:b/>
          <w:bCs/>
        </w:rPr>
        <w:t>function_description</w:t>
      </w:r>
      <w:proofErr w:type="spellEnd"/>
      <w:r w:rsidRPr="00901557">
        <w:rPr>
          <w:b/>
          <w:bCs/>
        </w:rPr>
        <w:t>&gt;</w:t>
      </w:r>
    </w:p>
    <w:p w14:paraId="0505EC4A" w14:textId="77777777"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14:paraId="4F467426" w14:textId="77777777" w:rsidR="0076533A" w:rsidRPr="00901557" w:rsidRDefault="0076533A" w:rsidP="005230A7">
      <w:pPr>
        <w:pStyle w:val="codes"/>
      </w:pPr>
      <w:proofErr w:type="gramStart"/>
      <w:r w:rsidRPr="00901557">
        <w:t>in  start</w:t>
      </w:r>
      <w:proofErr w:type="gramEnd"/>
      <w:r w:rsidRPr="00901557">
        <w:t>, cancel, direction;</w:t>
      </w:r>
    </w:p>
    <w:p w14:paraId="5CE2C885" w14:textId="77777777" w:rsidR="0076533A" w:rsidRPr="00901557" w:rsidRDefault="0076533A" w:rsidP="005230A7">
      <w:pPr>
        <w:pStyle w:val="codes"/>
      </w:pPr>
      <w:r w:rsidRPr="00901557">
        <w:t>out fin;</w:t>
      </w:r>
    </w:p>
    <w:p w14:paraId="033373AE" w14:textId="77777777" w:rsidR="0076533A" w:rsidRPr="00901557" w:rsidRDefault="0076533A" w:rsidP="00EE325C">
      <w:pPr>
        <w:pStyle w:val="paras"/>
      </w:pPr>
      <w:r w:rsidRPr="00901557">
        <w:t xml:space="preserve">We also need a protocol for our stalling instruction. For the </w:t>
      </w:r>
      <w:r w:rsidRPr="00901557">
        <w:rPr>
          <w:i/>
          <w:iCs/>
        </w:rPr>
        <w:t>protocol</w:t>
      </w:r>
      <w:r w:rsidRPr="00901557">
        <w:t xml:space="preserve"> block use:</w:t>
      </w:r>
    </w:p>
    <w:p w14:paraId="67E99A1F" w14:textId="77777777" w:rsidR="0076533A" w:rsidRPr="00901557" w:rsidRDefault="0076533A" w:rsidP="005230A7">
      <w:pPr>
        <w:pStyle w:val="codes"/>
      </w:pPr>
      <w:r w:rsidRPr="00901557">
        <w:t>repeat [start == 1] until (fin == 1 || cancel == 1);</w:t>
      </w:r>
    </w:p>
    <w:p w14:paraId="07CA9526" w14:textId="77777777" w:rsidR="0076533A" w:rsidRPr="00901557" w:rsidRDefault="0076533A" w:rsidP="005230A7">
      <w:pPr>
        <w:pStyle w:val="codes"/>
      </w:pPr>
      <w:r w:rsidRPr="00901557">
        <w:t>if (fin == 1 &amp;&amp; direction == 0) {</w:t>
      </w:r>
    </w:p>
    <w:p w14:paraId="01C87CEB" w14:textId="77777777" w:rsidR="0076533A" w:rsidRPr="00901557" w:rsidRDefault="0076533A" w:rsidP="005230A7">
      <w:pPr>
        <w:pStyle w:val="codes"/>
      </w:pPr>
      <w:r w:rsidRPr="00901557">
        <w:t xml:space="preserve">  valid </w:t>
      </w:r>
      <w:proofErr w:type="spellStart"/>
      <w:r w:rsidRPr="00901557">
        <w:t>data_out</w:t>
      </w:r>
      <w:proofErr w:type="spellEnd"/>
      <w:r w:rsidRPr="00901557">
        <w:t>;</w:t>
      </w:r>
    </w:p>
    <w:p w14:paraId="036CF9FF" w14:textId="77777777" w:rsidR="0076533A" w:rsidRDefault="0076533A" w:rsidP="005230A7">
      <w:pPr>
        <w:pStyle w:val="codes"/>
      </w:pPr>
      <w:r w:rsidRPr="00901557">
        <w:t>}</w:t>
      </w:r>
    </w:p>
    <w:p w14:paraId="06BF6F14" w14:textId="77777777" w:rsidR="00B42E74" w:rsidRPr="00901557" w:rsidRDefault="00B42E74">
      <w:pPr>
        <w:pStyle w:val="Programmtext"/>
        <w:spacing w:before="0"/>
        <w:rPr>
          <w:noProof w:val="0"/>
        </w:rPr>
      </w:pPr>
    </w:p>
    <w:p w14:paraId="791508A7" w14:textId="77777777" w:rsidR="0076533A" w:rsidRPr="00901557" w:rsidRDefault="0076533A">
      <w:pPr>
        <w:pStyle w:val="atext"/>
        <w:keepNext/>
        <w:rPr>
          <w:b/>
          <w:bCs/>
        </w:rPr>
      </w:pPr>
      <w:r w:rsidRPr="00901557">
        <w:rPr>
          <w:b/>
          <w:bCs/>
        </w:rPr>
        <w:t>&lt;</w:t>
      </w:r>
      <w:proofErr w:type="spellStart"/>
      <w:r w:rsidRPr="00901557">
        <w:rPr>
          <w:b/>
          <w:bCs/>
        </w:rPr>
        <w:t>function_conv</w:t>
      </w:r>
      <w:proofErr w:type="spellEnd"/>
      <w:r w:rsidRPr="00901557">
        <w:rPr>
          <w:b/>
          <w:bCs/>
        </w:rPr>
        <w:t>&gt;</w:t>
      </w:r>
    </w:p>
    <w:p w14:paraId="36F9DAAB" w14:textId="77777777"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14:paraId="2A46A990" w14:textId="77777777" w:rsidR="0076533A" w:rsidRPr="00901557" w:rsidRDefault="0076533A" w:rsidP="005230A7">
      <w:pPr>
        <w:pStyle w:val="codes"/>
      </w:pPr>
      <w:proofErr w:type="gramStart"/>
      <w:r w:rsidRPr="00901557">
        <w:t>in  bit</w:t>
      </w:r>
      <w:proofErr w:type="gramEnd"/>
      <w:r w:rsidRPr="00901557">
        <w:t xml:space="preserve"> direction;</w:t>
      </w:r>
    </w:p>
    <w:p w14:paraId="73E3D22D" w14:textId="77777777" w:rsidR="0076533A" w:rsidRPr="00901557" w:rsidRDefault="0076533A" w:rsidP="005230A7">
      <w:pPr>
        <w:pStyle w:val="codes"/>
      </w:pPr>
      <w:proofErr w:type="gramStart"/>
      <w:r w:rsidRPr="00901557">
        <w:t>in  bit</w:t>
      </w:r>
      <w:proofErr w:type="gramEnd"/>
      <w:r w:rsidRPr="00901557">
        <w:t xml:space="preserve"> start;</w:t>
      </w:r>
    </w:p>
    <w:p w14:paraId="0602F286" w14:textId="77777777" w:rsidR="0076533A" w:rsidRPr="00901557" w:rsidRDefault="0076533A" w:rsidP="005230A7">
      <w:pPr>
        <w:pStyle w:val="codes"/>
      </w:pPr>
      <w:proofErr w:type="gramStart"/>
      <w:r w:rsidRPr="00901557">
        <w:t>in  bit</w:t>
      </w:r>
      <w:proofErr w:type="gramEnd"/>
      <w:r w:rsidRPr="00901557">
        <w:t xml:space="preserve"> cancel;</w:t>
      </w:r>
    </w:p>
    <w:p w14:paraId="3A1EC0FE" w14:textId="77777777" w:rsidR="0076533A" w:rsidRPr="00901557" w:rsidRDefault="0076533A" w:rsidP="005230A7">
      <w:pPr>
        <w:pStyle w:val="codes"/>
      </w:pPr>
      <w:r w:rsidRPr="00901557">
        <w:t>out bit fin;</w:t>
      </w:r>
    </w:p>
    <w:p w14:paraId="48DEA099" w14:textId="77777777" w:rsidR="0076533A" w:rsidRPr="00901557" w:rsidRDefault="0076533A" w:rsidP="00EE325C">
      <w:pPr>
        <w:pStyle w:val="paras"/>
      </w:pPr>
      <w:r w:rsidRPr="00901557">
        <w:t xml:space="preserve">and for the </w:t>
      </w:r>
      <w:r w:rsidRPr="00901557">
        <w:rPr>
          <w:i/>
          <w:iCs/>
        </w:rPr>
        <w:t>protocol</w:t>
      </w:r>
      <w:r w:rsidRPr="00901557">
        <w:t xml:space="preserve"> block use:</w:t>
      </w:r>
    </w:p>
    <w:p w14:paraId="1FC3DCA2" w14:textId="77777777" w:rsidR="0076533A" w:rsidRPr="00901557" w:rsidRDefault="0076533A" w:rsidP="005230A7">
      <w:pPr>
        <w:pStyle w:val="codes"/>
      </w:pPr>
      <w:proofErr w:type="spellStart"/>
      <w:r w:rsidRPr="00901557">
        <w:t>multi_cycle_protocol</w:t>
      </w:r>
      <w:proofErr w:type="spellEnd"/>
      <w:r w:rsidRPr="00901557">
        <w:t xml:space="preserve"> {</w:t>
      </w:r>
    </w:p>
    <w:p w14:paraId="37F3FE88" w14:textId="77777777" w:rsidR="0076533A" w:rsidRPr="00901557" w:rsidRDefault="0076533A" w:rsidP="005230A7">
      <w:pPr>
        <w:pStyle w:val="codes"/>
      </w:pPr>
      <w:r w:rsidRPr="00901557">
        <w:t xml:space="preserve">  </w:t>
      </w:r>
      <w:proofErr w:type="spellStart"/>
      <w:r w:rsidRPr="00901557">
        <w:t>start_signal</w:t>
      </w:r>
      <w:proofErr w:type="spellEnd"/>
      <w:r w:rsidRPr="00901557">
        <w:tab/>
        <w:t>start = '1';</w:t>
      </w:r>
    </w:p>
    <w:p w14:paraId="26786C6B" w14:textId="77777777" w:rsidR="0076533A" w:rsidRPr="001B2E1D" w:rsidRDefault="0076533A" w:rsidP="005230A7">
      <w:pPr>
        <w:pStyle w:val="codes"/>
        <w:rPr>
          <w:lang w:val="fr-FR"/>
        </w:rPr>
      </w:pPr>
      <w:r w:rsidRPr="00901557">
        <w:t xml:space="preserve">  </w:t>
      </w:r>
      <w:proofErr w:type="spellStart"/>
      <w:proofErr w:type="gramStart"/>
      <w:r w:rsidRPr="001B2E1D">
        <w:rPr>
          <w:lang w:val="fr-FR"/>
        </w:rPr>
        <w:t>fin</w:t>
      </w:r>
      <w:proofErr w:type="gramEnd"/>
      <w:r w:rsidRPr="001B2E1D">
        <w:rPr>
          <w:lang w:val="fr-FR"/>
        </w:rPr>
        <w:t>_signal</w:t>
      </w:r>
      <w:proofErr w:type="spellEnd"/>
      <w:r w:rsidRPr="001B2E1D">
        <w:rPr>
          <w:lang w:val="fr-FR"/>
        </w:rPr>
        <w:tab/>
        <w:t>fin = '1';</w:t>
      </w:r>
    </w:p>
    <w:p w14:paraId="74E40382" w14:textId="77777777" w:rsidR="0076533A" w:rsidRPr="001B2E1D" w:rsidRDefault="0076533A" w:rsidP="005230A7">
      <w:pPr>
        <w:pStyle w:val="codes"/>
        <w:rPr>
          <w:lang w:val="fr-FR"/>
        </w:rPr>
      </w:pPr>
      <w:r w:rsidRPr="001B2E1D">
        <w:rPr>
          <w:lang w:val="fr-FR"/>
        </w:rPr>
        <w:t xml:space="preserve">  </w:t>
      </w:r>
      <w:proofErr w:type="spellStart"/>
      <w:proofErr w:type="gramStart"/>
      <w:r w:rsidRPr="001B2E1D">
        <w:rPr>
          <w:lang w:val="fr-FR"/>
        </w:rPr>
        <w:t>cancel</w:t>
      </w:r>
      <w:proofErr w:type="gramEnd"/>
      <w:r w:rsidRPr="001B2E1D">
        <w:rPr>
          <w:lang w:val="fr-FR"/>
        </w:rPr>
        <w:t>_signal</w:t>
      </w:r>
      <w:proofErr w:type="spellEnd"/>
      <w:r w:rsidRPr="001B2E1D">
        <w:rPr>
          <w:lang w:val="fr-FR"/>
        </w:rPr>
        <w:tab/>
        <w:t>cancel = '1';</w:t>
      </w:r>
    </w:p>
    <w:p w14:paraId="6A678CBB" w14:textId="77777777" w:rsidR="0076533A" w:rsidRPr="00901557" w:rsidRDefault="0076533A" w:rsidP="005230A7">
      <w:pPr>
        <w:pStyle w:val="codes"/>
      </w:pPr>
      <w:r w:rsidRPr="001B2E1D">
        <w:rPr>
          <w:lang w:val="fr-FR"/>
        </w:rPr>
        <w:t xml:space="preserve">  </w:t>
      </w:r>
      <w:r w:rsidRPr="00901557">
        <w:t>direction = '0';</w:t>
      </w:r>
    </w:p>
    <w:p w14:paraId="218EE18A" w14:textId="77777777" w:rsidR="0076533A" w:rsidRPr="00901557" w:rsidRDefault="0076533A" w:rsidP="005230A7">
      <w:pPr>
        <w:pStyle w:val="codes"/>
      </w:pPr>
      <w:r w:rsidRPr="00901557">
        <w:t>}</w:t>
      </w:r>
    </w:p>
    <w:p w14:paraId="016F2B6D" w14:textId="77777777" w:rsidR="0076533A" w:rsidRPr="00901557" w:rsidRDefault="0076533A">
      <w:pPr>
        <w:pStyle w:val="atext"/>
        <w:keepNext/>
        <w:rPr>
          <w:b/>
          <w:bCs/>
        </w:rPr>
      </w:pPr>
      <w:r w:rsidRPr="00901557">
        <w:rPr>
          <w:b/>
          <w:bCs/>
        </w:rPr>
        <w:t>&lt;</w:t>
      </w:r>
      <w:proofErr w:type="spellStart"/>
      <w:r w:rsidRPr="00901557">
        <w:rPr>
          <w:b/>
          <w:bCs/>
        </w:rPr>
        <w:t>function_port</w:t>
      </w:r>
      <w:proofErr w:type="spellEnd"/>
      <w:r w:rsidRPr="00901557">
        <w:rPr>
          <w:b/>
          <w:bCs/>
        </w:rPr>
        <w:t>&gt;</w:t>
      </w:r>
    </w:p>
    <w:p w14:paraId="20E1A23B" w14:textId="77777777"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be added to the port declaration of our FHM, so use:</w:t>
      </w:r>
    </w:p>
    <w:p w14:paraId="0B197CAB" w14:textId="77777777" w:rsidR="0076533A" w:rsidRPr="00901557" w:rsidRDefault="0076533A" w:rsidP="005230A7">
      <w:pPr>
        <w:pStyle w:val="codes"/>
      </w:pPr>
      <w:r w:rsidRPr="00901557">
        <w:t>direction</w:t>
      </w:r>
      <w:r w:rsidRPr="00901557">
        <w:tab/>
      </w:r>
      <w:proofErr w:type="gramStart"/>
      <w:r w:rsidRPr="00901557">
        <w:t>in  bit</w:t>
      </w:r>
      <w:proofErr w:type="gramEnd"/>
      <w:r w:rsidRPr="00901557">
        <w:tab/>
        <w:t>mode</w:t>
      </w:r>
    </w:p>
    <w:p w14:paraId="6BD052D2" w14:textId="77777777" w:rsidR="0076533A" w:rsidRPr="00901557" w:rsidRDefault="0076533A" w:rsidP="005230A7">
      <w:pPr>
        <w:pStyle w:val="codes"/>
      </w:pPr>
      <w:proofErr w:type="spellStart"/>
      <w:r w:rsidRPr="00901557">
        <w:t>data_in</w:t>
      </w:r>
      <w:proofErr w:type="spellEnd"/>
      <w:r w:rsidRPr="00901557">
        <w:tab/>
      </w:r>
      <w:proofErr w:type="gramStart"/>
      <w:r w:rsidRPr="00901557">
        <w:t xml:space="preserve">in  </w:t>
      </w:r>
      <w:proofErr w:type="spellStart"/>
      <w:r w:rsidRPr="00901557">
        <w:t>bit</w:t>
      </w:r>
      <w:proofErr w:type="gramEnd"/>
      <w:r w:rsidRPr="00901557">
        <w:t>_vector</w:t>
      </w:r>
      <w:proofErr w:type="spellEnd"/>
      <w:r w:rsidRPr="00901557">
        <w:tab/>
        <w:t>$</w:t>
      </w:r>
      <w:proofErr w:type="spellStart"/>
      <w:r w:rsidRPr="00901557">
        <w:t>msb</w:t>
      </w:r>
      <w:proofErr w:type="spellEnd"/>
      <w:r w:rsidRPr="00901557">
        <w:t xml:space="preserve">    0       data</w:t>
      </w:r>
    </w:p>
    <w:p w14:paraId="3206284E" w14:textId="77777777" w:rsidR="0076533A" w:rsidRPr="00901557" w:rsidRDefault="0076533A" w:rsidP="005230A7">
      <w:pPr>
        <w:pStyle w:val="codes"/>
      </w:pPr>
      <w:r w:rsidRPr="00901557">
        <w:t>amount</w:t>
      </w:r>
      <w:r w:rsidRPr="00901557">
        <w:tab/>
      </w:r>
      <w:proofErr w:type="gramStart"/>
      <w:r w:rsidRPr="00901557">
        <w:t xml:space="preserve">in  </w:t>
      </w:r>
      <w:proofErr w:type="spellStart"/>
      <w:r w:rsidRPr="00901557">
        <w:t>bit</w:t>
      </w:r>
      <w:proofErr w:type="gramEnd"/>
      <w:r w:rsidRPr="00901557">
        <w:t>_vector</w:t>
      </w:r>
      <w:proofErr w:type="spellEnd"/>
      <w:r w:rsidRPr="00901557">
        <w:tab/>
        <w:t>7       0       data</w:t>
      </w:r>
    </w:p>
    <w:p w14:paraId="31450AAF" w14:textId="77777777" w:rsidR="0076533A" w:rsidRPr="00901557" w:rsidRDefault="0076533A" w:rsidP="005230A7">
      <w:pPr>
        <w:pStyle w:val="codes"/>
      </w:pPr>
      <w:proofErr w:type="spellStart"/>
      <w:r w:rsidRPr="00901557">
        <w:t>data_out</w:t>
      </w:r>
      <w:proofErr w:type="spellEnd"/>
      <w:r w:rsidRPr="00901557">
        <w:tab/>
        <w:t xml:space="preserve">out </w:t>
      </w:r>
      <w:proofErr w:type="spellStart"/>
      <w:r w:rsidRPr="00901557">
        <w:t>bit_vector</w:t>
      </w:r>
      <w:proofErr w:type="spellEnd"/>
      <w:r w:rsidRPr="00901557">
        <w:tab/>
        <w:t>$</w:t>
      </w:r>
      <w:proofErr w:type="spellStart"/>
      <w:r w:rsidRPr="00901557">
        <w:t>msb</w:t>
      </w:r>
      <w:proofErr w:type="spellEnd"/>
      <w:r w:rsidRPr="00901557">
        <w:t xml:space="preserve">    0       data</w:t>
      </w:r>
    </w:p>
    <w:p w14:paraId="40B7A6F4" w14:textId="77777777" w:rsidR="0076533A" w:rsidRPr="00901557" w:rsidRDefault="0076533A" w:rsidP="005230A7">
      <w:pPr>
        <w:pStyle w:val="codes"/>
      </w:pPr>
      <w:r w:rsidRPr="00901557">
        <w:t>clock</w:t>
      </w:r>
      <w:r w:rsidRPr="00901557">
        <w:tab/>
      </w:r>
      <w:proofErr w:type="gramStart"/>
      <w:r w:rsidRPr="00901557">
        <w:t>in  bit</w:t>
      </w:r>
      <w:proofErr w:type="gramEnd"/>
      <w:r w:rsidRPr="00901557">
        <w:tab/>
        <w:t>clock</w:t>
      </w:r>
    </w:p>
    <w:p w14:paraId="608CAE23" w14:textId="77777777" w:rsidR="0076533A" w:rsidRPr="00901557" w:rsidRDefault="0076533A" w:rsidP="005230A7">
      <w:pPr>
        <w:pStyle w:val="codes"/>
      </w:pPr>
      <w:r w:rsidRPr="00901557">
        <w:t>reset</w:t>
      </w:r>
      <w:r w:rsidRPr="00901557">
        <w:tab/>
      </w:r>
      <w:proofErr w:type="gramStart"/>
      <w:r w:rsidRPr="00901557">
        <w:t>in  bit</w:t>
      </w:r>
      <w:proofErr w:type="gramEnd"/>
      <w:r w:rsidRPr="00901557">
        <w:tab/>
        <w:t>reset</w:t>
      </w:r>
    </w:p>
    <w:p w14:paraId="10016A35" w14:textId="77777777" w:rsidR="0076533A" w:rsidRPr="00901557" w:rsidRDefault="0076533A" w:rsidP="005230A7">
      <w:pPr>
        <w:pStyle w:val="codes"/>
      </w:pPr>
      <w:r w:rsidRPr="00901557">
        <w:t>start</w:t>
      </w:r>
      <w:r w:rsidRPr="00901557">
        <w:tab/>
      </w:r>
      <w:proofErr w:type="gramStart"/>
      <w:r w:rsidRPr="00901557">
        <w:t>in  bit</w:t>
      </w:r>
      <w:proofErr w:type="gramEnd"/>
      <w:r w:rsidRPr="00901557">
        <w:tab/>
        <w:t>ctrl</w:t>
      </w:r>
    </w:p>
    <w:p w14:paraId="21541F8A" w14:textId="77777777" w:rsidR="0076533A" w:rsidRPr="00901557" w:rsidRDefault="0076533A" w:rsidP="005230A7">
      <w:pPr>
        <w:pStyle w:val="codes"/>
      </w:pPr>
      <w:r w:rsidRPr="00901557">
        <w:t>fin</w:t>
      </w:r>
      <w:r w:rsidRPr="00901557">
        <w:tab/>
        <w:t>out bit</w:t>
      </w:r>
      <w:r w:rsidRPr="00901557">
        <w:tab/>
        <w:t>ctrl</w:t>
      </w:r>
    </w:p>
    <w:p w14:paraId="334AB206" w14:textId="77777777" w:rsidR="0076533A" w:rsidRPr="00901557" w:rsidRDefault="0076533A" w:rsidP="005230A7">
      <w:pPr>
        <w:pStyle w:val="codes"/>
      </w:pPr>
      <w:r w:rsidRPr="00901557">
        <w:t>cancel</w:t>
      </w:r>
      <w:r w:rsidRPr="00901557">
        <w:tab/>
      </w:r>
      <w:proofErr w:type="gramStart"/>
      <w:r w:rsidRPr="00901557">
        <w:t>in  bit</w:t>
      </w:r>
      <w:proofErr w:type="gramEnd"/>
      <w:r w:rsidRPr="00901557">
        <w:tab/>
        <w:t>ctrl</w:t>
      </w:r>
    </w:p>
    <w:p w14:paraId="539C4F32" w14:textId="77777777"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14:paraId="2E9701CA" w14:textId="77777777" w:rsidR="0076533A" w:rsidRPr="00901557" w:rsidRDefault="0076533A">
      <w:pPr>
        <w:pStyle w:val="atext"/>
        <w:keepNext/>
        <w:rPr>
          <w:b/>
          <w:bCs/>
        </w:rPr>
      </w:pPr>
      <w:r w:rsidRPr="00901557">
        <w:rPr>
          <w:b/>
          <w:bCs/>
        </w:rPr>
        <w:t>&lt;instance&gt;</w:t>
      </w:r>
    </w:p>
    <w:p w14:paraId="722C66F1" w14:textId="77777777"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either start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The following code is provided as text file as well:</w:t>
      </w:r>
    </w:p>
    <w:p w14:paraId="2C760D1C" w14:textId="77777777" w:rsidR="0076533A" w:rsidRPr="00901557" w:rsidRDefault="0076533A" w:rsidP="005230A7">
      <w:pPr>
        <w:pStyle w:val="codes"/>
      </w:pPr>
      <w:r w:rsidRPr="00901557">
        <w:t>$</w:t>
      </w:r>
      <w:proofErr w:type="spellStart"/>
      <w:r w:rsidRPr="00901557">
        <w:t>vhdl</w:t>
      </w:r>
      <w:proofErr w:type="spellEnd"/>
      <w:r w:rsidRPr="00901557">
        <w:t xml:space="preserve"> = "process (clock, reset)</w:t>
      </w:r>
    </w:p>
    <w:p w14:paraId="47E1B1D4" w14:textId="77777777" w:rsidR="0076533A" w:rsidRPr="00901557" w:rsidRDefault="0076533A" w:rsidP="005230A7">
      <w:pPr>
        <w:pStyle w:val="codes"/>
      </w:pPr>
      <w:r w:rsidRPr="00901557">
        <w:tab/>
        <w:t xml:space="preserve">type </w:t>
      </w:r>
      <w:proofErr w:type="spellStart"/>
      <w:r w:rsidRPr="00901557">
        <w:t>t_s</w:t>
      </w:r>
      <w:proofErr w:type="spellEnd"/>
      <w:r w:rsidRPr="00901557">
        <w:t xml:space="preserve"> is (st0, st1, st2);</w:t>
      </w:r>
    </w:p>
    <w:p w14:paraId="386FF6DF" w14:textId="77777777" w:rsidR="0076533A" w:rsidRPr="00901557" w:rsidRDefault="0076533A" w:rsidP="005230A7">
      <w:pPr>
        <w:pStyle w:val="codes"/>
      </w:pPr>
      <w:r w:rsidRPr="00901557">
        <w:tab/>
        <w:t xml:space="preserve">variable </w:t>
      </w:r>
      <w:proofErr w:type="gramStart"/>
      <w:r w:rsidRPr="00901557">
        <w:t>state :</w:t>
      </w:r>
      <w:proofErr w:type="gramEnd"/>
      <w:r w:rsidRPr="00901557">
        <w:t xml:space="preserve"> </w:t>
      </w:r>
      <w:proofErr w:type="spellStart"/>
      <w:r w:rsidRPr="00901557">
        <w:t>t_s</w:t>
      </w:r>
      <w:proofErr w:type="spellEnd"/>
      <w:r w:rsidRPr="00901557">
        <w:t>;</w:t>
      </w:r>
    </w:p>
    <w:p w14:paraId="3A5E8F38" w14:textId="77777777" w:rsidR="0076533A" w:rsidRPr="00901557" w:rsidRDefault="0076533A" w:rsidP="005230A7">
      <w:pPr>
        <w:pStyle w:val="codes"/>
      </w:pPr>
      <w:r w:rsidRPr="00901557">
        <w:tab/>
        <w:t xml:space="preserve">variable </w:t>
      </w:r>
      <w:proofErr w:type="gramStart"/>
      <w:r w:rsidRPr="00901557">
        <w:t>a :</w:t>
      </w:r>
      <w:proofErr w:type="gramEnd"/>
      <w:r w:rsidRPr="00901557">
        <w:t xml:space="preserve"> integer;</w:t>
      </w:r>
    </w:p>
    <w:p w14:paraId="58A938C0" w14:textId="77777777" w:rsidR="0076533A" w:rsidRPr="00901557" w:rsidRDefault="0076533A" w:rsidP="005230A7">
      <w:pPr>
        <w:pStyle w:val="codes"/>
      </w:pPr>
      <w:r w:rsidRPr="00901557">
        <w:tab/>
        <w:t xml:space="preserve">variable </w:t>
      </w:r>
      <w:proofErr w:type="gramStart"/>
      <w:r w:rsidRPr="00901557">
        <w:t>res :</w:t>
      </w:r>
      <w:proofErr w:type="gramEnd"/>
      <w:r w:rsidRPr="00901557">
        <w:t xml:space="preserve"> </w:t>
      </w:r>
      <w:proofErr w:type="spellStart"/>
      <w:r w:rsidRPr="00901557">
        <w:t>std_logic_vector</w:t>
      </w:r>
      <w:proofErr w:type="spellEnd"/>
      <w:r w:rsidRPr="00901557">
        <w:t xml:space="preserve">($W1 </w:t>
      </w:r>
      <w:proofErr w:type="spellStart"/>
      <w:r w:rsidRPr="00901557">
        <w:t>downto</w:t>
      </w:r>
      <w:proofErr w:type="spellEnd"/>
      <w:r w:rsidRPr="00901557">
        <w:t xml:space="preserve"> 0);</w:t>
      </w:r>
    </w:p>
    <w:p w14:paraId="6EF2FCAE" w14:textId="77777777" w:rsidR="0076533A" w:rsidRPr="00901557" w:rsidRDefault="0076533A" w:rsidP="005230A7">
      <w:pPr>
        <w:pStyle w:val="codes"/>
      </w:pPr>
      <w:r w:rsidRPr="00901557">
        <w:tab/>
        <w:t xml:space="preserve">variabl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std_logic_vector</w:t>
      </w:r>
      <w:proofErr w:type="spellEnd"/>
      <w:r w:rsidRPr="00901557">
        <w:t xml:space="preserve">(31 </w:t>
      </w:r>
      <w:proofErr w:type="spellStart"/>
      <w:r w:rsidRPr="00901557">
        <w:t>downto</w:t>
      </w:r>
      <w:proofErr w:type="spellEnd"/>
      <w:r w:rsidRPr="00901557">
        <w:t xml:space="preserve"> 0);</w:t>
      </w:r>
    </w:p>
    <w:p w14:paraId="7AD4A4BB" w14:textId="77777777" w:rsidR="0076533A" w:rsidRPr="00901557" w:rsidRDefault="0076533A" w:rsidP="005230A7">
      <w:pPr>
        <w:pStyle w:val="codes"/>
      </w:pPr>
      <w:r w:rsidRPr="00901557">
        <w:t>begin</w:t>
      </w:r>
    </w:p>
    <w:p w14:paraId="4AC08E26" w14:textId="77777777" w:rsidR="0076533A" w:rsidRPr="00901557" w:rsidRDefault="0076533A" w:rsidP="005230A7">
      <w:pPr>
        <w:pStyle w:val="codes"/>
      </w:pPr>
      <w:r w:rsidRPr="00901557">
        <w:tab/>
        <w:t xml:space="preserve">if </w:t>
      </w:r>
      <w:proofErr w:type="spellStart"/>
      <w:r w:rsidRPr="00901557">
        <w:t>rising_edge</w:t>
      </w:r>
      <w:proofErr w:type="spellEnd"/>
      <w:r w:rsidRPr="00901557">
        <w:t>(clock) then</w:t>
      </w:r>
    </w:p>
    <w:p w14:paraId="581A1727" w14:textId="77777777" w:rsidR="0076533A" w:rsidRPr="00901557" w:rsidRDefault="0076533A" w:rsidP="005230A7">
      <w:pPr>
        <w:pStyle w:val="codes"/>
      </w:pPr>
      <w:r w:rsidRPr="00901557">
        <w:tab/>
        <w:t xml:space="preserve">  -- handle reset (synchronous)</w:t>
      </w:r>
    </w:p>
    <w:p w14:paraId="7BF71AB7" w14:textId="77777777" w:rsidR="0076533A" w:rsidRPr="00901557" w:rsidRDefault="0076533A" w:rsidP="005230A7">
      <w:pPr>
        <w:pStyle w:val="codes"/>
      </w:pPr>
      <w:r w:rsidRPr="00901557">
        <w:tab/>
        <w:t xml:space="preserve">  if reset = '1' then</w:t>
      </w:r>
    </w:p>
    <w:p w14:paraId="51C8DFBB"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223BEF83"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00000000000000000000000000000000\";</w:t>
      </w:r>
    </w:p>
    <w:p w14:paraId="7060419D" w14:textId="77777777" w:rsidR="0076533A" w:rsidRPr="00901557" w:rsidRDefault="0076533A" w:rsidP="005230A7">
      <w:pPr>
        <w:pStyle w:val="codes"/>
      </w:pPr>
      <w:r w:rsidRPr="00901557">
        <w:tab/>
        <w:t xml:space="preserve">    fin &lt;= '1';</w:t>
      </w:r>
    </w:p>
    <w:p w14:paraId="37C219C0" w14:textId="77777777" w:rsidR="0076533A" w:rsidRPr="00901557" w:rsidRDefault="0076533A" w:rsidP="005230A7">
      <w:pPr>
        <w:pStyle w:val="codes"/>
      </w:pPr>
      <w:r w:rsidRPr="00901557">
        <w:tab/>
        <w:t xml:space="preserve">  else</w:t>
      </w:r>
    </w:p>
    <w:p w14:paraId="2C629C04" w14:textId="77777777" w:rsidR="0076533A" w:rsidRPr="00901557" w:rsidRDefault="0076533A" w:rsidP="005230A7">
      <w:pPr>
        <w:pStyle w:val="codes"/>
      </w:pPr>
      <w:r w:rsidRPr="00901557">
        <w:tab/>
        <w:t xml:space="preserve">    case state is</w:t>
      </w:r>
    </w:p>
    <w:p w14:paraId="5E0800F2" w14:textId="77777777" w:rsidR="0076533A" w:rsidRPr="00901557" w:rsidRDefault="0076533A" w:rsidP="005230A7">
      <w:pPr>
        <w:pStyle w:val="codes"/>
      </w:pPr>
    </w:p>
    <w:p w14:paraId="7419264B" w14:textId="77777777" w:rsidR="0076533A" w:rsidRPr="00901557" w:rsidRDefault="0076533A" w:rsidP="005230A7">
      <w:pPr>
        <w:pStyle w:val="codes"/>
      </w:pPr>
      <w:r w:rsidRPr="00901557">
        <w:tab/>
        <w:t xml:space="preserve">    when st0 =&gt;</w:t>
      </w:r>
    </w:p>
    <w:p w14:paraId="03DEF80C" w14:textId="77777777" w:rsidR="0076533A" w:rsidRPr="00901557" w:rsidRDefault="0076533A" w:rsidP="005230A7">
      <w:pPr>
        <w:pStyle w:val="codes"/>
      </w:pPr>
      <w:r w:rsidRPr="00901557">
        <w:tab/>
        <w:t xml:space="preserve">      if start = '1' then</w:t>
      </w:r>
    </w:p>
    <w:p w14:paraId="1BDE8DF2" w14:textId="77777777" w:rsidR="0076533A" w:rsidRPr="00901557" w:rsidRDefault="0076533A" w:rsidP="005230A7">
      <w:pPr>
        <w:pStyle w:val="codes"/>
      </w:pPr>
      <w:r w:rsidRPr="00901557">
        <w:tab/>
        <w:t xml:space="preserve">        </w:t>
      </w:r>
      <w:proofErr w:type="gramStart"/>
      <w:r w:rsidRPr="00901557">
        <w:t>state :</w:t>
      </w:r>
      <w:proofErr w:type="gramEnd"/>
      <w:r w:rsidRPr="00901557">
        <w:t>= st1;</w:t>
      </w:r>
    </w:p>
    <w:p w14:paraId="43F84F7C" w14:textId="77777777" w:rsidR="0076533A" w:rsidRPr="00901557" w:rsidRDefault="0076533A" w:rsidP="005230A7">
      <w:pPr>
        <w:pStyle w:val="codes"/>
      </w:pPr>
      <w:r w:rsidRPr="00901557">
        <w:tab/>
        <w:t xml:space="preserve">        </w:t>
      </w:r>
      <w:proofErr w:type="gramStart"/>
      <w:r w:rsidRPr="00901557">
        <w:t>a :</w:t>
      </w:r>
      <w:proofErr w:type="gramEnd"/>
      <w:r w:rsidRPr="00901557">
        <w:t>= TO_INTEGER(UNSIGNED(amount));</w:t>
      </w:r>
    </w:p>
    <w:p w14:paraId="280E2855"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data_in</w:t>
      </w:r>
      <w:proofErr w:type="spellEnd"/>
      <w:r w:rsidRPr="00901557">
        <w:t>;</w:t>
      </w:r>
    </w:p>
    <w:p w14:paraId="422E0804" w14:textId="77777777" w:rsidR="0076533A" w:rsidRPr="00901557" w:rsidRDefault="0076533A" w:rsidP="005230A7">
      <w:pPr>
        <w:pStyle w:val="codes"/>
      </w:pPr>
      <w:r w:rsidRPr="00901557">
        <w:tab/>
        <w:t xml:space="preserve">      end if;</w:t>
      </w:r>
    </w:p>
    <w:p w14:paraId="7AF651B3" w14:textId="77777777" w:rsidR="0076533A" w:rsidRPr="00901557" w:rsidRDefault="0076533A" w:rsidP="005230A7">
      <w:pPr>
        <w:pStyle w:val="codes"/>
      </w:pPr>
      <w:r w:rsidRPr="00901557">
        <w:tab/>
        <w:t xml:space="preserve">      fin &lt;= '0';</w:t>
      </w:r>
    </w:p>
    <w:p w14:paraId="56A92E78" w14:textId="77777777" w:rsidR="0076533A" w:rsidRPr="00901557" w:rsidRDefault="0076533A" w:rsidP="005230A7">
      <w:pPr>
        <w:pStyle w:val="codes"/>
      </w:pPr>
    </w:p>
    <w:p w14:paraId="3368A7E8" w14:textId="77777777" w:rsidR="0076533A" w:rsidRPr="00901557" w:rsidRDefault="0076533A" w:rsidP="005230A7">
      <w:pPr>
        <w:pStyle w:val="codes"/>
      </w:pPr>
      <w:r w:rsidRPr="00901557">
        <w:tab/>
        <w:t xml:space="preserve">    when st1 =&gt;</w:t>
      </w:r>
    </w:p>
    <w:p w14:paraId="50FE41DA" w14:textId="77777777" w:rsidR="0076533A" w:rsidRPr="00901557" w:rsidRDefault="0076533A" w:rsidP="005230A7">
      <w:pPr>
        <w:pStyle w:val="codes"/>
      </w:pPr>
      <w:r w:rsidRPr="00901557">
        <w:tab/>
        <w:t xml:space="preserve">      if (a &gt; 0 and a &lt; $</w:t>
      </w:r>
      <w:proofErr w:type="spellStart"/>
      <w:r w:rsidRPr="00901557">
        <w:t>bit_width</w:t>
      </w:r>
      <w:proofErr w:type="spellEnd"/>
      <w:r w:rsidRPr="00901557">
        <w:t>) then</w:t>
      </w:r>
    </w:p>
    <w:p w14:paraId="4531287A" w14:textId="77777777" w:rsidR="0076533A" w:rsidRPr="00901557" w:rsidRDefault="0076533A" w:rsidP="005230A7">
      <w:pPr>
        <w:pStyle w:val="codes"/>
      </w:pPr>
      <w:r w:rsidRPr="00901557">
        <w:tab/>
        <w:t xml:space="preserve">        case direction is</w:t>
      </w:r>
    </w:p>
    <w:p w14:paraId="09EAB9D3" w14:textId="77777777" w:rsidR="0076533A" w:rsidRPr="00901557" w:rsidRDefault="0076533A" w:rsidP="005230A7">
      <w:pPr>
        <w:pStyle w:val="codes"/>
      </w:pPr>
      <w:r w:rsidRPr="00901557">
        <w:tab/>
        <w:t xml:space="preserve">          when '0' =&gt; -- rotate left one bit</w:t>
      </w:r>
    </w:p>
    <w:p w14:paraId="0CE77D8A"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W1 </w:t>
      </w:r>
      <w:proofErr w:type="spellStart"/>
      <w:r w:rsidRPr="00901557">
        <w:t>downto</w:t>
      </w:r>
      <w:proofErr w:type="spellEnd"/>
      <w:r w:rsidRPr="00901557">
        <w:t xml:space="preserve"> 1) := </w:t>
      </w:r>
      <w:proofErr w:type="spellStart"/>
      <w:r w:rsidRPr="00901557">
        <w:t>tmp_data</w:t>
      </w:r>
      <w:proofErr w:type="spellEnd"/>
      <w:r w:rsidRPr="00901557">
        <w:t xml:space="preserve">($W1 - 1 </w:t>
      </w:r>
      <w:proofErr w:type="spellStart"/>
      <w:r w:rsidRPr="00901557">
        <w:t>downto</w:t>
      </w:r>
      <w:proofErr w:type="spellEnd"/>
      <w:r w:rsidRPr="00901557">
        <w:t xml:space="preserve"> 0);</w:t>
      </w:r>
    </w:p>
    <w:p w14:paraId="27C7DF37"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0) := </w:t>
      </w:r>
      <w:proofErr w:type="spellStart"/>
      <w:r w:rsidRPr="00901557">
        <w:t>tmp_data</w:t>
      </w:r>
      <w:proofErr w:type="spellEnd"/>
      <w:r w:rsidRPr="00901557">
        <w:t>($W1);</w:t>
      </w:r>
    </w:p>
    <w:p w14:paraId="39CB10C8" w14:textId="77777777" w:rsidR="0076533A" w:rsidRPr="00901557" w:rsidRDefault="0076533A" w:rsidP="005230A7">
      <w:pPr>
        <w:pStyle w:val="codes"/>
      </w:pPr>
      <w:r w:rsidRPr="00901557">
        <w:tab/>
        <w:t xml:space="preserve">          when others =&gt; -- not reached</w:t>
      </w:r>
    </w:p>
    <w:p w14:paraId="3E4F8D4A"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0CEC3869" w14:textId="77777777" w:rsidR="0076533A" w:rsidRPr="00901557" w:rsidRDefault="0076533A" w:rsidP="005230A7">
      <w:pPr>
        <w:pStyle w:val="codes"/>
      </w:pPr>
      <w:r w:rsidRPr="00901557">
        <w:tab/>
        <w:t xml:space="preserve">        end case;</w:t>
      </w:r>
    </w:p>
    <w:p w14:paraId="5D3CD688" w14:textId="77777777" w:rsidR="0076533A" w:rsidRPr="00901557" w:rsidRDefault="0076533A" w:rsidP="005230A7">
      <w:pPr>
        <w:pStyle w:val="codes"/>
      </w:pPr>
      <w:r w:rsidRPr="00901557">
        <w:tab/>
        <w:t xml:space="preserve">        </w:t>
      </w:r>
      <w:proofErr w:type="gramStart"/>
      <w:r w:rsidRPr="00901557">
        <w:t>a :</w:t>
      </w:r>
      <w:proofErr w:type="gramEnd"/>
      <w:r w:rsidRPr="00901557">
        <w:t>= a - 1;</w:t>
      </w:r>
    </w:p>
    <w:p w14:paraId="01FEF6B4"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res;</w:t>
      </w:r>
    </w:p>
    <w:p w14:paraId="2D4AFBF5" w14:textId="77777777" w:rsidR="0076533A" w:rsidRPr="00901557" w:rsidRDefault="0076533A" w:rsidP="005230A7">
      <w:pPr>
        <w:pStyle w:val="codes"/>
      </w:pPr>
      <w:r w:rsidRPr="00901557">
        <w:tab/>
        <w:t xml:space="preserve">      else</w:t>
      </w:r>
    </w:p>
    <w:p w14:paraId="30B0B20F" w14:textId="77777777" w:rsidR="0076533A" w:rsidRPr="00901557" w:rsidRDefault="0076533A" w:rsidP="005230A7">
      <w:pPr>
        <w:pStyle w:val="codes"/>
      </w:pPr>
      <w:r w:rsidRPr="00901557">
        <w:tab/>
        <w:t xml:space="preserve">        if a /= 0 then </w:t>
      </w:r>
    </w:p>
    <w:p w14:paraId="05ABC1F2"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293C01E2" w14:textId="77777777" w:rsidR="0076533A" w:rsidRPr="00901557" w:rsidRDefault="0076533A" w:rsidP="005230A7">
      <w:pPr>
        <w:pStyle w:val="codes"/>
      </w:pPr>
      <w:r w:rsidRPr="00901557">
        <w:tab/>
        <w:t xml:space="preserve">        end if;</w:t>
      </w:r>
    </w:p>
    <w:p w14:paraId="7E2111F1" w14:textId="77777777" w:rsidR="0076533A" w:rsidRPr="00901557" w:rsidRDefault="0076533A" w:rsidP="005230A7">
      <w:pPr>
        <w:pStyle w:val="codes"/>
      </w:pPr>
      <w:r w:rsidRPr="00901557">
        <w:tab/>
        <w:t xml:space="preserve">        </w:t>
      </w:r>
      <w:proofErr w:type="gramStart"/>
      <w:r w:rsidRPr="00901557">
        <w:t>state :</w:t>
      </w:r>
      <w:proofErr w:type="gramEnd"/>
      <w:r w:rsidRPr="00901557">
        <w:t>= st2;</w:t>
      </w:r>
    </w:p>
    <w:p w14:paraId="55BA3865" w14:textId="77777777" w:rsidR="0076533A" w:rsidRPr="00901557" w:rsidRDefault="0076533A" w:rsidP="005230A7">
      <w:pPr>
        <w:pStyle w:val="codes"/>
      </w:pPr>
      <w:r w:rsidRPr="00901557">
        <w:lastRenderedPageBreak/>
        <w:tab/>
        <w:t xml:space="preserve">      end if;</w:t>
      </w:r>
    </w:p>
    <w:p w14:paraId="64125F9E" w14:textId="77777777" w:rsidR="0076533A" w:rsidRPr="00901557" w:rsidRDefault="0076533A" w:rsidP="005230A7">
      <w:pPr>
        <w:pStyle w:val="codes"/>
      </w:pPr>
      <w:r w:rsidRPr="00901557">
        <w:tab/>
        <w:t xml:space="preserve">      fin &lt;= '0';</w:t>
      </w:r>
    </w:p>
    <w:p w14:paraId="2FEB23F0" w14:textId="77777777" w:rsidR="0076533A" w:rsidRPr="00901557" w:rsidRDefault="0076533A" w:rsidP="005230A7">
      <w:pPr>
        <w:pStyle w:val="codes"/>
      </w:pPr>
    </w:p>
    <w:p w14:paraId="6ACE8B79" w14:textId="77777777" w:rsidR="0076533A" w:rsidRPr="00901557" w:rsidRDefault="0076533A" w:rsidP="005230A7">
      <w:pPr>
        <w:pStyle w:val="codes"/>
      </w:pPr>
      <w:r w:rsidRPr="00901557">
        <w:tab/>
        <w:t xml:space="preserve">    when st2 =&gt;</w:t>
      </w:r>
    </w:p>
    <w:p w14:paraId="10C98045"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res;</w:t>
      </w:r>
    </w:p>
    <w:p w14:paraId="1D4A8C58"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4FF6C510" w14:textId="77777777" w:rsidR="0076533A" w:rsidRPr="00901557" w:rsidRDefault="0076533A" w:rsidP="005230A7">
      <w:pPr>
        <w:pStyle w:val="codes"/>
      </w:pPr>
      <w:r w:rsidRPr="00901557">
        <w:tab/>
        <w:t xml:space="preserve">      fin &lt;= '1';</w:t>
      </w:r>
    </w:p>
    <w:p w14:paraId="48F2E063" w14:textId="77777777" w:rsidR="0076533A" w:rsidRPr="00901557" w:rsidRDefault="0076533A" w:rsidP="005230A7">
      <w:pPr>
        <w:pStyle w:val="codes"/>
      </w:pPr>
    </w:p>
    <w:p w14:paraId="28970D2F" w14:textId="77777777" w:rsidR="0076533A" w:rsidRPr="00901557" w:rsidRDefault="0076533A" w:rsidP="005230A7">
      <w:pPr>
        <w:pStyle w:val="codes"/>
      </w:pPr>
      <w:r w:rsidRPr="00901557">
        <w:tab/>
        <w:t xml:space="preserve">    end case;</w:t>
      </w:r>
    </w:p>
    <w:p w14:paraId="45E18809" w14:textId="77777777" w:rsidR="0076533A" w:rsidRPr="00901557" w:rsidRDefault="0076533A" w:rsidP="005230A7">
      <w:pPr>
        <w:pStyle w:val="codes"/>
      </w:pPr>
      <w:r w:rsidRPr="00901557">
        <w:tab/>
        <w:t xml:space="preserve">  end if;</w:t>
      </w:r>
    </w:p>
    <w:p w14:paraId="782C9171" w14:textId="77777777" w:rsidR="0076533A" w:rsidRPr="00901557" w:rsidRDefault="0076533A" w:rsidP="005230A7">
      <w:pPr>
        <w:pStyle w:val="codes"/>
      </w:pPr>
    </w:p>
    <w:p w14:paraId="60D48386" w14:textId="77777777" w:rsidR="0076533A" w:rsidRPr="00901557" w:rsidRDefault="0076533A" w:rsidP="005230A7">
      <w:pPr>
        <w:pStyle w:val="codes"/>
      </w:pPr>
      <w:r w:rsidRPr="00901557">
        <w:tab/>
        <w:t>end if;</w:t>
      </w:r>
    </w:p>
    <w:p w14:paraId="53C6A609" w14:textId="77777777" w:rsidR="0076533A" w:rsidRPr="00901557" w:rsidRDefault="0076533A" w:rsidP="005230A7">
      <w:pPr>
        <w:pStyle w:val="codes"/>
      </w:pPr>
      <w:r w:rsidRPr="00901557">
        <w:t>end process;";</w:t>
      </w:r>
    </w:p>
    <w:p w14:paraId="06DC98DD" w14:textId="77777777"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14:paraId="57E117D9"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715CB732"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CECF16D"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78F6AA9A"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29FBC524"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AC6BED6"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593D987"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40CFC50"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138750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2DEEAA4B" w14:textId="77777777" w:rsidR="0076533A" w:rsidRPr="00901557" w:rsidRDefault="0076533A">
      <w:pPr>
        <w:pStyle w:val="atext"/>
        <w:keepNext/>
        <w:rPr>
          <w:b/>
          <w:bCs/>
        </w:rPr>
      </w:pPr>
      <w:r w:rsidRPr="00901557">
        <w:rPr>
          <w:b/>
          <w:bCs/>
        </w:rPr>
        <w:t>&lt;entity&gt;</w:t>
      </w:r>
    </w:p>
    <w:p w14:paraId="3807D8C9" w14:textId="77777777" w:rsidR="0076533A" w:rsidRPr="00901557" w:rsidRDefault="0076533A">
      <w:pPr>
        <w:pStyle w:val="atext"/>
        <w:spacing w:after="120"/>
      </w:pPr>
      <w:r w:rsidRPr="00901557">
        <w:t xml:space="preserve">Again, our five signals need to be added to the </w:t>
      </w:r>
      <w:r w:rsidRPr="00901557">
        <w:rPr>
          <w:i/>
          <w:iCs/>
        </w:rPr>
        <w:t>entity</w:t>
      </w:r>
      <w:r w:rsidRPr="00901557">
        <w:t xml:space="preserve"> declaration. The new </w:t>
      </w:r>
      <w:r w:rsidRPr="00901557">
        <w:rPr>
          <w:i/>
          <w:iCs/>
        </w:rPr>
        <w:t>entity</w:t>
      </w:r>
      <w:r w:rsidRPr="00901557">
        <w:t xml:space="preserve"> should have:</w:t>
      </w:r>
    </w:p>
    <w:p w14:paraId="2014732F"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4B939596"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7DE6837"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2A51062F"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01670AD3"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6916FAA5"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19A7C69"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EA39FBD"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633D61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7DA95F03" w14:textId="77777777" w:rsidR="0076533A" w:rsidRPr="00901557" w:rsidRDefault="0076533A" w:rsidP="00124806">
      <w:pPr>
        <w:pStyle w:val="Heading3"/>
      </w:pPr>
      <w:bookmarkStart w:id="168" w:name="_Toc531970152"/>
      <w:r w:rsidRPr="00901557">
        <w:t>Estimation, Synthesis, ASIP Meister usage and Testing</w:t>
      </w:r>
      <w:bookmarkEnd w:id="168"/>
    </w:p>
    <w:p w14:paraId="65AEDF70" w14:textId="77777777"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14:paraId="00BEB484" w14:textId="77777777" w:rsidR="0076533A" w:rsidRPr="00901557" w:rsidRDefault="0076533A">
      <w:pPr>
        <w:pStyle w:val="atext"/>
      </w:pPr>
      <w:r w:rsidRPr="00901557">
        <w:t xml:space="preserve">Instantiate and use the resource in ASIP Meister just as with a singly-cycle FHM - no changes needed. Write a test program and check in ModelSim whether the pipeline actually stalls (the </w:t>
      </w:r>
      <w:proofErr w:type="spellStart"/>
      <w:r w:rsidRPr="00901557">
        <w:rPr>
          <w:i/>
          <w:iCs/>
        </w:rPr>
        <w:t>im_addr</w:t>
      </w:r>
      <w:proofErr w:type="spellEnd"/>
      <w:r w:rsidRPr="00901557">
        <w:t xml:space="preserve"> value shouldn't change during stalling) and whether the result is the same as with the single-cycle instruction.</w:t>
      </w:r>
    </w:p>
    <w:p w14:paraId="2F1FE3DA" w14:textId="77777777" w:rsidR="007F21ED" w:rsidRPr="00901557" w:rsidRDefault="00FA5A6B" w:rsidP="007F21ED">
      <w:pPr>
        <w:pStyle w:val="Heading2"/>
      </w:pPr>
      <w:bookmarkStart w:id="169" w:name="_Ref201639821"/>
      <w:bookmarkStart w:id="170" w:name="_Toc531970153"/>
      <w:r>
        <w:lastRenderedPageBreak/>
        <w:t>General H</w:t>
      </w:r>
      <w:r w:rsidR="004B4B59" w:rsidRPr="00901557">
        <w:t>ints about FHMs</w:t>
      </w:r>
      <w:bookmarkEnd w:id="169"/>
      <w:bookmarkEnd w:id="170"/>
    </w:p>
    <w:p w14:paraId="7574E900" w14:textId="77777777"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file. Often, this </w:t>
      </w:r>
      <w:r w:rsidR="004B4B59" w:rsidRPr="00901557">
        <w:t>manifests</w:t>
      </w:r>
      <w:r w:rsidRPr="00901557">
        <w:t xml:space="preserve"> in wrong code (</w:t>
      </w:r>
      <w:proofErr w:type="gramStart"/>
      <w:r w:rsidRPr="00901557">
        <w:t>e.g.</w:t>
      </w:r>
      <w:proofErr w:type="gramEnd"/>
      <w:r w:rsidRPr="00901557">
        <w:t xml:space="preserve"> wrong blanks) and the effort to debug the code </w:t>
      </w:r>
      <w:r w:rsidR="004B4B59" w:rsidRPr="00901557">
        <w:t xml:space="preserve">afterwards </w:t>
      </w:r>
      <w:r w:rsidRPr="00901557">
        <w:t>is bigger, than manually transcribing the code.</w:t>
      </w:r>
    </w:p>
    <w:p w14:paraId="211BA34B" w14:textId="77777777" w:rsidR="00366A21" w:rsidRPr="00901557" w:rsidRDefault="00366A21" w:rsidP="00A315CA">
      <w:pPr>
        <w:pStyle w:val="atext"/>
        <w:numPr>
          <w:ilvl w:val="0"/>
          <w:numId w:val="5"/>
        </w:numPr>
      </w:pPr>
      <w:r w:rsidRPr="00901557">
        <w:t>ASIP Meister has only very few debug facilities for FHMs (</w:t>
      </w:r>
      <w:proofErr w:type="gramStart"/>
      <w:r w:rsidRPr="00901557">
        <w:t>e.g.</w:t>
      </w:r>
      <w:proofErr w:type="gramEnd"/>
      <w:r w:rsidRPr="00901557">
        <w:t xml:space="preserve"> </w:t>
      </w:r>
      <w:r w:rsidRPr="00734BBA">
        <w:rPr>
          <w:rStyle w:val="keywordsChar"/>
        </w:rPr>
        <w:t>/</w:t>
      </w:r>
      <w:proofErr w:type="spellStart"/>
      <w:r w:rsidRPr="00734BBA">
        <w:rPr>
          <w:rStyle w:val="keywordsChar"/>
        </w:rPr>
        <w:t>tmp</w:t>
      </w:r>
      <w:proofErr w:type="spellEnd"/>
      <w:r w:rsidRPr="00734BBA">
        <w:rPr>
          <w:rStyle w:val="keywordsChar"/>
        </w:rPr>
        <w:t>/fhm_server.log</w:t>
      </w:r>
      <w:r w:rsidRPr="00901557">
        <w:t xml:space="preserve"> contains some more information compared to the popup windows). </w:t>
      </w:r>
      <w:r w:rsidR="004B4B59" w:rsidRPr="00901557">
        <w:t>Therefore,</w:t>
      </w:r>
      <w:r w:rsidRPr="00901557">
        <w:t xml:space="preserve"> you usually have to use the </w:t>
      </w:r>
      <w:proofErr w:type="gramStart"/>
      <w:r w:rsidRPr="00901557">
        <w:t>trial and error</w:t>
      </w:r>
      <w:proofErr w:type="gramEnd"/>
      <w:r w:rsidRPr="00901557">
        <w:t xml:space="preserve"> scheme. The syntax for FHMs is very restrictive. Sometimes a missing blank can cause a problem. Sometimes (!) you can ignore error messages in the </w:t>
      </w:r>
      <w:r w:rsidRPr="00901557">
        <w:rPr>
          <w:i/>
        </w:rPr>
        <w:t>Resource Declaration</w:t>
      </w:r>
      <w:r w:rsidRPr="00901557">
        <w:t xml:space="preserve">, as long as the resource was successfully instantiated. These error messages are meant for the </w:t>
      </w:r>
      <w:r w:rsidRPr="00901557">
        <w:rPr>
          <w:i/>
        </w:rPr>
        <w:t>Estimation,</w:t>
      </w:r>
      <w:r w:rsidRPr="00901557">
        <w:t xml:space="preserve"> which is not needed for</w:t>
      </w:r>
      <w:r w:rsidR="00F702EF">
        <w:t xml:space="preserve"> the</w:t>
      </w:r>
      <w:r w:rsidRPr="00901557">
        <w:t xml:space="preserve"> implementation.</w:t>
      </w:r>
    </w:p>
    <w:p w14:paraId="3C5440E6" w14:textId="77777777"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is </w:t>
      </w:r>
      <w:r w:rsidR="004B4B59" w:rsidRPr="00901557">
        <w:t>constructed for a module with one parameter. When you need more parameters, have a look at the other existing FHMs.</w:t>
      </w:r>
    </w:p>
    <w:p w14:paraId="074A8A6E" w14:textId="77777777" w:rsidR="004B4B59" w:rsidRDefault="004B4B59" w:rsidP="00A315CA">
      <w:pPr>
        <w:pStyle w:val="atext"/>
        <w:numPr>
          <w:ilvl w:val="0"/>
          <w:numId w:val="5"/>
        </w:numPr>
      </w:pPr>
      <w:r w:rsidRPr="00901557">
        <w:t>As soon as a new FHM is successfully constructed, you can make further changes directly in the VHDL code for simplicity. Whenever the VHDL code is finalized, you should include it into the FHM file again, as the created VHDL files are overwritten every time you regenerate your CPU.</w:t>
      </w:r>
    </w:p>
    <w:p w14:paraId="51AD4D64" w14:textId="77777777"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ement the changes again.</w:t>
      </w:r>
    </w:p>
    <w:p w14:paraId="007ECE59" w14:textId="77777777" w:rsidR="00943FF5" w:rsidRPr="00901557" w:rsidRDefault="00943FF5" w:rsidP="00943FF5">
      <w:pPr>
        <w:pStyle w:val="Heading2"/>
      </w:pPr>
      <w:bookmarkStart w:id="171" w:name="_Toc531970154"/>
      <w:r w:rsidRPr="00901557">
        <w:t>Synthesizable VHDL code</w:t>
      </w:r>
      <w:bookmarkEnd w:id="171"/>
    </w:p>
    <w:p w14:paraId="1BBED7B8" w14:textId="77777777"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14:paraId="036667D8" w14:textId="77777777"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14:paraId="0AAA78B7" w14:textId="77777777"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w:t>
      </w:r>
      <w:proofErr w:type="gramStart"/>
      <w:r w:rsidRPr="00901557">
        <w:t>e.g.</w:t>
      </w:r>
      <w:proofErr w:type="gramEnd"/>
      <w:r w:rsidRPr="00901557">
        <w:t xml:space="preserve"> </w:t>
      </w:r>
      <w:r w:rsidRPr="00901557">
        <w:rPr>
          <w:rStyle w:val="ProgrammtextChar4"/>
          <w:noProof w:val="0"/>
        </w:rPr>
        <w:t xml:space="preserve">if </w:t>
      </w:r>
      <w:proofErr w:type="spellStart"/>
      <w:r w:rsidRPr="00734BBA">
        <w:rPr>
          <w:rStyle w:val="keywordsChar"/>
        </w:rPr>
        <w:t>clk</w:t>
      </w:r>
      <w:proofErr w:type="spellEnd"/>
      <w:r w:rsidRPr="00734BBA">
        <w:rPr>
          <w:rStyle w:val="keywordsChar"/>
        </w:rPr>
        <w:t>=’1’</w:t>
      </w:r>
      <w:r w:rsidRPr="00901557">
        <w:rPr>
          <w:rStyle w:val="ProgrammtextChar4"/>
          <w:noProof w:val="0"/>
        </w:rPr>
        <w:t xml:space="preserve"> and </w:t>
      </w:r>
      <w:proofErr w:type="spellStart"/>
      <w:r w:rsidRPr="00734BBA">
        <w:rPr>
          <w:rStyle w:val="keywordsChar"/>
        </w:rPr>
        <w:t>clk’event</w:t>
      </w:r>
      <w:proofErr w:type="spellEnd"/>
      <w:r w:rsidRPr="00901557">
        <w:t>.</w:t>
      </w:r>
    </w:p>
    <w:p w14:paraId="48E5B8E5" w14:textId="77777777"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14:paraId="2FF2F20F" w14:textId="77777777"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proofErr w:type="spellStart"/>
      <w:r w:rsidRPr="00734BBA">
        <w:rPr>
          <w:rStyle w:val="keywordsChar"/>
        </w:rPr>
        <w:t>bit_vector</w:t>
      </w:r>
      <w:proofErr w:type="spellEnd"/>
      <w:r w:rsidRPr="00901557">
        <w:t>’, but use ‘</w:t>
      </w:r>
      <w:proofErr w:type="spellStart"/>
      <w:r w:rsidRPr="00734BBA">
        <w:rPr>
          <w:rStyle w:val="keywordsChar"/>
        </w:rPr>
        <w:t>std_logic</w:t>
      </w:r>
      <w:proofErr w:type="spellEnd"/>
      <w:r w:rsidRPr="00901557">
        <w:t>’ and ‘</w:t>
      </w:r>
      <w:proofErr w:type="spellStart"/>
      <w:r w:rsidRPr="00734BBA">
        <w:rPr>
          <w:rStyle w:val="keywordsChar"/>
        </w:rPr>
        <w:t>std_logic_vector</w:t>
      </w:r>
      <w:proofErr w:type="spellEnd"/>
      <w:r w:rsidRPr="00901557">
        <w:t>’ instead.</w:t>
      </w:r>
    </w:p>
    <w:p w14:paraId="163D08E9" w14:textId="77777777" w:rsidR="006E6A12" w:rsidRPr="00901557" w:rsidRDefault="006E6A12" w:rsidP="006E6A12">
      <w:pPr>
        <w:pStyle w:val="atext"/>
        <w:numPr>
          <w:ilvl w:val="0"/>
          <w:numId w:val="5"/>
        </w:numPr>
      </w:pPr>
      <w:proofErr w:type="gramStart"/>
      <w:r w:rsidRPr="00901557">
        <w:t>Typically</w:t>
      </w:r>
      <w:proofErr w:type="gramEnd"/>
      <w:r w:rsidRPr="00901557">
        <w:t xml:space="preserve"> everything inside a process should be synchronous, e.g.:</w:t>
      </w:r>
    </w:p>
    <w:p w14:paraId="3E8B95DB" w14:textId="77777777" w:rsidR="006E6A12" w:rsidRPr="00901557" w:rsidRDefault="006E6A12" w:rsidP="005230A7">
      <w:pPr>
        <w:pStyle w:val="codes"/>
      </w:pPr>
      <w:proofErr w:type="spellStart"/>
      <w:proofErr w:type="gramStart"/>
      <w:r w:rsidRPr="00901557">
        <w:t>MyProcess</w:t>
      </w:r>
      <w:proofErr w:type="spellEnd"/>
      <w:r w:rsidRPr="00901557">
        <w:t xml:space="preserve"> :</w:t>
      </w:r>
      <w:proofErr w:type="gramEnd"/>
      <w:r w:rsidRPr="00901557">
        <w:t xml:space="preserve"> process (</w:t>
      </w:r>
      <w:proofErr w:type="spellStart"/>
      <w:r w:rsidRPr="00901557">
        <w:t>clk</w:t>
      </w:r>
      <w:proofErr w:type="spellEnd"/>
      <w:r w:rsidRPr="00901557">
        <w:t>)</w:t>
      </w:r>
    </w:p>
    <w:p w14:paraId="0C00C9C7" w14:textId="77777777" w:rsidR="006E6A12" w:rsidRPr="00901557" w:rsidRDefault="006E6A12" w:rsidP="005230A7">
      <w:pPr>
        <w:pStyle w:val="codes"/>
      </w:pPr>
      <w:r w:rsidRPr="00901557">
        <w:t>begin</w:t>
      </w:r>
    </w:p>
    <w:p w14:paraId="15499B42"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43D5DCC9" w14:textId="77777777" w:rsidR="006E6A12" w:rsidRPr="00901557" w:rsidRDefault="006E6A12" w:rsidP="005230A7">
      <w:pPr>
        <w:pStyle w:val="codes"/>
      </w:pPr>
      <w:r w:rsidRPr="00901557">
        <w:t xml:space="preserve">     -- </w:t>
      </w:r>
      <w:proofErr w:type="spellStart"/>
      <w:r w:rsidRPr="00901557">
        <w:t>rising_edge</w:t>
      </w:r>
      <w:proofErr w:type="spellEnd"/>
      <w:r w:rsidRPr="00901557">
        <w:t>(</w:t>
      </w:r>
      <w:proofErr w:type="spellStart"/>
      <w:r w:rsidRPr="00901557">
        <w:t>clk</w:t>
      </w:r>
      <w:proofErr w:type="spellEnd"/>
      <w:r w:rsidRPr="00901557">
        <w:t xml:space="preserve">) is a macro for </w:t>
      </w:r>
      <w:proofErr w:type="spellStart"/>
      <w:r w:rsidRPr="00901557">
        <w:t>clk'event</w:t>
      </w:r>
      <w:proofErr w:type="spellEnd"/>
      <w:r w:rsidRPr="00901557">
        <w:t xml:space="preserve"> and </w:t>
      </w:r>
      <w:proofErr w:type="spellStart"/>
      <w:r w:rsidRPr="00901557">
        <w:t>clk</w:t>
      </w:r>
      <w:proofErr w:type="spellEnd"/>
      <w:r w:rsidRPr="00901557">
        <w:t>='1'</w:t>
      </w:r>
    </w:p>
    <w:p w14:paraId="7E83F27E" w14:textId="77777777" w:rsidR="006E6A12" w:rsidRPr="00901557" w:rsidRDefault="006E6A12" w:rsidP="005230A7">
      <w:pPr>
        <w:pStyle w:val="codes"/>
      </w:pPr>
      <w:r w:rsidRPr="00901557">
        <w:t xml:space="preserve">     if reset = '1' then</w:t>
      </w:r>
    </w:p>
    <w:p w14:paraId="26FAC60F" w14:textId="77777777" w:rsidR="006E6A12" w:rsidRPr="00901557" w:rsidRDefault="006E6A12" w:rsidP="005230A7">
      <w:pPr>
        <w:pStyle w:val="codes"/>
      </w:pPr>
      <w:r w:rsidRPr="00901557">
        <w:t xml:space="preserve">       ...</w:t>
      </w:r>
    </w:p>
    <w:p w14:paraId="7D8CF1B5" w14:textId="77777777" w:rsidR="006E6A12" w:rsidRPr="00901557" w:rsidRDefault="006E6A12" w:rsidP="005230A7">
      <w:pPr>
        <w:pStyle w:val="codes"/>
      </w:pPr>
      <w:r w:rsidRPr="00901557">
        <w:t xml:space="preserve">     else</w:t>
      </w:r>
    </w:p>
    <w:p w14:paraId="232198CD" w14:textId="77777777" w:rsidR="006E6A12" w:rsidRPr="00901557" w:rsidRDefault="006E6A12" w:rsidP="005230A7">
      <w:pPr>
        <w:pStyle w:val="codes"/>
      </w:pPr>
      <w:r w:rsidRPr="00901557">
        <w:t xml:space="preserve">       ...</w:t>
      </w:r>
    </w:p>
    <w:p w14:paraId="5AEFC79D" w14:textId="77777777" w:rsidR="006E6A12" w:rsidRPr="00901557" w:rsidRDefault="006E6A12" w:rsidP="005230A7">
      <w:pPr>
        <w:pStyle w:val="codes"/>
      </w:pPr>
      <w:r w:rsidRPr="00901557">
        <w:t xml:space="preserve">     end if;</w:t>
      </w:r>
    </w:p>
    <w:p w14:paraId="3BC9B564" w14:textId="77777777" w:rsidR="006E6A12" w:rsidRPr="00901557" w:rsidRDefault="006E6A12" w:rsidP="005230A7">
      <w:pPr>
        <w:pStyle w:val="codes"/>
      </w:pPr>
      <w:r w:rsidRPr="00901557">
        <w:lastRenderedPageBreak/>
        <w:t xml:space="preserve">   end if;</w:t>
      </w:r>
    </w:p>
    <w:p w14:paraId="4440919F" w14:textId="77777777" w:rsidR="006E6A12" w:rsidRPr="00901557" w:rsidRDefault="006E6A12" w:rsidP="005230A7">
      <w:pPr>
        <w:pStyle w:val="codes"/>
      </w:pPr>
      <w:r w:rsidRPr="00901557">
        <w:t>end process;</w:t>
      </w:r>
    </w:p>
    <w:p w14:paraId="7C1F67DC" w14:textId="77777777" w:rsidR="00056ABF" w:rsidRDefault="00056ABF" w:rsidP="006E6A12">
      <w:pPr>
        <w:pStyle w:val="atext"/>
        <w:numPr>
          <w:ilvl w:val="0"/>
          <w:numId w:val="5"/>
        </w:numPr>
      </w:pPr>
      <w:r>
        <w:t>Initialize all signals/variables in the reset statement. The initialize-statement (e.g. “</w:t>
      </w:r>
      <w:r w:rsidRPr="00734BBA">
        <w:rPr>
          <w:rStyle w:val="keywordsChar"/>
        </w:rPr>
        <w:t xml:space="preserve">variable </w:t>
      </w:r>
      <w:proofErr w:type="gramStart"/>
      <w:r w:rsidRPr="00734BBA">
        <w:rPr>
          <w:rStyle w:val="keywordsChar"/>
        </w:rPr>
        <w:t>foo :</w:t>
      </w:r>
      <w:proofErr w:type="gramEnd"/>
      <w:r w:rsidRPr="00734BBA">
        <w:rPr>
          <w:rStyle w:val="keywordsChar"/>
        </w:rPr>
        <w:t xml:space="preserve"> integer := 42;</w:t>
      </w:r>
      <w:r>
        <w:t>”) is either ignored or only evaluated when the FPGA is configured, but certainly it is not evaluated when you press the reset button.</w:t>
      </w:r>
    </w:p>
    <w:p w14:paraId="5BE060BA" w14:textId="77777777" w:rsidR="006E6A12" w:rsidRPr="00901557" w:rsidRDefault="006E6A12" w:rsidP="006E6A12">
      <w:pPr>
        <w:pStyle w:val="atext"/>
        <w:numPr>
          <w:ilvl w:val="0"/>
          <w:numId w:val="5"/>
        </w:numPr>
      </w:pPr>
      <w:r w:rsidRPr="00901557">
        <w:t xml:space="preserve">In VHDL simulation, the output of a process is only recomputed, if any signal in the sensitivity list had an activity/event. In hardware, the processes run all the time, as they are implemented in dedicated hardware. This can lead to correct simulation results that are not reproducible in the FPGA prototype. </w:t>
      </w:r>
      <w:r w:rsidR="008A30F2" w:rsidRPr="00901557">
        <w:t>Therefore</w:t>
      </w:r>
      <w:r w:rsidRPr="00901557">
        <w:t xml:space="preserve">, the sensitivity list is only meant for simulation and has no impact to the synthesis. If everything inside your process is synchronous (like in the above example), then the </w:t>
      </w:r>
      <w:proofErr w:type="spellStart"/>
      <w:r w:rsidRPr="00F702EF">
        <w:rPr>
          <w:rStyle w:val="keywordsChar"/>
        </w:rPr>
        <w:t>clk</w:t>
      </w:r>
      <w:proofErr w:type="spellEnd"/>
      <w:r w:rsidRPr="00901557">
        <w:t xml:space="preserve"> is the only signal you need in your sensitivity list. </w:t>
      </w:r>
      <w:r w:rsidR="00056ABF" w:rsidRPr="00901557">
        <w:t>Otherwise,</w:t>
      </w:r>
      <w:r w:rsidRPr="00901557">
        <w:t xml:space="preserve"> all signals</w:t>
      </w:r>
      <w:r w:rsidR="008A30F2">
        <w:t xml:space="preserve"> that are read</w:t>
      </w:r>
      <w:r w:rsidRPr="00901557">
        <w:t xml:space="preserve"> need to be considered in this list!</w:t>
      </w:r>
    </w:p>
    <w:p w14:paraId="49EB9883" w14:textId="77777777" w:rsidR="006E6A12" w:rsidRPr="00901557" w:rsidRDefault="006E6A12" w:rsidP="006E6A12">
      <w:pPr>
        <w:pStyle w:val="atext"/>
        <w:numPr>
          <w:ilvl w:val="0"/>
          <w:numId w:val="5"/>
        </w:numPr>
      </w:pPr>
      <w:r w:rsidRPr="00901557">
        <w:t xml:space="preserve">Often a final state machine (FSM) is needed. Below is an example for it. A different approach that also supports VHDL procedures can be found in </w:t>
      </w:r>
      <w:r w:rsidR="00EC7389" w:rsidRPr="00901557">
        <w:t>[FSM].</w:t>
      </w:r>
    </w:p>
    <w:p w14:paraId="6E46A45E" w14:textId="77777777" w:rsidR="006E6A12" w:rsidRPr="00901557" w:rsidRDefault="00EC7389" w:rsidP="005230A7">
      <w:pPr>
        <w:pStyle w:val="codes"/>
      </w:pPr>
      <w:proofErr w:type="spellStart"/>
      <w:proofErr w:type="gramStart"/>
      <w:r w:rsidRPr="00901557">
        <w:t>My</w:t>
      </w:r>
      <w:r w:rsidR="006E6A12" w:rsidRPr="00901557">
        <w:t>StateMachine</w:t>
      </w:r>
      <w:proofErr w:type="spellEnd"/>
      <w:r w:rsidR="006E6A12" w:rsidRPr="00901557">
        <w:t xml:space="preserve"> :</w:t>
      </w:r>
      <w:proofErr w:type="gramEnd"/>
      <w:r w:rsidR="006E6A12" w:rsidRPr="00901557">
        <w:t xml:space="preserve"> process(</w:t>
      </w:r>
      <w:proofErr w:type="spellStart"/>
      <w:r w:rsidRPr="00901557">
        <w:t>c</w:t>
      </w:r>
      <w:r w:rsidR="006E6A12" w:rsidRPr="00901557">
        <w:t>lk</w:t>
      </w:r>
      <w:proofErr w:type="spellEnd"/>
      <w:r w:rsidR="006E6A12" w:rsidRPr="00901557">
        <w:t>)</w:t>
      </w:r>
    </w:p>
    <w:p w14:paraId="271C8EA1" w14:textId="77777777" w:rsidR="006E6A12" w:rsidRPr="00901557" w:rsidRDefault="006E6A12" w:rsidP="005230A7">
      <w:pPr>
        <w:pStyle w:val="codes"/>
      </w:pPr>
      <w:r w:rsidRPr="00901557">
        <w:t xml:space="preserve">   type </w:t>
      </w:r>
      <w:proofErr w:type="spellStart"/>
      <w:r w:rsidRPr="00901557">
        <w:t>stateType</w:t>
      </w:r>
      <w:proofErr w:type="spellEnd"/>
      <w:r w:rsidRPr="00901557">
        <w:t xml:space="preserve"> is (state</w:t>
      </w:r>
      <w:r w:rsidR="00EC7389" w:rsidRPr="00901557">
        <w:t>0</w:t>
      </w:r>
      <w:r w:rsidRPr="00901557">
        <w:t>, state</w:t>
      </w:r>
      <w:r w:rsidR="00EC7389" w:rsidRPr="00901557">
        <w:t>1</w:t>
      </w:r>
      <w:r w:rsidRPr="00901557">
        <w:t>);</w:t>
      </w:r>
    </w:p>
    <w:p w14:paraId="0D98804C" w14:textId="77777777" w:rsidR="006E6A12" w:rsidRPr="00901557" w:rsidRDefault="006E6A12" w:rsidP="005230A7">
      <w:pPr>
        <w:pStyle w:val="codes"/>
      </w:pPr>
      <w:r w:rsidRPr="00901557">
        <w:t xml:space="preserve">   </w:t>
      </w:r>
      <w:r w:rsidR="00EC7389" w:rsidRPr="00901557">
        <w:t xml:space="preserve">variable </w:t>
      </w:r>
      <w:proofErr w:type="gramStart"/>
      <w:r w:rsidR="00EC7389" w:rsidRPr="00901557">
        <w:t>state</w:t>
      </w:r>
      <w:r w:rsidRPr="00901557">
        <w:t xml:space="preserve"> :</w:t>
      </w:r>
      <w:proofErr w:type="gramEnd"/>
      <w:r w:rsidRPr="00901557">
        <w:t xml:space="preserve"> </w:t>
      </w:r>
      <w:proofErr w:type="spellStart"/>
      <w:r w:rsidRPr="00901557">
        <w:t>stateType</w:t>
      </w:r>
      <w:proofErr w:type="spellEnd"/>
      <w:r w:rsidRPr="00901557">
        <w:t>;</w:t>
      </w:r>
    </w:p>
    <w:p w14:paraId="2E7E93DD" w14:textId="77777777" w:rsidR="006E6A12" w:rsidRPr="00901557" w:rsidRDefault="006E6A12" w:rsidP="005230A7">
      <w:pPr>
        <w:pStyle w:val="codes"/>
      </w:pPr>
      <w:r w:rsidRPr="00901557">
        <w:t>begin</w:t>
      </w:r>
    </w:p>
    <w:p w14:paraId="48FB5E3A"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6E5AA1D9" w14:textId="77777777" w:rsidR="006E6A12" w:rsidRPr="00901557" w:rsidRDefault="006E6A12" w:rsidP="005230A7">
      <w:pPr>
        <w:pStyle w:val="codes"/>
      </w:pPr>
      <w:r w:rsidRPr="00901557">
        <w:t xml:space="preserve">       if reset = '1' then</w:t>
      </w:r>
    </w:p>
    <w:p w14:paraId="25FFE650" w14:textId="77777777" w:rsidR="006E6A12" w:rsidRPr="00901557" w:rsidRDefault="006E6A12" w:rsidP="005230A7">
      <w:pPr>
        <w:pStyle w:val="codes"/>
      </w:pPr>
      <w:r w:rsidRPr="00901557">
        <w:t xml:space="preserve">         </w:t>
      </w:r>
      <w:proofErr w:type="gramStart"/>
      <w:r w:rsidRPr="00901557">
        <w:t>state :</w:t>
      </w:r>
      <w:proofErr w:type="gramEnd"/>
      <w:r w:rsidRPr="00901557">
        <w:t>= state0;</w:t>
      </w:r>
    </w:p>
    <w:p w14:paraId="653354DD" w14:textId="77777777" w:rsidR="006E6A12" w:rsidRPr="00901557" w:rsidRDefault="006E6A12" w:rsidP="005230A7">
      <w:pPr>
        <w:pStyle w:val="codes"/>
      </w:pPr>
      <w:r w:rsidRPr="00901557">
        <w:t xml:space="preserve">       else</w:t>
      </w:r>
    </w:p>
    <w:p w14:paraId="7D4B9F43" w14:textId="77777777" w:rsidR="006E6A12" w:rsidRPr="00901557" w:rsidRDefault="006E6A12" w:rsidP="005230A7">
      <w:pPr>
        <w:pStyle w:val="codes"/>
      </w:pPr>
      <w:r w:rsidRPr="00901557">
        <w:t xml:space="preserve">         case state is</w:t>
      </w:r>
    </w:p>
    <w:p w14:paraId="5929CCA4" w14:textId="77777777" w:rsidR="006E6A12" w:rsidRPr="00901557" w:rsidRDefault="006E6A12" w:rsidP="005230A7">
      <w:pPr>
        <w:pStyle w:val="codes"/>
      </w:pPr>
      <w:r w:rsidRPr="00901557">
        <w:t xml:space="preserve">           when state</w:t>
      </w:r>
      <w:r w:rsidR="00EC7389" w:rsidRPr="00901557">
        <w:t>0</w:t>
      </w:r>
      <w:r w:rsidRPr="00901557">
        <w:t xml:space="preserve"> =&gt;</w:t>
      </w:r>
    </w:p>
    <w:p w14:paraId="339CA0CC"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1AD17732" w14:textId="77777777" w:rsidR="006E6A12" w:rsidRPr="00901557" w:rsidRDefault="006E6A12" w:rsidP="005230A7">
      <w:pPr>
        <w:pStyle w:val="codes"/>
      </w:pPr>
      <w:r w:rsidRPr="00901557">
        <w:t xml:space="preserve">           when state</w:t>
      </w:r>
      <w:r w:rsidR="00EC7389" w:rsidRPr="00901557">
        <w:t>1</w:t>
      </w:r>
      <w:r w:rsidRPr="00901557">
        <w:t xml:space="preserve"> =&gt;</w:t>
      </w:r>
    </w:p>
    <w:p w14:paraId="70D67EC5"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FCA41F3" w14:textId="77777777" w:rsidR="006E6A12" w:rsidRPr="00901557" w:rsidRDefault="006E6A12" w:rsidP="005230A7">
      <w:pPr>
        <w:pStyle w:val="codes"/>
      </w:pPr>
      <w:r w:rsidRPr="00901557">
        <w:t xml:space="preserve">           when others =&gt;</w:t>
      </w:r>
    </w:p>
    <w:p w14:paraId="3D51072E"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88D4BF2" w14:textId="77777777" w:rsidR="006E6A12" w:rsidRPr="00901557" w:rsidRDefault="006E6A12" w:rsidP="005230A7">
      <w:pPr>
        <w:pStyle w:val="codes"/>
      </w:pPr>
      <w:r w:rsidRPr="00901557">
        <w:t xml:space="preserve">         end case;</w:t>
      </w:r>
    </w:p>
    <w:p w14:paraId="0FA773C2" w14:textId="77777777" w:rsidR="006E6A12" w:rsidRPr="00901557" w:rsidRDefault="006E6A12" w:rsidP="005230A7">
      <w:pPr>
        <w:pStyle w:val="codes"/>
      </w:pPr>
      <w:r w:rsidRPr="00901557">
        <w:t xml:space="preserve">       end if;</w:t>
      </w:r>
    </w:p>
    <w:p w14:paraId="2610A216" w14:textId="77777777" w:rsidR="006E6A12" w:rsidRPr="00901557" w:rsidRDefault="006E6A12" w:rsidP="005230A7">
      <w:pPr>
        <w:pStyle w:val="codes"/>
      </w:pPr>
      <w:r w:rsidRPr="00901557">
        <w:t xml:space="preserve">     end if;</w:t>
      </w:r>
    </w:p>
    <w:p w14:paraId="6726D9D7" w14:textId="77777777" w:rsidR="006E6A12" w:rsidRPr="00901557" w:rsidRDefault="006E6A12" w:rsidP="005230A7">
      <w:pPr>
        <w:pStyle w:val="codes"/>
      </w:pPr>
      <w:r w:rsidRPr="00901557">
        <w:t>end process;</w:t>
      </w:r>
    </w:p>
    <w:p w14:paraId="5880019E" w14:textId="77777777" w:rsidR="006E6A12" w:rsidRPr="00901557" w:rsidRDefault="006E6A12" w:rsidP="006E6A12">
      <w:pPr>
        <w:pStyle w:val="atext"/>
        <w:ind w:left="360"/>
      </w:pPr>
    </w:p>
    <w:p w14:paraId="41CAF58C" w14:textId="77777777" w:rsidR="00943FF5" w:rsidRPr="00901557" w:rsidRDefault="00943FF5" w:rsidP="00943FF5">
      <w:pPr>
        <w:pStyle w:val="atext"/>
      </w:pPr>
    </w:p>
    <w:p w14:paraId="223ACBF6" w14:textId="77777777" w:rsidR="0076533A" w:rsidRPr="00901557" w:rsidRDefault="0076533A">
      <w:pPr>
        <w:pStyle w:val="Heading1"/>
      </w:pPr>
      <w:bookmarkStart w:id="172" w:name="_Ref115697553"/>
      <w:bookmarkStart w:id="173" w:name="_Ref115756285"/>
      <w:bookmarkStart w:id="174" w:name="_Toc531970155"/>
      <w:r w:rsidRPr="00901557">
        <w:lastRenderedPageBreak/>
        <w:t>ModelSim</w:t>
      </w:r>
      <w:bookmarkEnd w:id="172"/>
      <w:bookmarkEnd w:id="173"/>
      <w:bookmarkEnd w:id="174"/>
    </w:p>
    <w:p w14:paraId="44AF5683" w14:textId="77777777" w:rsidR="0076533A" w:rsidRPr="00901557" w:rsidRDefault="0076533A" w:rsidP="007B46AC">
      <w:pPr>
        <w:pStyle w:val="zusammenfassung"/>
      </w:pPr>
      <w:r w:rsidRPr="00901557">
        <w:t xml:space="preserve">ModelSim is a full-featured VHDL simulator. With </w:t>
      </w:r>
      <w:r w:rsidR="00E832E3" w:rsidRPr="00901557">
        <w:t>VHDL,</w:t>
      </w:r>
      <w:r w:rsidRPr="00901557">
        <w:t xml:space="preserve"> you can create logic designs consisting of any size. To verify functional </w:t>
      </w:r>
      <w:proofErr w:type="gramStart"/>
      <w:r w:rsidRPr="00901557">
        <w:t>operation</w:t>
      </w:r>
      <w:proofErr w:type="gramEnd"/>
      <w:r w:rsidRPr="00901557">
        <w:t xml:space="preserve"> you need to simu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se values are applied to the input signals and then the corresponding output signals are compared with the expected values.</w:t>
      </w:r>
    </w:p>
    <w:p w14:paraId="1596B7A2" w14:textId="7669CB16" w:rsidR="0076533A" w:rsidRPr="00901557" w:rsidRDefault="0076533A" w:rsidP="00EE325C">
      <w:pPr>
        <w:pStyle w:val="paras"/>
      </w:pPr>
      <w:r w:rsidRPr="00901557">
        <w:t xml:space="preserve">To simulate a specific </w:t>
      </w:r>
      <w:proofErr w:type="gramStart"/>
      <w:r w:rsidRPr="00901557">
        <w:t>design</w:t>
      </w:r>
      <w:proofErr w:type="gramEnd"/>
      <w:r w:rsidRPr="00901557">
        <w:t xml:space="preserve"> one has to provide two kinds of files to the ModelSim simu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a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ModelSim</w:t>
      </w:r>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ulated data- and ins</w:t>
      </w:r>
      <w:r w:rsidR="007B46AC">
        <w:t>truction-memory for the CPU. The</w:t>
      </w:r>
      <w:r w:rsidRPr="00901557">
        <w:t xml:space="preserve">se simulated memories have to be initialized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r w:rsidR="00DD781A" w:rsidRPr="00DD781A">
        <w:rPr>
          <w:rStyle w:val="keywordsChar"/>
        </w:rPr>
        <w:t>Makefile</w:t>
      </w:r>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make dlxsim</w:t>
      </w:r>
      <w:r w:rsidR="00DD781A">
        <w:t>”</w:t>
      </w:r>
      <w:r w:rsidRPr="00901557">
        <w:t xml:space="preserve"> and </w:t>
      </w:r>
      <w:r w:rsidR="00F853DB">
        <w:t>are</w:t>
      </w:r>
      <w:r w:rsidRPr="00901557">
        <w:t xml:space="preserve"> copie</w:t>
      </w:r>
      <w:r w:rsidR="00F853DB">
        <w:t>d</w:t>
      </w:r>
      <w:r w:rsidRPr="00901557">
        <w:t xml:space="preserve"> to the </w:t>
      </w:r>
      <w:r w:rsidRPr="00F853DB">
        <w:rPr>
          <w:rStyle w:val="keywordsChar"/>
        </w:rPr>
        <w:t>ModelSim</w:t>
      </w:r>
      <w:r w:rsidRPr="00901557">
        <w:t xml:space="preserve"> directory of your current ASIP Meister project (so you are always simulating the</w:t>
      </w:r>
      <w:r w:rsidR="00F853DB">
        <w:t xml:space="preserve"> last</w:t>
      </w:r>
      <w:r w:rsidRPr="00901557">
        <w:t xml:space="preserve"> </w:t>
      </w:r>
      <w:r w:rsidR="00E832E3" w:rsidRPr="00901557">
        <w:t>application that</w:t>
      </w:r>
      <w:r w:rsidRPr="00901557">
        <w:t xml:space="preserve"> was compiled). After the simulation of the application is </w:t>
      </w:r>
      <w:r w:rsidR="00E832E3" w:rsidRPr="00901557">
        <w:t>finished,</w:t>
      </w:r>
      <w:r w:rsidRPr="00901557">
        <w:t xml:space="preserve"> you will find a memory image of the final data memory </w:t>
      </w:r>
      <w:proofErr w:type="spellStart"/>
      <w:r w:rsidR="00F853DB" w:rsidRPr="00F853DB">
        <w:rPr>
          <w:rStyle w:val="keywordsChar"/>
        </w:rPr>
        <w:t>TestData.OUT</w:t>
      </w:r>
      <w:proofErr w:type="spellEnd"/>
      <w:r w:rsidR="00F853DB" w:rsidRPr="00901557">
        <w:t xml:space="preserve"> </w:t>
      </w:r>
      <w:r w:rsidR="00F853DB">
        <w:t>that</w:t>
      </w:r>
      <w:r w:rsidRPr="00901557">
        <w:t xml:space="preserve"> contains the results of the application if they are stored in data memory.</w:t>
      </w:r>
    </w:p>
    <w:p w14:paraId="520F85BC" w14:textId="77777777" w:rsidR="0076533A" w:rsidRPr="00901557" w:rsidRDefault="0076533A">
      <w:pPr>
        <w:pStyle w:val="Heading2"/>
      </w:pPr>
      <w:bookmarkStart w:id="175" w:name="_Ref115697706"/>
      <w:bookmarkStart w:id="176" w:name="_Toc531970156"/>
      <w:r w:rsidRPr="00901557">
        <w:t>Tutorial</w:t>
      </w:r>
      <w:bookmarkEnd w:id="175"/>
      <w:bookmarkEnd w:id="176"/>
    </w:p>
    <w:p w14:paraId="388A6CDE" w14:textId="77777777" w:rsidR="0076533A" w:rsidRPr="00901557" w:rsidRDefault="0076533A">
      <w:pPr>
        <w:pStyle w:val="Heading3"/>
      </w:pPr>
      <w:bookmarkStart w:id="177" w:name="_Toc531970157"/>
      <w:r w:rsidRPr="00901557">
        <w:t>Create a new ModelSim Project</w:t>
      </w:r>
      <w:bookmarkEnd w:id="177"/>
    </w:p>
    <w:p w14:paraId="317F45E2" w14:textId="651784D2" w:rsidR="0076533A" w:rsidRPr="00901557" w:rsidRDefault="0076533A" w:rsidP="00EE325C">
      <w:pPr>
        <w:pStyle w:val="paras"/>
      </w:pPr>
      <w:r w:rsidRPr="00901557">
        <w:t xml:space="preserve">Please be aware that it is important that you start ModelSim in the </w:t>
      </w:r>
      <w:r w:rsidRPr="00467618">
        <w:rPr>
          <w:rStyle w:val="keywordsChar"/>
        </w:rPr>
        <w:t>ModelSim</w:t>
      </w:r>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Pr="00387883">
        <w:rPr>
          <w:color w:val="0D0D0D" w:themeColor="text1" w:themeTint="F2"/>
        </w:rPr>
        <w:t>.</w:t>
      </w:r>
    </w:p>
    <w:p w14:paraId="7AA8C2A5" w14:textId="77777777" w:rsidR="0076533A" w:rsidRPr="00901557" w:rsidRDefault="0076533A" w:rsidP="00EE325C">
      <w:pPr>
        <w:pStyle w:val="paras"/>
      </w:pPr>
      <w:r w:rsidRPr="00901557">
        <w:t xml:space="preserve">On the shell change to the </w:t>
      </w:r>
      <w:r w:rsidRPr="00467618">
        <w:rPr>
          <w:rStyle w:val="keywordsChar"/>
        </w:rPr>
        <w:t>ModelSim</w:t>
      </w:r>
      <w:r w:rsidRPr="00901557">
        <w:t xml:space="preserve"> directory of your project and invoke “</w:t>
      </w:r>
      <w:proofErr w:type="spellStart"/>
      <w:r w:rsidRPr="00467618">
        <w:rPr>
          <w:rStyle w:val="keywordsChar"/>
        </w:rPr>
        <w:t>vsim</w:t>
      </w:r>
      <w:proofErr w:type="spellEnd"/>
      <w:r w:rsidRPr="00467618">
        <w:rPr>
          <w:rStyle w:val="keywordsChar"/>
        </w:rPr>
        <w:t xml:space="preserve"> &amp;</w:t>
      </w:r>
      <w:r w:rsidRPr="00901557">
        <w:t xml:space="preserve">”. </w:t>
      </w:r>
      <w:bookmarkStart w:id="178" w:name="OLE_LINK48"/>
      <w:bookmarkStart w:id="179" w:name="OLE_LINK49"/>
      <w:bookmarkStart w:id="180" w:name="OLE_LINK54"/>
      <w:r w:rsidR="00467618">
        <w:t xml:space="preserve">If </w:t>
      </w:r>
      <w:r w:rsidR="00467618" w:rsidRPr="00901557">
        <w:t xml:space="preserve">ModelSim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ModelSim/ModelSim_6.6d/</w:t>
      </w:r>
      <w:proofErr w:type="spellStart"/>
      <w:r w:rsidR="00467618" w:rsidRPr="00467618">
        <w:rPr>
          <w:rStyle w:val="keywordsChar"/>
        </w:rPr>
        <w:t>modeltech</w:t>
      </w:r>
      <w:proofErr w:type="spellEnd"/>
      <w:r w:rsidR="00467618" w:rsidRPr="00467618">
        <w:rPr>
          <w:rStyle w:val="keywordsChar"/>
        </w:rPr>
        <w:t>/modelsim.ini</w:t>
      </w:r>
      <w:r w:rsidR="00467618">
        <w:t>”</w:t>
      </w:r>
    </w:p>
    <w:p w14:paraId="37402216" w14:textId="77777777" w:rsidR="0076533A" w:rsidRPr="00901557" w:rsidRDefault="0076533A">
      <w:pPr>
        <w:pStyle w:val="atext"/>
      </w:pPr>
      <w:r w:rsidRPr="00901557">
        <w:t>Menu:</w:t>
      </w:r>
      <w:r w:rsidRPr="00901557">
        <w:tab/>
        <w:t>File &gt; New &gt; Project</w:t>
      </w:r>
    </w:p>
    <w:p w14:paraId="3268806F" w14:textId="77777777" w:rsidR="0076533A" w:rsidRPr="00901557" w:rsidRDefault="0076533A" w:rsidP="00EE325C">
      <w:pPr>
        <w:pStyle w:val="paras"/>
      </w:pPr>
      <w:r w:rsidRPr="00901557">
        <w:t xml:space="preserve">Enter a project name </w:t>
      </w:r>
      <w:proofErr w:type="gramStart"/>
      <w:r w:rsidR="00467618">
        <w:t>e.g.</w:t>
      </w:r>
      <w:proofErr w:type="gramEnd"/>
      <w:r w:rsidR="00467618">
        <w:t xml:space="preserve">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r w:rsidRPr="00467618">
        <w:rPr>
          <w:rStyle w:val="keywordsChar"/>
        </w:rPr>
        <w:t>ModelSim</w:t>
      </w:r>
      <w:r w:rsidRPr="00901557">
        <w:t xml:space="preserve"> directory in your project directory. Confirm the dialog with the OK button.</w:t>
      </w:r>
    </w:p>
    <w:bookmarkEnd w:id="178"/>
    <w:bookmarkEnd w:id="179"/>
    <w:bookmarkEnd w:id="180"/>
    <w:p w14:paraId="6E13DF03" w14:textId="77777777" w:rsidR="0076533A" w:rsidRPr="00901557" w:rsidRDefault="0076533A">
      <w:pPr>
        <w:pStyle w:val="atext"/>
      </w:pPr>
    </w:p>
    <w:p w14:paraId="0B5F7B3E" w14:textId="77777777" w:rsidR="00693109" w:rsidRDefault="0016067A" w:rsidP="00693109">
      <w:pPr>
        <w:pStyle w:val="Caption"/>
      </w:pPr>
      <w:r>
        <w:rPr>
          <w:noProof/>
          <w:lang w:eastAsia="en-GB"/>
        </w:rPr>
        <w:lastRenderedPageBreak/>
        <w:drawing>
          <wp:inline distT="0" distB="0" distL="0" distR="0" wp14:anchorId="0AD31AD4" wp14:editId="5FB8F820">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7"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14:paraId="6907A475" w14:textId="5D75F6AA" w:rsidR="0076533A" w:rsidRPr="00901557" w:rsidRDefault="00693109" w:rsidP="00693109">
      <w:pPr>
        <w:pStyle w:val="Caption"/>
        <w:rPr>
          <w:lang w:val="en-US"/>
        </w:rPr>
      </w:pPr>
      <w:bookmarkStart w:id="181" w:name="_Toc528262686"/>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Start w:id="182" w:name="Fig51"/>
      <w:bookmarkEnd w:id="182"/>
      <w:r w:rsidR="00D36699">
        <w:rPr>
          <w:lang w:val="en-US"/>
        </w:rPr>
        <w:t xml:space="preserve"> </w:t>
      </w:r>
      <w:r w:rsidR="0076533A" w:rsidRPr="00901557">
        <w:rPr>
          <w:lang w:val="en-US"/>
        </w:rPr>
        <w:t>Creating a ModelSim Project</w:t>
      </w:r>
      <w:bookmarkEnd w:id="181"/>
      <w:r w:rsidR="0076533A" w:rsidRPr="00901557">
        <w:rPr>
          <w:lang w:val="en-US"/>
        </w:rPr>
        <w:br/>
      </w:r>
    </w:p>
    <w:p w14:paraId="653CF96A" w14:textId="77777777" w:rsidR="00693109" w:rsidRDefault="0016067A" w:rsidP="00693109">
      <w:pPr>
        <w:pStyle w:val="atext"/>
        <w:keepNext/>
        <w:keepLines/>
        <w:jc w:val="center"/>
      </w:pPr>
      <w:bookmarkStart w:id="183" w:name="_Ref145090960"/>
      <w:r>
        <w:rPr>
          <w:noProof/>
          <w:lang w:val="en-GB" w:eastAsia="en-GB"/>
        </w:rPr>
        <w:drawing>
          <wp:inline distT="0" distB="0" distL="0" distR="0" wp14:anchorId="5613DDE8" wp14:editId="5334F7E7">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28"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14:paraId="6F393A56" w14:textId="5013B0C0" w:rsidR="0076533A" w:rsidRDefault="00693109" w:rsidP="00693109">
      <w:pPr>
        <w:pStyle w:val="Caption"/>
        <w:rPr>
          <w:lang w:val="en-US"/>
        </w:rPr>
      </w:pPr>
      <w:bookmarkStart w:id="184" w:name="_Toc528262687"/>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bookmarkStart w:id="185" w:name="Fig52"/>
      <w:bookmarkEnd w:id="183"/>
      <w:bookmarkEnd w:id="185"/>
      <w:r w:rsidR="00D36699">
        <w:rPr>
          <w:lang w:val="en-US"/>
        </w:rPr>
        <w:t>: Adding F</w:t>
      </w:r>
      <w:r w:rsidR="0076533A" w:rsidRPr="00901557">
        <w:rPr>
          <w:lang w:val="en-US"/>
        </w:rPr>
        <w:t>iles to a ModelSim Project</w:t>
      </w:r>
      <w:bookmarkEnd w:id="184"/>
    </w:p>
    <w:p w14:paraId="017FE57D" w14:textId="77777777" w:rsidR="00FD3E85" w:rsidRDefault="00FD3E85">
      <w:pPr>
        <w:rPr>
          <w:rFonts w:ascii="Times" w:hAnsi="Times"/>
          <w:b/>
        </w:rPr>
      </w:pPr>
      <w:r>
        <w:br w:type="page"/>
      </w:r>
    </w:p>
    <w:p w14:paraId="2293A3C9" w14:textId="77777777" w:rsidR="00695A0F" w:rsidRPr="00901557" w:rsidRDefault="00124806" w:rsidP="00695A0F">
      <w:pPr>
        <w:pStyle w:val="Heading3"/>
      </w:pPr>
      <w:bookmarkStart w:id="186" w:name="_Toc531970158"/>
      <w:r>
        <w:lastRenderedPageBreak/>
        <w:t>Adding</w:t>
      </w:r>
      <w:r w:rsidR="00D36699">
        <w:t xml:space="preserve"> the T</w:t>
      </w:r>
      <w:r w:rsidR="00695A0F" w:rsidRPr="00901557">
        <w:t>estbench and ASIP Meister CPU files</w:t>
      </w:r>
      <w:bookmarkEnd w:id="186"/>
    </w:p>
    <w:p w14:paraId="14FF126A" w14:textId="77777777" w:rsidR="00695A0F" w:rsidRPr="00695A0F" w:rsidRDefault="00695A0F" w:rsidP="00EE325C">
      <w:pPr>
        <w:pStyle w:val="paras"/>
      </w:pPr>
      <w:bookmarkStart w:id="187" w:name="OLE_LINK56"/>
      <w:bookmarkStart w:id="188" w:name="OLE_LINK57"/>
      <w:r w:rsidRPr="00901557">
        <w:t xml:space="preserve">Choose the icon </w:t>
      </w:r>
      <w:bookmarkStart w:id="189" w:name="OLE_LINK85"/>
      <w:r w:rsidR="00467618">
        <w:t>“</w:t>
      </w:r>
      <w:r w:rsidRPr="00467618">
        <w:rPr>
          <w:rStyle w:val="keywordsChar"/>
        </w:rPr>
        <w:t>Add Existing File</w:t>
      </w:r>
      <w:r w:rsidR="00467618" w:rsidRPr="00467618">
        <w:rPr>
          <w:iCs/>
        </w:rPr>
        <w:t>”</w:t>
      </w:r>
      <w:r w:rsidRPr="00901557">
        <w:t xml:space="preserve">. </w:t>
      </w:r>
      <w:bookmarkEnd w:id="189"/>
      <w:r w:rsidRPr="00901557">
        <w:t>Browse to the</w:t>
      </w:r>
      <w:r w:rsidR="005037C2">
        <w:t xml:space="preserve"> VHDL netlist files for the processor </w:t>
      </w:r>
      <w:proofErr w:type="gramStart"/>
      <w:r w:rsidR="005037C2">
        <w:t>e.g.</w:t>
      </w:r>
      <w:proofErr w:type="gramEnd"/>
      <w:r w:rsidRPr="00901557">
        <w:t xml:space="preserve"> </w:t>
      </w:r>
      <w:r w:rsidR="00467618">
        <w:t>“</w:t>
      </w:r>
      <w:r w:rsidRPr="00734BBA">
        <w:rPr>
          <w:rStyle w:val="keywordsChar"/>
        </w:rPr>
        <w:t>meister/</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 Here you will find the VHDL files for synthesis. There is also a VHDL model of the processor in </w:t>
      </w:r>
      <w:proofErr w:type="gramStart"/>
      <w:r w:rsidRPr="00901557">
        <w:t xml:space="preserve">the </w:t>
      </w:r>
      <w:r w:rsidRPr="00467618">
        <w:rPr>
          <w:rStyle w:val="keywordsChar"/>
        </w:rPr>
        <w:t>.sim</w:t>
      </w:r>
      <w:proofErr w:type="gramEnd"/>
      <w:r w:rsidRPr="00901557">
        <w:t xml:space="preserve"> direc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r w:rsidR="00E832E3" w:rsidRPr="00B4604D">
        <w:rPr>
          <w:rStyle w:val="keywordsChar"/>
        </w:rPr>
        <w:t>Memory</w:t>
      </w:r>
      <w:r w:rsidR="00B96D07" w:rsidRPr="00B4604D">
        <w:rPr>
          <w:rStyle w:val="keywordsChar"/>
        </w:rPr>
        <w:t>MapperTypes.vhd</w:t>
      </w:r>
      <w:r w:rsidR="00B96D07">
        <w:t xml:space="preserve">, </w:t>
      </w:r>
      <w:r w:rsidR="00E832E3" w:rsidRPr="00B4604D">
        <w:rPr>
          <w:rStyle w:val="keywordsChar"/>
        </w:rPr>
        <w:t>MemoryMapper.vhd</w:t>
      </w:r>
      <w:r w:rsidR="00B96D07">
        <w:t xml:space="preserve">, and </w:t>
      </w:r>
      <w:r w:rsidR="00B96D07" w:rsidRPr="00B4604D">
        <w:rPr>
          <w:rStyle w:val="keywordsChar"/>
        </w:rPr>
        <w:t>Helper.vhd</w:t>
      </w:r>
      <w:r w:rsidR="00B96D07">
        <w:t xml:space="preserve"> </w:t>
      </w:r>
      <w:r w:rsidR="00E832E3">
        <w:t>from</w:t>
      </w:r>
      <w:r w:rsidRPr="00901557">
        <w:t xml:space="preserve"> the </w:t>
      </w:r>
      <w:r w:rsidRPr="00B4604D">
        <w:rPr>
          <w:rStyle w:val="keywordsChar"/>
        </w:rPr>
        <w:t>ModelSim</w:t>
      </w:r>
      <w:r w:rsidRPr="00901557">
        <w:t xml:space="preserve"> directory of your current project.</w:t>
      </w:r>
    </w:p>
    <w:p w14:paraId="18723AEC" w14:textId="77777777" w:rsidR="0076533A" w:rsidRPr="00901557" w:rsidRDefault="0076533A">
      <w:pPr>
        <w:pStyle w:val="Heading3"/>
      </w:pPr>
      <w:bookmarkStart w:id="190" w:name="_Toc531970159"/>
      <w:bookmarkStart w:id="191" w:name="OLE_LINK58"/>
      <w:bookmarkStart w:id="192" w:name="OLE_LINK62"/>
      <w:bookmarkStart w:id="193" w:name="OLE_LINK63"/>
      <w:bookmarkEnd w:id="187"/>
      <w:bookmarkEnd w:id="188"/>
      <w:r w:rsidRPr="00901557">
        <w:t>Compile the project</w:t>
      </w:r>
      <w:bookmarkEnd w:id="190"/>
    </w:p>
    <w:p w14:paraId="714B39B9" w14:textId="77777777" w:rsidR="0076533A" w:rsidRPr="00901557" w:rsidRDefault="0076533A">
      <w:pPr>
        <w:pStyle w:val="atext"/>
      </w:pPr>
      <w:r w:rsidRPr="00901557">
        <w:t>Menu:</w:t>
      </w:r>
      <w:r w:rsidRPr="00901557">
        <w:tab/>
        <w:t>Compile &gt; Compile Order &gt; Auto Generate</w:t>
      </w:r>
    </w:p>
    <w:bookmarkEnd w:id="191"/>
    <w:bookmarkEnd w:id="192"/>
    <w:bookmarkEnd w:id="193"/>
    <w:p w14:paraId="6DF2696D" w14:textId="77777777" w:rsidR="0076533A" w:rsidRPr="00901557" w:rsidRDefault="0076533A" w:rsidP="00EE325C">
      <w:pPr>
        <w:pStyle w:val="paras"/>
      </w:pPr>
      <w:r w:rsidRPr="00901557">
        <w:t xml:space="preserve">Every file </w:t>
      </w:r>
      <w:r w:rsidR="008A30F2" w:rsidRPr="00901557">
        <w:t>is</w:t>
      </w:r>
      <w:r w:rsidRPr="00901557">
        <w:t xml:space="preserve"> compiled and you can see the result of the compile process. ModelSim determines automatically the compile order of the VHDL files. After closing the dialog </w:t>
      </w:r>
      <w:bookmarkStart w:id="194" w:name="OLE_LINK64"/>
      <w:bookmarkStart w:id="195" w:name="OLE_LINK67"/>
      <w:r w:rsidRPr="00901557">
        <w:t xml:space="preserve">every file should have a green mark </w:t>
      </w:r>
      <w:r w:rsidR="00B4604D">
        <w:t>before</w:t>
      </w:r>
      <w:r w:rsidRPr="00901557">
        <w:t xml:space="preserve"> its name, showing that the compilation was successful </w:t>
      </w:r>
      <w:bookmarkEnd w:id="194"/>
      <w:bookmarkEnd w:id="195"/>
      <w:r w:rsidRPr="00901557">
        <w:t>(instead of the question marks</w:t>
      </w:r>
      <w:r w:rsidR="00B4604D">
        <w:t>)</w:t>
      </w:r>
      <w:r w:rsidRPr="00901557">
        <w:t xml:space="preserve">, shown in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Pr="00901557">
        <w:t xml:space="preserve">. A green mark with a yellow dot is a warning that usually </w:t>
      </w:r>
      <w:r w:rsidR="00B4604D">
        <w:t>indicates</w:t>
      </w:r>
      <w:r w:rsidRPr="00901557">
        <w:t xml:space="preserve"> a problem. </w:t>
      </w:r>
      <w:proofErr w:type="gramStart"/>
      <w:r w:rsidRPr="00901557">
        <w:t>So</w:t>
      </w:r>
      <w:proofErr w:type="gramEnd"/>
      <w:r w:rsidRPr="00901557">
        <w:t xml:space="preserve"> take care about the warnings.</w:t>
      </w:r>
    </w:p>
    <w:p w14:paraId="07C35C88" w14:textId="77777777"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are regenerated and have to be recompiled. ASIP Meister might even generate new files, that </w:t>
      </w:r>
      <w:r w:rsidR="00ED24AF" w:rsidRPr="00901557">
        <w:t>have not</w:t>
      </w:r>
      <w:r w:rsidRPr="00901557">
        <w:t xml:space="preserve"> been there in the previous set of VHDL files, </w:t>
      </w:r>
      <w:proofErr w:type="gramStart"/>
      <w:r w:rsidRPr="00901557">
        <w:t>e.g.</w:t>
      </w:r>
      <w:proofErr w:type="gramEnd"/>
      <w:r w:rsidRPr="00901557">
        <w:t xml:space="preserve"> for new pipeline registers that are needed for modified </w:t>
      </w:r>
      <w:r w:rsidRPr="00B4604D">
        <w:rPr>
          <w:rStyle w:val="keywordsChar"/>
          <w:rFonts w:cstheme="minorBidi"/>
        </w:rPr>
        <w:t xml:space="preserve">MicroOp </w:t>
      </w:r>
      <w:r w:rsidRPr="00B4604D">
        <w:rPr>
          <w:rStyle w:val="keywordsChar"/>
          <w:rFonts w:cstheme="minorBidi"/>
          <w:szCs w:val="22"/>
        </w:rPr>
        <w:t>Descriptions</w:t>
      </w:r>
      <w:r w:rsidRPr="00901557">
        <w:t xml:space="preserve">. These new VHDL files are not included into your ModelSim project yet. Also previously needed VHDL files might no longer be needed for a modified ASIP Meister CPU and ModelSim will complain about these files while recompiling. To avoid manually checking every VHDL file, whether it already was included into your project or whether it is a new file, you can do the following: Delete the </w:t>
      </w:r>
      <w:r w:rsidRPr="00B4604D">
        <w:rPr>
          <w:rStyle w:val="keywordsChar"/>
        </w:rPr>
        <w:t>meister/</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ation</w:t>
      </w:r>
      <w:r w:rsidRPr="00901557">
        <w:t xml:space="preserve">; this will make sure that no files </w:t>
      </w:r>
      <w:r w:rsidR="008A30F2" w:rsidRPr="00901557">
        <w:t xml:space="preserve">that are no longer needed </w:t>
      </w:r>
      <w:r w:rsidR="008A30F2">
        <w:t>exist</w:t>
      </w:r>
      <w:r w:rsidRPr="00901557">
        <w:t xml:space="preserve">. Remove all ASIP Meister VHDL files out of your ModelSim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r w:rsidRPr="00B4604D">
        <w:rPr>
          <w:rStyle w:val="keywordsChar"/>
        </w:rPr>
        <w:t>meister/</w:t>
      </w:r>
      <w:r w:rsidR="005037C2">
        <w:rPr>
          <w:rStyle w:val="keywordsChar"/>
        </w:rPr>
        <w:t>dlx_basis1</w:t>
      </w:r>
      <w:r w:rsidRPr="00B4604D">
        <w:rPr>
          <w:rStyle w:val="keywordsChar"/>
        </w:rPr>
        <w:t>.syn</w:t>
      </w:r>
      <w:r w:rsidRPr="00901557">
        <w:t xml:space="preserve"> directory, like explained in the previous </w:t>
      </w:r>
      <w:r w:rsidR="00B4604D">
        <w:t>paragraph</w:t>
      </w:r>
      <w:r w:rsidRPr="00901557">
        <w:t xml:space="preserve">. Instead of the sub window shown in </w:t>
      </w:r>
      <w:hyperlink w:anchor="Fig52" w:history="1">
        <w:r w:rsidR="00A62E79" w:rsidRPr="00A62E79">
          <w:rPr>
            <w:rStyle w:val="Hyperlink"/>
            <w:u w:val="none"/>
          </w:rPr>
          <w:t xml:space="preserve">Figure </w:t>
        </w:r>
        <w:r w:rsidR="00A62E79" w:rsidRPr="00A62E79">
          <w:rPr>
            <w:rStyle w:val="Hyperlink"/>
            <w:color w:val="000000" w:themeColor="text1"/>
            <w:u w:val="none"/>
          </w:rPr>
          <w:t>5-2</w:t>
        </w:r>
      </w:hyperlink>
      <w:r w:rsidR="00A62E79">
        <w:t xml:space="preserve">, </w:t>
      </w:r>
      <w:r w:rsidRPr="00901557">
        <w:t xml:space="preserve">when creating a new project, you can use the menu: </w:t>
      </w:r>
      <w:r w:rsidRPr="00734BBA">
        <w:rPr>
          <w:rStyle w:val="keywordsChar"/>
        </w:rPr>
        <w:t>File &gt; Add to Project &gt; Existing File</w:t>
      </w:r>
      <w:r w:rsidRPr="00901557">
        <w:t>.</w:t>
      </w:r>
    </w:p>
    <w:p w14:paraId="6CC19077" w14:textId="77777777" w:rsidR="00695A0F" w:rsidRPr="00901557" w:rsidRDefault="00695A0F" w:rsidP="00695A0F">
      <w:pPr>
        <w:pStyle w:val="Heading3"/>
      </w:pPr>
      <w:bookmarkStart w:id="196" w:name="_Ref115866791"/>
      <w:bookmarkStart w:id="197" w:name="_Toc531970160"/>
      <w:bookmarkStart w:id="198" w:name="OLE_LINK68"/>
      <w:bookmarkStart w:id="199" w:name="OLE_LINK69"/>
      <w:r w:rsidRPr="00901557">
        <w:t>Run the simulation</w:t>
      </w:r>
      <w:bookmarkEnd w:id="196"/>
      <w:bookmarkEnd w:id="197"/>
    </w:p>
    <w:p w14:paraId="58D014DF" w14:textId="77777777" w:rsidR="00695A0F" w:rsidRPr="00901557" w:rsidRDefault="00695A0F" w:rsidP="00695A0F">
      <w:pPr>
        <w:pStyle w:val="atext"/>
      </w:pPr>
      <w:r w:rsidRPr="00901557">
        <w:t>Menu:</w:t>
      </w:r>
      <w:r w:rsidRPr="00901557">
        <w:tab/>
        <w:t>Simulate &gt; Start Simulation</w:t>
      </w:r>
    </w:p>
    <w:p w14:paraId="41BDA1BA" w14:textId="77777777" w:rsidR="00695A0F" w:rsidRPr="00901557" w:rsidRDefault="00695A0F" w:rsidP="00EE325C">
      <w:pPr>
        <w:pStyle w:val="paras"/>
      </w:pPr>
      <w:r w:rsidRPr="00901557">
        <w:t xml:space="preserve">Open the work library, mark the entry </w:t>
      </w:r>
      <w:r w:rsidRPr="00C52FEE">
        <w:rPr>
          <w:rStyle w:val="keywordsChar"/>
        </w:rPr>
        <w:t>cfg</w:t>
      </w:r>
      <w:r w:rsidRPr="00901557">
        <w:t xml:space="preserve"> (</w:t>
      </w:r>
      <w:r w:rsidR="00ED24AF" w:rsidRPr="00901557">
        <w:t>that is</w:t>
      </w:r>
      <w:r w:rsidRPr="00901557">
        <w:t xml:space="preserve"> the VHDL configuration for the testbench) in the list </w:t>
      </w:r>
      <w:r w:rsidR="008A30F2">
        <w:t>(</w:t>
      </w:r>
      <w:r w:rsidRPr="00901557">
        <w:t xml:space="preserve">as shown in </w:t>
      </w:r>
      <w:r w:rsidR="00A62E79" w:rsidRPr="00901557">
        <w:t xml:space="preserve">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xml:space="preserve">” </w:t>
      </w:r>
      <w:proofErr w:type="gramStart"/>
      <w:r w:rsidR="00C52FEE">
        <w:t>and  a</w:t>
      </w:r>
      <w:proofErr w:type="gramEnd"/>
      <w:r w:rsidR="00C52FEE">
        <w:t xml:space="preserve"> “</w:t>
      </w:r>
      <w:r w:rsidR="00C52FEE" w:rsidRPr="00C52FEE">
        <w:rPr>
          <w:rStyle w:val="keywordsChar"/>
        </w:rPr>
        <w:t>sim</w:t>
      </w:r>
      <w:r w:rsidR="00C52FEE">
        <w:t xml:space="preserve">” </w:t>
      </w:r>
      <w:r w:rsidRPr="00901557">
        <w:t>tab attached to the Work</w:t>
      </w:r>
      <w:r w:rsidR="00C52FEE">
        <w:t>space</w:t>
      </w:r>
      <w:r w:rsidRPr="00901557">
        <w:t>.</w:t>
      </w:r>
    </w:p>
    <w:bookmarkEnd w:id="198"/>
    <w:bookmarkEnd w:id="199"/>
    <w:p w14:paraId="22F239EF" w14:textId="77777777"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is printed while starting the simulation. If such a message is printed, then this is a serious problem within the simulation. </w:t>
      </w:r>
      <w:proofErr w:type="gramStart"/>
      <w:r w:rsidRPr="00901557">
        <w:t>Usually</w:t>
      </w:r>
      <w:proofErr w:type="gramEnd"/>
      <w:r w:rsidRPr="00901557">
        <w:t xml:space="preserve">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as automatically created by ASIP Meister, but that is not included into your project yet, can also cause such a message.</w:t>
      </w:r>
    </w:p>
    <w:p w14:paraId="41A545BD" w14:textId="77777777" w:rsidR="00695A0F" w:rsidRPr="00901557" w:rsidRDefault="00695A0F" w:rsidP="00695A0F">
      <w:pPr>
        <w:pStyle w:val="atext"/>
      </w:pPr>
      <w:bookmarkStart w:id="200" w:name="OLE_LINK70"/>
      <w:r w:rsidRPr="00901557">
        <w:t>Menu:</w:t>
      </w:r>
      <w:r w:rsidRPr="00901557">
        <w:tab/>
        <w:t xml:space="preserve">Tools &gt; </w:t>
      </w:r>
      <w:proofErr w:type="spellStart"/>
      <w:r w:rsidR="00C52FEE">
        <w:t>Tcl</w:t>
      </w:r>
      <w:proofErr w:type="spellEnd"/>
      <w:r w:rsidR="00C52FEE">
        <w:t xml:space="preserve"> &gt; </w:t>
      </w:r>
      <w:r w:rsidRPr="00901557">
        <w:t>Execute Macro</w:t>
      </w:r>
      <w:r w:rsidR="00C52FEE">
        <w:t>…</w:t>
      </w:r>
    </w:p>
    <w:p w14:paraId="7C713B2C" w14:textId="77777777" w:rsidR="00693109" w:rsidRDefault="0016067A" w:rsidP="00693109">
      <w:pPr>
        <w:pStyle w:val="Caption"/>
      </w:pPr>
      <w:bookmarkStart w:id="201" w:name="_Ref145090170"/>
      <w:bookmarkEnd w:id="200"/>
      <w:r>
        <w:rPr>
          <w:noProof/>
          <w:lang w:eastAsia="en-GB"/>
        </w:rPr>
        <w:lastRenderedPageBreak/>
        <w:drawing>
          <wp:inline distT="0" distB="0" distL="0" distR="0" wp14:anchorId="321744F7" wp14:editId="41BD8EB9">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29"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14:paraId="1EF80D2F" w14:textId="7FD32268" w:rsidR="0076533A" w:rsidRPr="00901557" w:rsidRDefault="00693109" w:rsidP="00693109">
      <w:pPr>
        <w:pStyle w:val="Caption"/>
        <w:rPr>
          <w:lang w:val="en-US"/>
        </w:rPr>
      </w:pPr>
      <w:bookmarkStart w:id="202" w:name="_Toc528262688"/>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bookmarkStart w:id="203" w:name="Fig53"/>
      <w:bookmarkEnd w:id="201"/>
      <w:bookmarkEnd w:id="203"/>
      <w:r w:rsidR="00D36699">
        <w:rPr>
          <w:lang w:val="en-US"/>
        </w:rPr>
        <w:t>: Compiling the P</w:t>
      </w:r>
      <w:r w:rsidR="0076533A" w:rsidRPr="00901557">
        <w:rPr>
          <w:lang w:val="en-US"/>
        </w:rPr>
        <w:t>roject</w:t>
      </w:r>
      <w:bookmarkEnd w:id="202"/>
      <w:r w:rsidR="0076533A" w:rsidRPr="00901557">
        <w:rPr>
          <w:lang w:val="en-US"/>
        </w:rPr>
        <w:br/>
      </w:r>
    </w:p>
    <w:p w14:paraId="2D1E83D7" w14:textId="77777777" w:rsidR="00693109" w:rsidRDefault="0016067A" w:rsidP="00693109">
      <w:pPr>
        <w:pStyle w:val="Caption"/>
      </w:pPr>
      <w:r>
        <w:rPr>
          <w:noProof/>
          <w:lang w:eastAsia="en-GB"/>
        </w:rPr>
        <w:drawing>
          <wp:inline distT="0" distB="0" distL="0" distR="0" wp14:anchorId="201924A1" wp14:editId="7F9EEAA8">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0"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14:paraId="06B498B0" w14:textId="32EE23AB" w:rsidR="0076533A" w:rsidRPr="00901557" w:rsidRDefault="00693109" w:rsidP="00693109">
      <w:pPr>
        <w:pStyle w:val="Caption"/>
        <w:rPr>
          <w:lang w:val="en-US"/>
        </w:rPr>
      </w:pPr>
      <w:bookmarkStart w:id="204" w:name="_Toc528262689"/>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bookmarkStart w:id="205" w:name="Fig54"/>
      <w:bookmarkEnd w:id="205"/>
      <w:r w:rsidR="00D36699">
        <w:rPr>
          <w:lang w:val="en-US"/>
        </w:rPr>
        <w:t>: Starting the ModelSim S</w:t>
      </w:r>
      <w:r w:rsidR="0076533A" w:rsidRPr="00901557">
        <w:rPr>
          <w:lang w:val="en-US"/>
        </w:rPr>
        <w:t>imulation</w:t>
      </w:r>
      <w:bookmarkEnd w:id="204"/>
      <w:r w:rsidR="0076533A" w:rsidRPr="00901557">
        <w:rPr>
          <w:lang w:val="en-US"/>
        </w:rPr>
        <w:br/>
      </w:r>
    </w:p>
    <w:p w14:paraId="595259A6" w14:textId="6459A99E" w:rsidR="00695A0F" w:rsidRPr="00901557" w:rsidRDefault="00C52FEE" w:rsidP="00EE325C">
      <w:pPr>
        <w:pStyle w:val="paras"/>
      </w:pPr>
      <w:bookmarkStart w:id="206" w:name="OLE_LINK72"/>
      <w:bookmarkStart w:id="207"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r w:rsidR="00695A0F" w:rsidRPr="00C52FEE">
        <w:rPr>
          <w:rStyle w:val="keywordsChar"/>
        </w:rPr>
        <w:t>ModelSim</w:t>
      </w:r>
      <w:r w:rsidR="00695A0F" w:rsidRPr="00901557">
        <w:t xml:space="preserve"> directory and press OK to load it. The wave-window </w:t>
      </w:r>
      <w:r>
        <w:t>will be</w:t>
      </w:r>
      <w:r w:rsidR="00695A0F" w:rsidRPr="00901557">
        <w:t xml:space="preserve"> filled with certain signals that are useful to evaluate the simulation of the program running on the processor. </w:t>
      </w:r>
      <w:bookmarkEnd w:id="206"/>
      <w:bookmarkEnd w:id="207"/>
      <w:r>
        <w:t>The</w:t>
      </w:r>
      <w:r w:rsidR="00695A0F" w:rsidRPr="00901557">
        <w:t xml:space="preserve">se signals are explained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C51B9A" w:rsidRPr="00C51B9A">
        <w:rPr>
          <w:color w:val="0000FF"/>
        </w:rPr>
        <w:t>5.1.5</w:t>
      </w:r>
      <w:r w:rsidR="0070408B">
        <w:fldChar w:fldCharType="end"/>
      </w:r>
      <w:r w:rsidR="00695A0F" w:rsidRPr="00901557">
        <w:t>.</w:t>
      </w:r>
    </w:p>
    <w:p w14:paraId="47461A9C" w14:textId="77777777" w:rsidR="0076533A" w:rsidRPr="00901557" w:rsidRDefault="0076533A" w:rsidP="00EE325C">
      <w:pPr>
        <w:pStyle w:val="paras"/>
      </w:pPr>
      <w:bookmarkStart w:id="208" w:name="OLE_LINK74"/>
      <w:bookmarkStart w:id="209" w:name="OLE_LINK75"/>
      <w:bookmarkStart w:id="210"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is only used to automatically abort the simulation. This is not a real failure. At the simulation end</w:t>
      </w:r>
      <w:r w:rsidR="008A30F2">
        <w:t>,</w:t>
      </w:r>
      <w:r w:rsidRPr="00901557">
        <w:t xml:space="preserve"> the file </w:t>
      </w:r>
      <w:proofErr w:type="spellStart"/>
      <w:r w:rsidRPr="00304740">
        <w:rPr>
          <w:rStyle w:val="keywordsChar"/>
        </w:rPr>
        <w:t>TestData.OUT</w:t>
      </w:r>
      <w:proofErr w:type="spellEnd"/>
      <w:r w:rsidRPr="00901557">
        <w:t xml:space="preserve"> is created in your </w:t>
      </w:r>
      <w:r w:rsidRPr="00304740">
        <w:rPr>
          <w:rStyle w:val="keywordsChar"/>
        </w:rPr>
        <w:t>ModelSim</w:t>
      </w:r>
      <w:r w:rsidRPr="00901557">
        <w:t xml:space="preserve"> directory. It contains the content of the simulated memory after the CPU finished working. </w:t>
      </w:r>
      <w:r w:rsidR="008A30F2" w:rsidRPr="00901557">
        <w:t>Therefore,</w:t>
      </w:r>
      <w:r w:rsidRPr="00901557">
        <w:t xml:space="preserve"> if your algorithm is storing the result in the </w:t>
      </w:r>
      <w:proofErr w:type="gramStart"/>
      <w:r w:rsidRPr="00901557">
        <w:t>memory</w:t>
      </w:r>
      <w:proofErr w:type="gramEnd"/>
      <w:r w:rsidRPr="00901557">
        <w:t xml:space="preserve"> you can find the values here.</w:t>
      </w:r>
    </w:p>
    <w:bookmarkEnd w:id="208"/>
    <w:bookmarkEnd w:id="209"/>
    <w:bookmarkEnd w:id="210"/>
    <w:p w14:paraId="67779C53" w14:textId="77777777"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 xml:space="preserve">in the respective applica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like shown in</w:t>
      </w:r>
      <w:r w:rsidR="003A1E52">
        <w:t xml:space="preserve"> </w:t>
      </w:r>
      <w:hyperlink w:anchor="Fig55" w:history="1">
        <w:r w:rsidR="003A1E52" w:rsidRPr="003A1E52">
          <w:rPr>
            <w:rStyle w:val="Hyperlink"/>
            <w:u w:val="none"/>
          </w:rPr>
          <w:t xml:space="preserve">Figure </w:t>
        </w:r>
        <w:r w:rsidR="003A1E52" w:rsidRPr="003A1E52">
          <w:rPr>
            <w:rStyle w:val="Hyperlink"/>
            <w:color w:val="000000" w:themeColor="text1"/>
            <w:u w:val="none"/>
          </w:rPr>
          <w:t>5-5</w:t>
        </w:r>
      </w:hyperlink>
      <w:r w:rsidRPr="00901557">
        <w:t>.</w:t>
      </w:r>
    </w:p>
    <w:p w14:paraId="72B50B31" w14:textId="77777777" w:rsidR="00693109" w:rsidRDefault="00BF6560" w:rsidP="00693109">
      <w:pPr>
        <w:pStyle w:val="atext"/>
        <w:keepNext/>
      </w:pPr>
      <w:r>
        <w:rPr>
          <w:noProof/>
          <w:lang w:val="en-GB" w:eastAsia="en-GB"/>
        </w:rPr>
        <mc:AlternateContent>
          <mc:Choice Requires="wpg">
            <w:drawing>
              <wp:inline distT="0" distB="0" distL="0" distR="0" wp14:anchorId="0E9D3BC0" wp14:editId="4109ED05">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wps:txbx>
                        <wps:bodyPr rot="0" vert="horz" wrap="square" lIns="90000" tIns="46800" rIns="90000" bIns="46800" anchor="ctr" anchorCtr="1" upright="1">
                          <a:noAutofit/>
                        </wps:bodyPr>
                      </wps:wsp>
                    </wpg:wgp>
                  </a:graphicData>
                </a:graphic>
              </wp:inline>
            </w:drawing>
          </mc:Choice>
          <mc:Fallback>
            <w:pict>
              <v:group w14:anchorId="0E9D3BC0"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">
                <v:shape id="Picture 517" o:spid="_x0000_s1027" type="#_x0000_t75" alt="Figure 5-5(Running the ModelSim simulation)" style="position:absolute;left:1420;top:2224;width:9059;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">
                  <v:imagedata r:id="rId32"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" adj="64880,-10345" fillcolor="silver">
                  <v:shadow on="t" offset="6pt,6pt"/>
                  <v:textbox inset="2.5mm,1.3mm,2.5mm,1.3mm">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" adj="30000,-20928" fillcolor="silver">
                  <v:shadow on="t" offset="6pt,6pt"/>
                  <v:textbox inset="2.5mm,1.3mm,2.5mm,1.3mm">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" adj="3036,-36750" fillcolor="silver">
                  <v:shadow on="t" offset="6pt,6pt"/>
                  <v:textbox inset="2.5mm,1.3mm,2.5mm,1.3mm">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v:textbox>
                </v:shape>
                <w10:anchorlock/>
              </v:group>
            </w:pict>
          </mc:Fallback>
        </mc:AlternateContent>
      </w:r>
    </w:p>
    <w:p w14:paraId="267B5E59" w14:textId="5FC68128" w:rsidR="0076533A" w:rsidRPr="00901557" w:rsidRDefault="00693109" w:rsidP="00693109">
      <w:pPr>
        <w:pStyle w:val="Caption"/>
        <w:rPr>
          <w:lang w:val="en-US"/>
        </w:rPr>
      </w:pPr>
      <w:bookmarkStart w:id="211" w:name="_Toc528262690"/>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212" w:name="Fig55"/>
      <w:bookmarkEnd w:id="212"/>
      <w:r w:rsidR="00D36699">
        <w:rPr>
          <w:lang w:val="en-US"/>
        </w:rPr>
        <w:t xml:space="preserve"> Running the ModelSim S</w:t>
      </w:r>
      <w:r w:rsidR="0076533A" w:rsidRPr="00901557">
        <w:rPr>
          <w:lang w:val="en-US"/>
        </w:rPr>
        <w:t>imulation</w:t>
      </w:r>
      <w:bookmarkEnd w:id="211"/>
    </w:p>
    <w:p w14:paraId="65DF466F" w14:textId="77777777" w:rsidR="0076533A" w:rsidRPr="00901557" w:rsidRDefault="00D36699">
      <w:pPr>
        <w:pStyle w:val="Heading3"/>
      </w:pPr>
      <w:bookmarkStart w:id="213" w:name="_Ref115523150"/>
      <w:bookmarkStart w:id="214" w:name="_Toc531970161"/>
      <w:r>
        <w:t>Statistics of the S</w:t>
      </w:r>
      <w:r w:rsidR="0076533A" w:rsidRPr="00901557">
        <w:t>imulation</w:t>
      </w:r>
      <w:bookmarkEnd w:id="213"/>
      <w:bookmarkEnd w:id="214"/>
    </w:p>
    <w:p w14:paraId="419E02D1" w14:textId="77777777" w:rsidR="0076533A" w:rsidRPr="00901557" w:rsidRDefault="0076533A" w:rsidP="00EE325C">
      <w:pPr>
        <w:pStyle w:val="paras"/>
      </w:pPr>
      <w:r w:rsidRPr="00901557">
        <w:t xml:space="preserve">During simulation time, the testbench prints status messages about memory access (Load/Store operations) into the workspace status window. Thus, you can see which operation is being executed and which values are </w:t>
      </w:r>
      <w:r w:rsidR="00304740">
        <w:t xml:space="preserve">being </w:t>
      </w:r>
      <w:r w:rsidRPr="00901557">
        <w:t>stored and loaded. The following examples show a read and a write access:</w:t>
      </w:r>
    </w:p>
    <w:p w14:paraId="65DED461" w14:textId="77777777" w:rsidR="0076533A" w:rsidRPr="00901557" w:rsidRDefault="0076533A" w:rsidP="005230A7">
      <w:pPr>
        <w:pStyle w:val="codes"/>
      </w:pPr>
      <w:r w:rsidRPr="00901557">
        <w:t># ClockCycle:23 InstrAddr:0x00000042 DMemAddr:0x0000FFF0 --&gt; 0 (Read)</w:t>
      </w:r>
    </w:p>
    <w:p w14:paraId="30867FE1" w14:textId="77777777" w:rsidR="0076533A" w:rsidRPr="00901557" w:rsidRDefault="0076533A" w:rsidP="005230A7">
      <w:pPr>
        <w:pStyle w:val="codes"/>
      </w:pPr>
      <w:r w:rsidRPr="00901557">
        <w:t># ClockCycle:30 InstrAddr:0x00000049 DMemAddr:0x0000FFF4 &lt;-- 0 (Write 32-Bit) (Old value was 45)</w:t>
      </w:r>
    </w:p>
    <w:p w14:paraId="32E4B122" w14:textId="77777777" w:rsidR="0076533A" w:rsidRPr="00901557" w:rsidRDefault="008A30F2" w:rsidP="00EE325C">
      <w:pPr>
        <w:pStyle w:val="paras"/>
      </w:pPr>
      <w:r>
        <w:t>T</w:t>
      </w:r>
      <w:r w:rsidR="0076533A" w:rsidRPr="00901557">
        <w:t>he read access is performed in cycle 23 while the currently requested instruction memory address (</w:t>
      </w:r>
      <w:proofErr w:type="spellStart"/>
      <w:r w:rsidR="00CC1E04">
        <w:rPr>
          <w:rStyle w:val="keywordsChar"/>
        </w:rPr>
        <w:t>IM_addr_out</w:t>
      </w:r>
      <w:proofErr w:type="spellEnd"/>
      <w:r w:rsidR="0076533A" w:rsidRPr="00901557">
        <w:t xml:space="preserve">) is 0x42. This does not mean, that the corresponding load instruction is fetched into the pipeline in cycle 23 or that this load instruction is placed at </w:t>
      </w:r>
      <w:proofErr w:type="spellStart"/>
      <w:r w:rsidR="00CC1E04">
        <w:rPr>
          <w:rStyle w:val="keywordsChar"/>
        </w:rPr>
        <w:t>IM_addr_out</w:t>
      </w:r>
      <w:proofErr w:type="spellEnd"/>
      <w:r w:rsidR="0076533A" w:rsidRPr="00901557">
        <w:t xml:space="preserve"> 0x42. </w:t>
      </w:r>
      <w:r w:rsidR="00ED24AF" w:rsidRPr="00901557">
        <w:t>Instead,</w:t>
      </w:r>
      <w:r w:rsidR="0076533A" w:rsidRPr="00901557">
        <w:t xml:space="preserve"> this means that the MEM-Phase of the corresponding load instruction is executed in cycle 23 and that the instruction at address 0x42 is fetched into the pipeline, while </w:t>
      </w:r>
      <w:r w:rsidR="0076533A" w:rsidRPr="00901557">
        <w:lastRenderedPageBreak/>
        <w:t xml:space="preserve">this load instruction is performing </w:t>
      </w:r>
      <w:r w:rsidR="00ED24AF" w:rsidRPr="00901557">
        <w:t>its</w:t>
      </w:r>
      <w:r w:rsidR="0076533A" w:rsidRPr="00901557">
        <w:t xml:space="preserve"> MEM phase. The corresponding load instruction is usually placed some instructions before the printed </w:t>
      </w:r>
      <w:proofErr w:type="spellStart"/>
      <w:r w:rsidR="00CC1E04">
        <w:rPr>
          <w:rStyle w:val="keywordsChar"/>
        </w:rPr>
        <w:t>IM_addr_out</w:t>
      </w:r>
      <w:proofErr w:type="spellEnd"/>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r w:rsidR="00304740">
        <w:t>is</w:t>
      </w:r>
      <w:r w:rsidR="0076533A" w:rsidRPr="00901557">
        <w:t xml:space="preserve"> placed in the memory location that is to be overwritten.</w:t>
      </w:r>
    </w:p>
    <w:p w14:paraId="0A6C2964" w14:textId="71FD0321"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w:t>
      </w:r>
      <w:r w:rsidR="003A1E52">
        <w:t xml:space="preserve"> </w:t>
      </w:r>
      <w:hyperlink w:anchor="Fig56" w:history="1">
        <w:r w:rsidR="003A1E52" w:rsidRPr="003A1E52">
          <w:rPr>
            <w:rStyle w:val="Hyperlink"/>
            <w:u w:val="none"/>
          </w:rPr>
          <w:t xml:space="preserve">Figure </w:t>
        </w:r>
        <w:r w:rsidR="003A1E52" w:rsidRPr="003A1E52">
          <w:rPr>
            <w:rStyle w:val="Hyperlink"/>
            <w:color w:val="000000" w:themeColor="text1"/>
            <w:u w:val="none"/>
          </w:rPr>
          <w:t>5-6</w:t>
        </w:r>
      </w:hyperlink>
      <w:r w:rsidRPr="00901557">
        <w:t xml:space="preserve">. </w:t>
      </w:r>
      <w:r w:rsidR="008A30F2">
        <w:t>The waves</w:t>
      </w:r>
      <w:r w:rsidRPr="00901557">
        <w:t xml:space="preserve"> show the internal details of the VHDL model that is simulated. The waves are grouped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C51B9A" w:rsidRPr="00C51B9A">
        <w:rPr>
          <w:color w:val="0000FF"/>
        </w:rPr>
        <w:t>Figure</w:t>
      </w:r>
      <w:r w:rsidR="00C51B9A">
        <w:rPr>
          <w:noProof/>
        </w:rPr>
        <w:t xml:space="preserve"> 5</w:t>
      </w:r>
      <w:r w:rsidR="00C51B9A">
        <w:rPr>
          <w:noProof/>
        </w:rPr>
        <w:noBreakHyphen/>
        <w:t>7:</w:t>
      </w:r>
      <w:r w:rsidR="0070408B">
        <w:fldChar w:fldCharType="end"/>
      </w:r>
      <w:r w:rsidRPr="00901557">
        <w:t>.</w:t>
      </w:r>
      <w:r w:rsidR="005946F8">
        <w:t xml:space="preserve"> For more details of the memory signals, see Page-47 in [RM].</w:t>
      </w:r>
    </w:p>
    <w:p w14:paraId="727C921B" w14:textId="77777777" w:rsidR="005037C2" w:rsidRPr="00901557" w:rsidRDefault="005037C2" w:rsidP="00EE325C">
      <w:pPr>
        <w:pStyle w:val="paras"/>
      </w:pPr>
      <w:r>
        <w:rPr>
          <w:noProof/>
          <w:lang w:val="en-GB" w:eastAsia="en-GB"/>
        </w:rPr>
        <w:drawing>
          <wp:inline distT="0" distB="0" distL="0" distR="0" wp14:anchorId="34D6C277" wp14:editId="2DEF2D6B">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14:paraId="2FFDF92A" w14:textId="44B44B82" w:rsidR="0076533A" w:rsidRPr="00901557" w:rsidRDefault="00693109" w:rsidP="00693109">
      <w:pPr>
        <w:pStyle w:val="Caption"/>
        <w:rPr>
          <w:lang w:val="en-US"/>
        </w:rPr>
      </w:pPr>
      <w:bookmarkStart w:id="215" w:name="_Ref146550276"/>
      <w:bookmarkStart w:id="216" w:name="_Toc528262691"/>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Start w:id="217" w:name="Fig56"/>
      <w:bookmarkEnd w:id="215"/>
      <w:bookmarkEnd w:id="217"/>
      <w:r w:rsidR="00D36699">
        <w:rPr>
          <w:lang w:val="en-US"/>
        </w:rPr>
        <w:t xml:space="preserve"> ModelSim W</w:t>
      </w:r>
      <w:r w:rsidR="0076533A" w:rsidRPr="00901557">
        <w:rPr>
          <w:lang w:val="en-US"/>
        </w:rPr>
        <w:t>ave</w:t>
      </w:r>
      <w:r w:rsidR="00D36699">
        <w:rPr>
          <w:lang w:val="en-US"/>
        </w:rPr>
        <w:t>form</w:t>
      </w:r>
      <w:r w:rsidR="0076533A" w:rsidRPr="00901557">
        <w:rPr>
          <w:lang w:val="en-US"/>
        </w:rPr>
        <w:t>s</w:t>
      </w:r>
      <w:bookmarkEnd w:id="216"/>
    </w:p>
    <w:p w14:paraId="3D4C94B4" w14:textId="77777777" w:rsidR="00E14352" w:rsidRPr="00901557" w:rsidRDefault="00E14352" w:rsidP="00EE325C">
      <w:pPr>
        <w:pStyle w:val="paras"/>
      </w:pPr>
      <w:r w:rsidRPr="00901557">
        <w:t>To add additional signal to the Wave window (which is very helpful for debugging) you need to enable two views in ModelSim (both are enabled by default):</w:t>
      </w:r>
    </w:p>
    <w:p w14:paraId="3DF18C11" w14:textId="77777777" w:rsidR="00E14352" w:rsidRPr="00901557" w:rsidRDefault="00E14352" w:rsidP="00E14352">
      <w:pPr>
        <w:pStyle w:val="atext"/>
      </w:pPr>
      <w:r w:rsidRPr="00901557">
        <w:t>Menu:</w:t>
      </w:r>
      <w:r w:rsidRPr="00901557">
        <w:tab/>
        <w:t>View &gt; Workspace</w:t>
      </w:r>
    </w:p>
    <w:p w14:paraId="7697375F" w14:textId="77777777" w:rsidR="00734BBA" w:rsidRDefault="00E14352" w:rsidP="00E14352">
      <w:pPr>
        <w:pStyle w:val="atext"/>
        <w:spacing w:before="0"/>
      </w:pPr>
      <w:r w:rsidRPr="00901557">
        <w:t>Menu:</w:t>
      </w:r>
      <w:r w:rsidRPr="00901557">
        <w:tab/>
        <w:t>View &gt; Debug Windows &gt; Objects</w:t>
      </w:r>
    </w:p>
    <w:p w14:paraId="2234377E" w14:textId="77777777" w:rsidR="00734BBA" w:rsidRDefault="00734BBA">
      <w:pPr>
        <w:rPr>
          <w:rFonts w:ascii="Times" w:hAnsi="Time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092"/>
        <w:gridCol w:w="6942"/>
      </w:tblGrid>
      <w:tr w:rsidR="0076533A" w:rsidRPr="00901557" w14:paraId="42A95991" w14:textId="77777777" w:rsidTr="00B60E04">
        <w:trPr>
          <w:cantSplit/>
          <w:tblHeader/>
          <w:jc w:val="center"/>
        </w:trPr>
        <w:tc>
          <w:tcPr>
            <w:tcW w:w="2110" w:type="dxa"/>
            <w:tcBorders>
              <w:top w:val="single" w:sz="12" w:space="0" w:color="auto"/>
              <w:bottom w:val="single" w:sz="12" w:space="0" w:color="auto"/>
            </w:tcBorders>
          </w:tcPr>
          <w:p w14:paraId="4841998A" w14:textId="77777777" w:rsidR="0076533A" w:rsidRPr="00901557" w:rsidRDefault="0076533A">
            <w:pPr>
              <w:pStyle w:val="atext"/>
              <w:widowControl w:val="0"/>
              <w:spacing w:before="80" w:after="80"/>
              <w:jc w:val="center"/>
              <w:rPr>
                <w:b/>
              </w:rPr>
            </w:pPr>
            <w:r w:rsidRPr="00901557">
              <w:rPr>
                <w:b/>
              </w:rPr>
              <w:t>Signal</w:t>
            </w:r>
          </w:p>
        </w:tc>
        <w:tc>
          <w:tcPr>
            <w:tcW w:w="7170" w:type="dxa"/>
            <w:tcBorders>
              <w:top w:val="single" w:sz="12" w:space="0" w:color="auto"/>
              <w:bottom w:val="single" w:sz="12" w:space="0" w:color="auto"/>
            </w:tcBorders>
          </w:tcPr>
          <w:p w14:paraId="17AC28E3"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4505E8BA" w14:textId="77777777" w:rsidTr="00B60E04">
        <w:trPr>
          <w:cantSplit/>
          <w:jc w:val="center"/>
        </w:trPr>
        <w:tc>
          <w:tcPr>
            <w:tcW w:w="2110" w:type="dxa"/>
            <w:tcBorders>
              <w:top w:val="single" w:sz="12" w:space="0" w:color="auto"/>
            </w:tcBorders>
          </w:tcPr>
          <w:p w14:paraId="75DDE5FD" w14:textId="77777777" w:rsidR="0076533A" w:rsidRPr="00FD3E85" w:rsidRDefault="00CC1E04">
            <w:pPr>
              <w:pStyle w:val="atext"/>
              <w:widowControl w:val="0"/>
              <w:spacing w:before="40" w:after="40"/>
              <w:rPr>
                <w:sz w:val="20"/>
              </w:rPr>
            </w:pPr>
            <w:r w:rsidRPr="00FD3E85">
              <w:rPr>
                <w:sz w:val="20"/>
              </w:rPr>
              <w:t>RESET</w:t>
            </w:r>
          </w:p>
        </w:tc>
        <w:tc>
          <w:tcPr>
            <w:tcW w:w="7170" w:type="dxa"/>
            <w:tcBorders>
              <w:top w:val="single" w:sz="12" w:space="0" w:color="auto"/>
            </w:tcBorders>
          </w:tcPr>
          <w:p w14:paraId="5CCD24B4" w14:textId="77777777" w:rsidR="0076533A" w:rsidRPr="00901557" w:rsidRDefault="0076533A">
            <w:pPr>
              <w:pStyle w:val="atext"/>
              <w:widowControl w:val="0"/>
              <w:spacing w:before="40" w:after="40"/>
            </w:pPr>
            <w:r w:rsidRPr="00901557">
              <w:t xml:space="preserve">The </w:t>
            </w:r>
            <w:r w:rsidRPr="00E47A98">
              <w:rPr>
                <w:rStyle w:val="keywordsChar"/>
              </w:rPr>
              <w:t>reset</w:t>
            </w:r>
            <w:r w:rsidRPr="00901557">
              <w:t xml:space="preserve"> signal of the CPU. This signal is active at the beginning of every simulation to initialize the CPU.</w:t>
            </w:r>
          </w:p>
        </w:tc>
      </w:tr>
      <w:tr w:rsidR="0076533A" w:rsidRPr="00901557" w14:paraId="67881BCE" w14:textId="77777777" w:rsidTr="00B60E04">
        <w:trPr>
          <w:cantSplit/>
          <w:jc w:val="center"/>
        </w:trPr>
        <w:tc>
          <w:tcPr>
            <w:tcW w:w="2110" w:type="dxa"/>
          </w:tcPr>
          <w:p w14:paraId="0EBE1186" w14:textId="77777777" w:rsidR="0076533A" w:rsidRPr="00FD3E85" w:rsidRDefault="00CC1E04">
            <w:pPr>
              <w:pStyle w:val="atext"/>
              <w:widowControl w:val="0"/>
              <w:spacing w:before="40" w:after="40"/>
              <w:rPr>
                <w:sz w:val="20"/>
              </w:rPr>
            </w:pPr>
            <w:r w:rsidRPr="00FD3E85">
              <w:rPr>
                <w:sz w:val="20"/>
              </w:rPr>
              <w:t>CLOCK</w:t>
            </w:r>
          </w:p>
        </w:tc>
        <w:tc>
          <w:tcPr>
            <w:tcW w:w="7170" w:type="dxa"/>
          </w:tcPr>
          <w:p w14:paraId="2CB2EF03" w14:textId="77777777" w:rsidR="0076533A" w:rsidRPr="00901557" w:rsidRDefault="0076533A">
            <w:pPr>
              <w:pStyle w:val="atext"/>
              <w:widowControl w:val="0"/>
              <w:spacing w:before="40" w:after="40"/>
            </w:pPr>
            <w:r w:rsidRPr="00901557">
              <w:t xml:space="preserve">The </w:t>
            </w:r>
            <w:r w:rsidRPr="00E47A98">
              <w:rPr>
                <w:rStyle w:val="keywordsChar"/>
              </w:rPr>
              <w:t>clock</w:t>
            </w:r>
            <w:r w:rsidRPr="00901557">
              <w:t xml:space="preserve"> signal of the CPU. This signal is helpful to see, when other signal changes are really taken into the CPU, as they are only sampled at the rising edge of the clock.</w:t>
            </w:r>
          </w:p>
        </w:tc>
      </w:tr>
      <w:tr w:rsidR="00CC1E04" w:rsidRPr="00901557" w14:paraId="788C903E" w14:textId="77777777" w:rsidTr="00B60E04">
        <w:trPr>
          <w:cantSplit/>
          <w:jc w:val="center"/>
        </w:trPr>
        <w:tc>
          <w:tcPr>
            <w:tcW w:w="2110" w:type="dxa"/>
          </w:tcPr>
          <w:p w14:paraId="6B9FA63E" w14:textId="77777777" w:rsidR="00CC1E04" w:rsidRPr="00FD3E85" w:rsidRDefault="00CC1E04">
            <w:pPr>
              <w:pStyle w:val="atext"/>
              <w:widowControl w:val="0"/>
              <w:spacing w:before="40" w:after="40"/>
              <w:rPr>
                <w:sz w:val="20"/>
              </w:rPr>
            </w:pPr>
            <w:r w:rsidRPr="00FD3E85">
              <w:rPr>
                <w:sz w:val="20"/>
              </w:rPr>
              <w:t>PC</w:t>
            </w:r>
          </w:p>
        </w:tc>
        <w:tc>
          <w:tcPr>
            <w:tcW w:w="7170" w:type="dxa"/>
          </w:tcPr>
          <w:p w14:paraId="66B994C1" w14:textId="77777777" w:rsidR="00CC1E04" w:rsidRPr="00901557" w:rsidRDefault="00CC1E04">
            <w:pPr>
              <w:pStyle w:val="atext"/>
              <w:widowControl w:val="0"/>
              <w:spacing w:before="40" w:after="40"/>
            </w:pPr>
            <w:r>
              <w:t>Program counter</w:t>
            </w:r>
          </w:p>
        </w:tc>
      </w:tr>
      <w:tr w:rsidR="00CC1E04" w:rsidRPr="00901557" w14:paraId="35DE9E24" w14:textId="77777777" w:rsidTr="00B60E04">
        <w:trPr>
          <w:cantSplit/>
          <w:jc w:val="center"/>
        </w:trPr>
        <w:tc>
          <w:tcPr>
            <w:tcW w:w="2110" w:type="dxa"/>
          </w:tcPr>
          <w:p w14:paraId="43869C73" w14:textId="77777777" w:rsidR="00CC1E04" w:rsidRPr="00FD3E85" w:rsidRDefault="00CC1E04">
            <w:pPr>
              <w:pStyle w:val="atext"/>
              <w:widowControl w:val="0"/>
              <w:spacing w:before="40" w:after="40"/>
              <w:rPr>
                <w:sz w:val="20"/>
              </w:rPr>
            </w:pPr>
            <w:r w:rsidRPr="00FD3E85">
              <w:rPr>
                <w:sz w:val="20"/>
              </w:rPr>
              <w:t>IR</w:t>
            </w:r>
          </w:p>
        </w:tc>
        <w:tc>
          <w:tcPr>
            <w:tcW w:w="7170" w:type="dxa"/>
          </w:tcPr>
          <w:p w14:paraId="1E2CC06B" w14:textId="77777777" w:rsidR="00CC1E04" w:rsidRDefault="00CC1E04">
            <w:pPr>
              <w:pStyle w:val="atext"/>
              <w:widowControl w:val="0"/>
              <w:spacing w:before="40" w:after="40"/>
            </w:pPr>
            <w:r>
              <w:t xml:space="preserve">Instruction </w:t>
            </w:r>
            <w:proofErr w:type="gramStart"/>
            <w:r>
              <w:t>register</w:t>
            </w:r>
            <w:proofErr w:type="gramEnd"/>
          </w:p>
        </w:tc>
      </w:tr>
      <w:tr w:rsidR="0076533A" w:rsidRPr="00901557" w14:paraId="2D777CCA" w14:textId="77777777" w:rsidTr="00B60E04">
        <w:trPr>
          <w:cantSplit/>
          <w:jc w:val="center"/>
        </w:trPr>
        <w:tc>
          <w:tcPr>
            <w:tcW w:w="2110" w:type="dxa"/>
          </w:tcPr>
          <w:p w14:paraId="386599AE" w14:textId="77777777" w:rsidR="0076533A" w:rsidRPr="00FD3E85" w:rsidRDefault="0076533A">
            <w:pPr>
              <w:pStyle w:val="atext"/>
              <w:widowControl w:val="0"/>
              <w:spacing w:before="40" w:after="40"/>
              <w:rPr>
                <w:sz w:val="20"/>
              </w:rPr>
            </w:pPr>
            <w:proofErr w:type="spellStart"/>
            <w:r w:rsidRPr="00FD3E85">
              <w:rPr>
                <w:sz w:val="20"/>
              </w:rPr>
              <w:t>clock_counter</w:t>
            </w:r>
            <w:proofErr w:type="spellEnd"/>
          </w:p>
        </w:tc>
        <w:tc>
          <w:tcPr>
            <w:tcW w:w="7170" w:type="dxa"/>
          </w:tcPr>
          <w:p w14:paraId="2CC57071" w14:textId="77777777"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14:paraId="0F61029A" w14:textId="77777777" w:rsidTr="00B60E04">
        <w:trPr>
          <w:cantSplit/>
          <w:jc w:val="center"/>
        </w:trPr>
        <w:tc>
          <w:tcPr>
            <w:tcW w:w="2110" w:type="dxa"/>
          </w:tcPr>
          <w:p w14:paraId="5BFB0DC6" w14:textId="77777777" w:rsidR="0076533A" w:rsidRPr="00FD3E85" w:rsidRDefault="00CC1E04">
            <w:pPr>
              <w:pStyle w:val="atext"/>
              <w:widowControl w:val="0"/>
              <w:spacing w:before="40" w:after="40"/>
              <w:rPr>
                <w:sz w:val="20"/>
              </w:rPr>
            </w:pPr>
            <w:proofErr w:type="spellStart"/>
            <w:r w:rsidRPr="00FD3E85">
              <w:rPr>
                <w:sz w:val="20"/>
              </w:rPr>
              <w:lastRenderedPageBreak/>
              <w:t>IM</w:t>
            </w:r>
            <w:r w:rsidR="0076533A" w:rsidRPr="00FD3E85">
              <w:rPr>
                <w:sz w:val="20"/>
              </w:rPr>
              <w:t>_addr</w:t>
            </w:r>
            <w:r w:rsidRPr="00FD3E85">
              <w:rPr>
                <w:sz w:val="20"/>
              </w:rPr>
              <w:t>_out</w:t>
            </w:r>
            <w:proofErr w:type="spellEnd"/>
          </w:p>
        </w:tc>
        <w:tc>
          <w:tcPr>
            <w:tcW w:w="7170" w:type="dxa"/>
          </w:tcPr>
          <w:p w14:paraId="494C4E34" w14:textId="77777777"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14:paraId="2D621E8B" w14:textId="77777777" w:rsidTr="00B60E04">
        <w:trPr>
          <w:cantSplit/>
          <w:jc w:val="center"/>
        </w:trPr>
        <w:tc>
          <w:tcPr>
            <w:tcW w:w="2110" w:type="dxa"/>
          </w:tcPr>
          <w:p w14:paraId="17AD7C07" w14:textId="77777777" w:rsidR="0076533A" w:rsidRPr="00FD3E85" w:rsidRDefault="00CC1E04">
            <w:pPr>
              <w:pStyle w:val="atext"/>
              <w:widowControl w:val="0"/>
              <w:spacing w:before="40" w:after="40"/>
              <w:rPr>
                <w:sz w:val="20"/>
              </w:rPr>
            </w:pPr>
            <w:proofErr w:type="spellStart"/>
            <w:r w:rsidRPr="00FD3E85">
              <w:rPr>
                <w:sz w:val="20"/>
              </w:rPr>
              <w:t>IM</w:t>
            </w:r>
            <w:r w:rsidR="0076533A" w:rsidRPr="00FD3E85">
              <w:rPr>
                <w:sz w:val="20"/>
              </w:rPr>
              <w:t>_data</w:t>
            </w:r>
            <w:r w:rsidRPr="00FD3E85">
              <w:rPr>
                <w:sz w:val="20"/>
              </w:rPr>
              <w:t>_in</w:t>
            </w:r>
            <w:proofErr w:type="spellEnd"/>
          </w:p>
        </w:tc>
        <w:tc>
          <w:tcPr>
            <w:tcW w:w="7170" w:type="dxa"/>
          </w:tcPr>
          <w:p w14:paraId="757BE737" w14:textId="77777777" w:rsidR="0076533A" w:rsidRPr="00901557" w:rsidRDefault="0076533A">
            <w:pPr>
              <w:pStyle w:val="atext"/>
              <w:widowControl w:val="0"/>
              <w:spacing w:before="40" w:after="40"/>
            </w:pPr>
            <w:r w:rsidRPr="00901557">
              <w:t xml:space="preserve">This is the Instruction Memory Data that corresponds to the previous shown </w:t>
            </w:r>
            <w:proofErr w:type="spellStart"/>
            <w:r w:rsidRPr="00E47A98">
              <w:rPr>
                <w:rStyle w:val="keywordsChar"/>
              </w:rPr>
              <w:t>im_addr</w:t>
            </w:r>
            <w:proofErr w:type="spellEnd"/>
            <w:r w:rsidRPr="00901557">
              <w:t xml:space="preserve">. </w:t>
            </w:r>
            <w:r w:rsidR="00ED24AF" w:rsidRPr="00901557">
              <w:t>Therefore,</w:t>
            </w:r>
            <w:r w:rsidRPr="00901557">
              <w:t xml:space="preserve"> </w:t>
            </w:r>
            <w:r w:rsidR="00ED24AF" w:rsidRPr="00901557">
              <w:t>it is</w:t>
            </w:r>
            <w:r w:rsidRPr="00901557">
              <w:t xml:space="preserve"> the binary representation of the assembly instruction that is fetched by the CPU.</w:t>
            </w:r>
          </w:p>
        </w:tc>
      </w:tr>
      <w:tr w:rsidR="0076533A" w:rsidRPr="00901557" w14:paraId="28F3AE9E" w14:textId="77777777" w:rsidTr="00B60E04">
        <w:trPr>
          <w:cantSplit/>
          <w:jc w:val="center"/>
        </w:trPr>
        <w:tc>
          <w:tcPr>
            <w:tcW w:w="2110" w:type="dxa"/>
          </w:tcPr>
          <w:p w14:paraId="283A9430" w14:textId="77777777" w:rsidR="0076533A" w:rsidRPr="00FD3E85" w:rsidRDefault="00CC1E04" w:rsidP="00CC1E04">
            <w:pPr>
              <w:pStyle w:val="atext"/>
              <w:widowControl w:val="0"/>
              <w:spacing w:before="40" w:after="40"/>
              <w:rPr>
                <w:sz w:val="20"/>
              </w:rPr>
            </w:pPr>
            <w:proofErr w:type="spellStart"/>
            <w:r w:rsidRPr="00FD3E85">
              <w:rPr>
                <w:sz w:val="20"/>
              </w:rPr>
              <w:t>DM_addr_out</w:t>
            </w:r>
            <w:proofErr w:type="spellEnd"/>
          </w:p>
        </w:tc>
        <w:tc>
          <w:tcPr>
            <w:tcW w:w="7170" w:type="dxa"/>
          </w:tcPr>
          <w:p w14:paraId="6A53B92C" w14:textId="77777777"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r w:rsidR="00E47A98">
              <w:t>will</w:t>
            </w:r>
            <w:r w:rsidRPr="00901557">
              <w:t xml:space="preserve"> be written or the address from which some data </w:t>
            </w:r>
            <w:r w:rsidR="005F231E">
              <w:t>will</w:t>
            </w:r>
            <w:r w:rsidRPr="00901557">
              <w:t xml:space="preserve"> be read.</w:t>
            </w:r>
          </w:p>
        </w:tc>
      </w:tr>
      <w:tr w:rsidR="0076533A" w:rsidRPr="00901557" w14:paraId="382DEACF" w14:textId="77777777" w:rsidTr="00B60E04">
        <w:trPr>
          <w:cantSplit/>
          <w:jc w:val="center"/>
        </w:trPr>
        <w:tc>
          <w:tcPr>
            <w:tcW w:w="2110" w:type="dxa"/>
          </w:tcPr>
          <w:p w14:paraId="277EB0E0" w14:textId="77777777" w:rsidR="0076533A" w:rsidRPr="00FD3E85" w:rsidRDefault="00CC1E04">
            <w:pPr>
              <w:pStyle w:val="atext"/>
              <w:widowControl w:val="0"/>
              <w:spacing w:before="40" w:after="40"/>
              <w:rPr>
                <w:sz w:val="20"/>
              </w:rPr>
            </w:pPr>
            <w:proofErr w:type="spellStart"/>
            <w:r w:rsidRPr="00FD3E85">
              <w:rPr>
                <w:sz w:val="20"/>
              </w:rPr>
              <w:t>DM_data_out</w:t>
            </w:r>
            <w:proofErr w:type="spellEnd"/>
          </w:p>
        </w:tc>
        <w:tc>
          <w:tcPr>
            <w:tcW w:w="7170" w:type="dxa"/>
          </w:tcPr>
          <w:p w14:paraId="4254542C" w14:textId="77777777" w:rsidR="0076533A" w:rsidRPr="00901557" w:rsidRDefault="0076533A" w:rsidP="00CC1E04">
            <w:pPr>
              <w:pStyle w:val="atext"/>
              <w:widowControl w:val="0"/>
              <w:spacing w:before="40" w:after="40"/>
            </w:pPr>
            <w:r w:rsidRPr="00901557">
              <w:t xml:space="preserve">The Data Bus contains the value that </w:t>
            </w:r>
            <w:r w:rsidR="00E47A98">
              <w:t>will</w:t>
            </w:r>
            <w:r w:rsidRPr="00901557">
              <w:t xml:space="preserve"> be written </w:t>
            </w:r>
            <w:r w:rsidR="00CC1E04">
              <w:t>to the memory</w:t>
            </w:r>
            <w:r w:rsidRPr="00901557">
              <w:t>.</w:t>
            </w:r>
          </w:p>
        </w:tc>
      </w:tr>
      <w:tr w:rsidR="00CC1E04" w:rsidRPr="00901557" w14:paraId="7336D2E9" w14:textId="77777777" w:rsidTr="00B60E04">
        <w:trPr>
          <w:cantSplit/>
          <w:jc w:val="center"/>
        </w:trPr>
        <w:tc>
          <w:tcPr>
            <w:tcW w:w="2110" w:type="dxa"/>
          </w:tcPr>
          <w:p w14:paraId="5495E456" w14:textId="77777777" w:rsidR="00CC1E04" w:rsidRPr="00FD3E85" w:rsidRDefault="00CC1E04" w:rsidP="00CC1E04">
            <w:pPr>
              <w:pStyle w:val="atext"/>
              <w:widowControl w:val="0"/>
              <w:spacing w:before="40" w:after="40"/>
              <w:rPr>
                <w:sz w:val="20"/>
              </w:rPr>
            </w:pPr>
            <w:proofErr w:type="spellStart"/>
            <w:r w:rsidRPr="00FD3E85">
              <w:rPr>
                <w:sz w:val="20"/>
              </w:rPr>
              <w:t>DM_data_in</w:t>
            </w:r>
            <w:proofErr w:type="spellEnd"/>
          </w:p>
        </w:tc>
        <w:tc>
          <w:tcPr>
            <w:tcW w:w="7170" w:type="dxa"/>
          </w:tcPr>
          <w:p w14:paraId="1565889E" w14:textId="77777777" w:rsidR="00CC1E04" w:rsidRPr="00901557" w:rsidRDefault="00CC1E04" w:rsidP="00CC1E04">
            <w:pPr>
              <w:pStyle w:val="atext"/>
              <w:widowControl w:val="0"/>
              <w:spacing w:before="40" w:after="40"/>
            </w:pPr>
            <w:r w:rsidRPr="00901557">
              <w:t xml:space="preserve">The Data Bus contains the value that </w:t>
            </w:r>
            <w:r>
              <w:t>will</w:t>
            </w:r>
            <w:r w:rsidRPr="00901557">
              <w:t xml:space="preserve"> be read</w:t>
            </w:r>
            <w:r>
              <w:t xml:space="preserve"> from the memory.</w:t>
            </w:r>
          </w:p>
        </w:tc>
      </w:tr>
      <w:tr w:rsidR="0076533A" w:rsidRPr="00901557" w14:paraId="2DC02326" w14:textId="77777777" w:rsidTr="00B60E04">
        <w:trPr>
          <w:cantSplit/>
          <w:jc w:val="center"/>
        </w:trPr>
        <w:tc>
          <w:tcPr>
            <w:tcW w:w="2110" w:type="dxa"/>
          </w:tcPr>
          <w:p w14:paraId="194639B8"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req</w:t>
            </w:r>
            <w:r w:rsidRPr="00FD3E85">
              <w:rPr>
                <w:sz w:val="20"/>
              </w:rPr>
              <w:t>_out</w:t>
            </w:r>
            <w:proofErr w:type="spellEnd"/>
          </w:p>
        </w:tc>
        <w:tc>
          <w:tcPr>
            <w:tcW w:w="7170" w:type="dxa"/>
          </w:tcPr>
          <w:p w14:paraId="36211219" w14:textId="77777777" w:rsidR="0076533A" w:rsidRPr="00901557" w:rsidRDefault="0076533A" w:rsidP="00FD3E85">
            <w:pPr>
              <w:pStyle w:val="atext"/>
              <w:widowControl w:val="0"/>
              <w:spacing w:before="40" w:after="40"/>
            </w:pPr>
            <w:r w:rsidRPr="00901557">
              <w:t xml:space="preserve">This is the request signal </w:t>
            </w:r>
            <w:r w:rsidR="00FD3E85">
              <w:t>from</w:t>
            </w:r>
            <w:r w:rsidRPr="00901557">
              <w:t xml:space="preserve"> CPU </w:t>
            </w:r>
            <w:r w:rsidR="00FD3E85">
              <w:t xml:space="preserve">to </w:t>
            </w:r>
            <w:r w:rsidRPr="00901557">
              <w:t>trigger a read or a write access.</w:t>
            </w:r>
          </w:p>
        </w:tc>
      </w:tr>
      <w:tr w:rsidR="0076533A" w:rsidRPr="00901557" w14:paraId="389F3AD2" w14:textId="77777777" w:rsidTr="00B60E04">
        <w:trPr>
          <w:cantSplit/>
          <w:jc w:val="center"/>
        </w:trPr>
        <w:tc>
          <w:tcPr>
            <w:tcW w:w="2110" w:type="dxa"/>
          </w:tcPr>
          <w:p w14:paraId="3F112905"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ack</w:t>
            </w:r>
            <w:r w:rsidRPr="00FD3E85">
              <w:rPr>
                <w:sz w:val="20"/>
              </w:rPr>
              <w:t>_in</w:t>
            </w:r>
            <w:proofErr w:type="spellEnd"/>
          </w:p>
        </w:tc>
        <w:tc>
          <w:tcPr>
            <w:tcW w:w="7170" w:type="dxa"/>
          </w:tcPr>
          <w:p w14:paraId="105F71D9" w14:textId="77777777"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14:paraId="65D071C1" w14:textId="77777777" w:rsidTr="00B60E04">
        <w:trPr>
          <w:cantSplit/>
          <w:jc w:val="center"/>
        </w:trPr>
        <w:tc>
          <w:tcPr>
            <w:tcW w:w="2110" w:type="dxa"/>
          </w:tcPr>
          <w:p w14:paraId="4FA04B7A" w14:textId="77777777" w:rsidR="00CC1E04" w:rsidRPr="00FD3E85" w:rsidRDefault="00CC1E04">
            <w:pPr>
              <w:pStyle w:val="atext"/>
              <w:widowControl w:val="0"/>
              <w:spacing w:before="40" w:after="40"/>
              <w:rPr>
                <w:sz w:val="20"/>
              </w:rPr>
            </w:pPr>
            <w:proofErr w:type="spellStart"/>
            <w:r w:rsidRPr="00FD3E85">
              <w:rPr>
                <w:sz w:val="20"/>
              </w:rPr>
              <w:t>DM_rw</w:t>
            </w:r>
            <w:proofErr w:type="spellEnd"/>
          </w:p>
        </w:tc>
        <w:tc>
          <w:tcPr>
            <w:tcW w:w="7170" w:type="dxa"/>
          </w:tcPr>
          <w:p w14:paraId="537C6235" w14:textId="77777777" w:rsidR="00CC1E04" w:rsidRPr="00901557" w:rsidRDefault="00CC1E04" w:rsidP="00FD3E85">
            <w:pPr>
              <w:pStyle w:val="atext"/>
              <w:widowControl w:val="0"/>
              <w:spacing w:before="40" w:after="40"/>
            </w:pPr>
            <w:r>
              <w:t>Read from the memory if 0, otherwise write to the memory.</w:t>
            </w:r>
          </w:p>
        </w:tc>
      </w:tr>
      <w:tr w:rsidR="0076533A" w:rsidRPr="00901557" w14:paraId="4262E756" w14:textId="77777777" w:rsidTr="00B60E04">
        <w:trPr>
          <w:cantSplit/>
          <w:jc w:val="center"/>
        </w:trPr>
        <w:tc>
          <w:tcPr>
            <w:tcW w:w="2110" w:type="dxa"/>
          </w:tcPr>
          <w:p w14:paraId="08A8E58A" w14:textId="77777777" w:rsidR="0076533A" w:rsidRPr="00FD3E85" w:rsidRDefault="00B60E04" w:rsidP="00695A0F">
            <w:pPr>
              <w:pStyle w:val="atext"/>
              <w:keepNext/>
              <w:keepLines/>
              <w:spacing w:before="40" w:after="40"/>
              <w:rPr>
                <w:sz w:val="20"/>
              </w:rPr>
            </w:pPr>
            <w:proofErr w:type="spellStart"/>
            <w:r w:rsidRPr="00FD3E85">
              <w:rPr>
                <w:sz w:val="20"/>
              </w:rPr>
              <w:t>DM_mode</w:t>
            </w:r>
            <w:proofErr w:type="spellEnd"/>
          </w:p>
        </w:tc>
        <w:tc>
          <w:tcPr>
            <w:tcW w:w="7170" w:type="dxa"/>
          </w:tcPr>
          <w:p w14:paraId="527A8C3D" w14:textId="77777777"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14:paraId="557B41B1" w14:textId="77777777" w:rsidTr="00B60E04">
        <w:trPr>
          <w:cantSplit/>
          <w:jc w:val="center"/>
        </w:trPr>
        <w:tc>
          <w:tcPr>
            <w:tcW w:w="2110" w:type="dxa"/>
          </w:tcPr>
          <w:p w14:paraId="6751ACA6" w14:textId="77777777" w:rsidR="00B60E04" w:rsidRPr="00FD3E85" w:rsidRDefault="00B60E04" w:rsidP="00695A0F">
            <w:pPr>
              <w:pStyle w:val="atext"/>
              <w:keepNext/>
              <w:keepLines/>
              <w:spacing w:before="40" w:after="40"/>
              <w:rPr>
                <w:sz w:val="20"/>
              </w:rPr>
            </w:pPr>
            <w:proofErr w:type="spellStart"/>
            <w:r w:rsidRPr="00FD3E85">
              <w:rPr>
                <w:sz w:val="20"/>
              </w:rPr>
              <w:t>DM_ext</w:t>
            </w:r>
            <w:proofErr w:type="spellEnd"/>
          </w:p>
        </w:tc>
        <w:tc>
          <w:tcPr>
            <w:tcW w:w="7170" w:type="dxa"/>
          </w:tcPr>
          <w:p w14:paraId="43595769" w14:textId="77777777" w:rsidR="00B60E04" w:rsidRPr="00901557" w:rsidRDefault="00B60E04" w:rsidP="00B60E04">
            <w:pPr>
              <w:pStyle w:val="atext"/>
              <w:keepNext/>
              <w:keepLines/>
              <w:spacing w:before="40" w:after="40"/>
            </w:pPr>
            <w:r>
              <w:t>Sign extension signal</w:t>
            </w:r>
          </w:p>
        </w:tc>
      </w:tr>
      <w:tr w:rsidR="00B60E04" w:rsidRPr="00901557" w14:paraId="50C0864F" w14:textId="77777777" w:rsidTr="00B60E04">
        <w:trPr>
          <w:cantSplit/>
          <w:jc w:val="center"/>
        </w:trPr>
        <w:tc>
          <w:tcPr>
            <w:tcW w:w="2110" w:type="dxa"/>
          </w:tcPr>
          <w:p w14:paraId="74940860" w14:textId="77777777" w:rsidR="00B60E04" w:rsidRPr="00FD3E85" w:rsidRDefault="00B60E04" w:rsidP="000333F1">
            <w:pPr>
              <w:pStyle w:val="atext"/>
              <w:widowControl w:val="0"/>
              <w:spacing w:before="40" w:after="40"/>
              <w:rPr>
                <w:sz w:val="20"/>
              </w:rPr>
            </w:pPr>
            <w:r w:rsidRPr="00FD3E85">
              <w:rPr>
                <w:sz w:val="20"/>
              </w:rPr>
              <w:t>EXTINT_IN</w:t>
            </w:r>
          </w:p>
          <w:p w14:paraId="6E124C59" w14:textId="77777777" w:rsidR="00B60E04" w:rsidRPr="00FD3E85" w:rsidRDefault="00B60E04" w:rsidP="000333F1">
            <w:pPr>
              <w:pStyle w:val="atext"/>
              <w:widowControl w:val="0"/>
              <w:spacing w:before="40" w:after="40"/>
              <w:rPr>
                <w:sz w:val="20"/>
              </w:rPr>
            </w:pPr>
            <w:r w:rsidRPr="00FD3E85">
              <w:rPr>
                <w:sz w:val="20"/>
              </w:rPr>
              <w:t>EXTCATCH_OUT</w:t>
            </w:r>
          </w:p>
          <w:p w14:paraId="4F07EDBD" w14:textId="77777777" w:rsidR="00B60E04" w:rsidRPr="00FD3E85" w:rsidRDefault="00B60E04" w:rsidP="000333F1">
            <w:pPr>
              <w:pStyle w:val="atext"/>
              <w:widowControl w:val="0"/>
              <w:spacing w:before="40" w:after="40"/>
              <w:rPr>
                <w:sz w:val="20"/>
              </w:rPr>
            </w:pPr>
            <w:proofErr w:type="spellStart"/>
            <w:r w:rsidRPr="00FD3E85">
              <w:rPr>
                <w:sz w:val="20"/>
              </w:rPr>
              <w:t>int_handling</w:t>
            </w:r>
            <w:proofErr w:type="spellEnd"/>
          </w:p>
        </w:tc>
        <w:tc>
          <w:tcPr>
            <w:tcW w:w="7170" w:type="dxa"/>
          </w:tcPr>
          <w:p w14:paraId="7E384BCA" w14:textId="77777777" w:rsidR="00B60E04" w:rsidRPr="00901557" w:rsidRDefault="00B60E04" w:rsidP="000333F1">
            <w:pPr>
              <w:pStyle w:val="atext"/>
              <w:widowControl w:val="0"/>
              <w:spacing w:before="40" w:after="40"/>
            </w:pPr>
            <w:r>
              <w:t>Interrupt Signals</w:t>
            </w:r>
          </w:p>
        </w:tc>
      </w:tr>
      <w:tr w:rsidR="00B60E04" w:rsidRPr="00901557" w14:paraId="79D8A673" w14:textId="77777777" w:rsidTr="00B60E04">
        <w:trPr>
          <w:cantSplit/>
          <w:jc w:val="center"/>
        </w:trPr>
        <w:tc>
          <w:tcPr>
            <w:tcW w:w="2110" w:type="dxa"/>
          </w:tcPr>
          <w:p w14:paraId="04ED5D58" w14:textId="77777777" w:rsidR="00B60E04" w:rsidRDefault="00B60E04" w:rsidP="000333F1">
            <w:pPr>
              <w:pStyle w:val="atext"/>
              <w:widowControl w:val="0"/>
              <w:spacing w:before="40" w:after="40"/>
            </w:pPr>
            <w:proofErr w:type="spellStart"/>
            <w:r>
              <w:t>bran_acc_IF</w:t>
            </w:r>
            <w:proofErr w:type="spellEnd"/>
          </w:p>
          <w:p w14:paraId="2122A7E0" w14:textId="77777777" w:rsidR="00B60E04" w:rsidRDefault="00B60E04" w:rsidP="000333F1">
            <w:pPr>
              <w:pStyle w:val="atext"/>
              <w:widowControl w:val="0"/>
              <w:spacing w:before="40" w:after="40"/>
            </w:pPr>
            <w:proofErr w:type="spellStart"/>
            <w:r>
              <w:t>bran_acc_ID</w:t>
            </w:r>
            <w:proofErr w:type="spellEnd"/>
          </w:p>
          <w:p w14:paraId="498F0AF9" w14:textId="77777777" w:rsidR="00B60E04" w:rsidRDefault="00B60E04" w:rsidP="000333F1">
            <w:pPr>
              <w:pStyle w:val="atext"/>
              <w:widowControl w:val="0"/>
              <w:spacing w:before="40" w:after="40"/>
            </w:pPr>
            <w:proofErr w:type="spellStart"/>
            <w:r>
              <w:t>bran_acc_EXE</w:t>
            </w:r>
            <w:proofErr w:type="spellEnd"/>
          </w:p>
          <w:p w14:paraId="0FA4E10E" w14:textId="77777777" w:rsidR="00B60E04" w:rsidRDefault="00B60E04" w:rsidP="000333F1">
            <w:pPr>
              <w:pStyle w:val="atext"/>
              <w:widowControl w:val="0"/>
              <w:spacing w:before="40" w:after="40"/>
            </w:pPr>
            <w:proofErr w:type="spellStart"/>
            <w:r>
              <w:t>bran_acc_WB</w:t>
            </w:r>
            <w:proofErr w:type="spellEnd"/>
          </w:p>
          <w:p w14:paraId="435A8D75" w14:textId="77777777" w:rsidR="00B60E04" w:rsidRDefault="00B60E04" w:rsidP="00B60E04">
            <w:pPr>
              <w:pStyle w:val="atext"/>
              <w:widowControl w:val="0"/>
              <w:spacing w:before="40" w:after="40"/>
            </w:pPr>
            <w:proofErr w:type="spellStart"/>
            <w:r>
              <w:t>valid_IF</w:t>
            </w:r>
            <w:proofErr w:type="spellEnd"/>
          </w:p>
          <w:p w14:paraId="03F1A443" w14:textId="77777777" w:rsidR="00B60E04" w:rsidRDefault="00B60E04" w:rsidP="00B60E04">
            <w:pPr>
              <w:pStyle w:val="atext"/>
              <w:widowControl w:val="0"/>
              <w:spacing w:before="40" w:after="40"/>
            </w:pPr>
            <w:proofErr w:type="spellStart"/>
            <w:r>
              <w:t>valid_ID</w:t>
            </w:r>
            <w:proofErr w:type="spellEnd"/>
          </w:p>
          <w:p w14:paraId="68376140" w14:textId="77777777" w:rsidR="00B60E04" w:rsidRDefault="00B60E04" w:rsidP="00B60E04">
            <w:pPr>
              <w:pStyle w:val="atext"/>
              <w:widowControl w:val="0"/>
              <w:spacing w:before="40" w:after="40"/>
            </w:pPr>
            <w:proofErr w:type="spellStart"/>
            <w:r>
              <w:t>valid_EXE</w:t>
            </w:r>
            <w:proofErr w:type="spellEnd"/>
          </w:p>
          <w:p w14:paraId="2F9AB5F5" w14:textId="77777777" w:rsidR="00B60E04" w:rsidRPr="00901557" w:rsidRDefault="00B60E04" w:rsidP="00B60E04">
            <w:pPr>
              <w:pStyle w:val="atext"/>
              <w:widowControl w:val="0"/>
              <w:spacing w:before="40" w:after="40"/>
            </w:pPr>
            <w:proofErr w:type="spellStart"/>
            <w:r>
              <w:t>valid_WB</w:t>
            </w:r>
            <w:proofErr w:type="spellEnd"/>
          </w:p>
        </w:tc>
        <w:tc>
          <w:tcPr>
            <w:tcW w:w="7170" w:type="dxa"/>
          </w:tcPr>
          <w:p w14:paraId="5D434C72" w14:textId="77777777" w:rsidR="00B60E04" w:rsidRPr="00901557" w:rsidRDefault="00B60E04" w:rsidP="00B60E04">
            <w:pPr>
              <w:pStyle w:val="atext"/>
              <w:widowControl w:val="0"/>
              <w:spacing w:before="40" w:after="40"/>
            </w:pPr>
            <w:r>
              <w:t>Pipeline stages information</w:t>
            </w:r>
          </w:p>
        </w:tc>
      </w:tr>
      <w:tr w:rsidR="00B60E04" w:rsidRPr="00901557" w14:paraId="0493CB6D" w14:textId="77777777" w:rsidTr="00B60E04">
        <w:trPr>
          <w:cantSplit/>
          <w:jc w:val="center"/>
        </w:trPr>
        <w:tc>
          <w:tcPr>
            <w:tcW w:w="2110" w:type="dxa"/>
          </w:tcPr>
          <w:p w14:paraId="07767F58" w14:textId="77777777" w:rsidR="00B60E04" w:rsidRPr="00FD3E85" w:rsidRDefault="00B60E04" w:rsidP="000333F1">
            <w:pPr>
              <w:pStyle w:val="atext"/>
              <w:widowControl w:val="0"/>
              <w:spacing w:before="40" w:after="40"/>
              <w:rPr>
                <w:sz w:val="20"/>
              </w:rPr>
            </w:pPr>
            <w:r w:rsidRPr="00FD3E85">
              <w:rPr>
                <w:sz w:val="20"/>
              </w:rPr>
              <w:t>FLAG</w:t>
            </w:r>
          </w:p>
          <w:p w14:paraId="6800064B" w14:textId="77777777" w:rsidR="00B60E04" w:rsidRPr="00FD3E85" w:rsidRDefault="00B60E04" w:rsidP="000333F1">
            <w:pPr>
              <w:pStyle w:val="atext"/>
              <w:widowControl w:val="0"/>
              <w:spacing w:before="40" w:after="40"/>
              <w:rPr>
                <w:sz w:val="20"/>
              </w:rPr>
            </w:pPr>
            <w:r w:rsidRPr="00FD3E85">
              <w:rPr>
                <w:sz w:val="20"/>
              </w:rPr>
              <w:t>STATUS</w:t>
            </w:r>
          </w:p>
          <w:p w14:paraId="63FE5558" w14:textId="77777777" w:rsidR="00B60E04" w:rsidRPr="00901557" w:rsidRDefault="005230A7" w:rsidP="005230A7">
            <w:pPr>
              <w:pStyle w:val="atext"/>
              <w:widowControl w:val="0"/>
              <w:spacing w:before="40" w:after="40"/>
            </w:pPr>
            <w:r w:rsidRPr="00FD3E85">
              <w:rPr>
                <w:sz w:val="20"/>
              </w:rPr>
              <w:t>GPR1</w:t>
            </w:r>
            <w:r>
              <w:rPr>
                <w:sz w:val="20"/>
              </w:rPr>
              <w:t xml:space="preserve">... </w:t>
            </w:r>
            <w:r w:rsidR="00B60E04" w:rsidRPr="00FD3E85">
              <w:rPr>
                <w:sz w:val="20"/>
              </w:rPr>
              <w:t>GPR31</w:t>
            </w:r>
          </w:p>
        </w:tc>
        <w:tc>
          <w:tcPr>
            <w:tcW w:w="7170" w:type="dxa"/>
          </w:tcPr>
          <w:p w14:paraId="2F1CF29A" w14:textId="77777777" w:rsidR="00B60E04" w:rsidRPr="00901557" w:rsidRDefault="00B60E04" w:rsidP="000333F1">
            <w:pPr>
              <w:pStyle w:val="atext"/>
              <w:widowControl w:val="0"/>
              <w:spacing w:before="40" w:after="40"/>
            </w:pPr>
            <w:r>
              <w:t>Register file values</w:t>
            </w:r>
          </w:p>
        </w:tc>
      </w:tr>
    </w:tbl>
    <w:p w14:paraId="34EFC108" w14:textId="5D56A09B" w:rsidR="0076533A" w:rsidRPr="00901557" w:rsidRDefault="00693109" w:rsidP="00693109">
      <w:pPr>
        <w:pStyle w:val="Caption"/>
        <w:rPr>
          <w:lang w:val="en-US"/>
        </w:rPr>
      </w:pPr>
      <w:bookmarkStart w:id="218" w:name="Fig57"/>
      <w:bookmarkStart w:id="219" w:name="_Ref115859434"/>
      <w:bookmarkStart w:id="220" w:name="_Toc528262692"/>
      <w:bookmarkEnd w:id="218"/>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7</w:t>
      </w:r>
      <w:r w:rsidR="00BA2079">
        <w:fldChar w:fldCharType="end"/>
      </w:r>
      <w:r>
        <w:t>:</w:t>
      </w:r>
      <w:bookmarkEnd w:id="219"/>
      <w:r w:rsidR="00D36699">
        <w:rPr>
          <w:lang w:val="en-US"/>
        </w:rPr>
        <w:t xml:space="preserve"> Explanation of the Signals in the ModelSim W</w:t>
      </w:r>
      <w:r w:rsidR="0076533A" w:rsidRPr="00901557">
        <w:rPr>
          <w:lang w:val="en-US"/>
        </w:rPr>
        <w:t>ave</w:t>
      </w:r>
      <w:r w:rsidR="00E47A98">
        <w:rPr>
          <w:lang w:val="en-US"/>
        </w:rPr>
        <w:t>form</w:t>
      </w:r>
      <w:bookmarkEnd w:id="220"/>
    </w:p>
    <w:p w14:paraId="6CCD1EBA" w14:textId="77777777"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r w:rsidR="00E47A98">
        <w:t>will</w:t>
      </w:r>
      <w:r w:rsidRPr="00901557">
        <w:t xml:space="preserve"> be shown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14:paraId="1420C913" w14:textId="77777777" w:rsidR="0076533A" w:rsidRPr="00901557" w:rsidRDefault="0076533A">
      <w:pPr>
        <w:pStyle w:val="Heading2"/>
      </w:pPr>
      <w:bookmarkStart w:id="221" w:name="_Toc531970162"/>
      <w:r w:rsidRPr="00901557">
        <w:t>G</w:t>
      </w:r>
      <w:r w:rsidR="00D36699">
        <w:t>eneral H</w:t>
      </w:r>
      <w:r w:rsidRPr="00901557">
        <w:t>ints</w:t>
      </w:r>
      <w:bookmarkEnd w:id="221"/>
    </w:p>
    <w:p w14:paraId="48CE88FC" w14:textId="77777777" w:rsidR="0076533A" w:rsidRPr="00901557" w:rsidRDefault="0076533A" w:rsidP="00EE325C">
      <w:pPr>
        <w:pStyle w:val="paras"/>
        <w:numPr>
          <w:ilvl w:val="0"/>
          <w:numId w:val="32"/>
        </w:numPr>
      </w:pPr>
      <w:r w:rsidRPr="00901557">
        <w:t xml:space="preserve">Change to your </w:t>
      </w:r>
      <w:r w:rsidRPr="00E47A98">
        <w:rPr>
          <w:rStyle w:val="keywordsChar"/>
        </w:rPr>
        <w:t>ModelSim</w:t>
      </w:r>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are present. The Makefile should have automatically created these files</w:t>
      </w:r>
      <w:r w:rsidRPr="00901557">
        <w:t xml:space="preserve">. </w:t>
      </w:r>
      <w:r w:rsidR="00ED24AF" w:rsidRPr="00901557">
        <w:t>Furthermore,</w:t>
      </w:r>
      <w:r w:rsidRPr="00901557">
        <w:t xml:space="preserve"> you need the </w:t>
      </w:r>
      <w:r w:rsidR="00E47A98" w:rsidRPr="00E47A98">
        <w:t xml:space="preserve">ModelSim </w:t>
      </w:r>
      <w:r w:rsidRPr="00901557">
        <w:t xml:space="preserve">testbench file </w:t>
      </w:r>
      <w:r w:rsidR="00B60E04">
        <w:rPr>
          <w:rStyle w:val="keywordsChar"/>
        </w:rPr>
        <w:lastRenderedPageBreak/>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ModelSim</w:t>
      </w:r>
      <w:r w:rsidRPr="00901557">
        <w:t xml:space="preserve"> directory. Please </w:t>
      </w:r>
      <w:r w:rsidR="00E47A98">
        <w:t>make sure that these files</w:t>
      </w:r>
      <w:r w:rsidRPr="00901557">
        <w:t xml:space="preserve"> exist in your </w:t>
      </w:r>
      <w:r w:rsidRPr="00E47A98">
        <w:rPr>
          <w:rStyle w:val="keywordsChar"/>
        </w:rPr>
        <w:t>ModelSim</w:t>
      </w:r>
      <w:r w:rsidRPr="00901557">
        <w:t xml:space="preserve"> directory before you start the </w:t>
      </w:r>
      <w:r w:rsidR="00E47A98">
        <w:t>simulation</w:t>
      </w:r>
      <w:r w:rsidRPr="00901557">
        <w:t xml:space="preserve">. It keeps you </w:t>
      </w:r>
      <w:r w:rsidR="00E47A98">
        <w:t>safe</w:t>
      </w:r>
      <w:r w:rsidRPr="00901557">
        <w:t xml:space="preserve"> from trouble.</w:t>
      </w:r>
    </w:p>
    <w:p w14:paraId="366A1665" w14:textId="77777777" w:rsidR="0076533A" w:rsidRPr="00901557" w:rsidRDefault="0076533A" w:rsidP="00EE325C">
      <w:pPr>
        <w:pStyle w:val="paras"/>
        <w:numPr>
          <w:ilvl w:val="0"/>
          <w:numId w:val="32"/>
        </w:numPr>
      </w:pPr>
      <w:r w:rsidRPr="00901557">
        <w:t xml:space="preserve">Always invoke ModelSim in the specific </w:t>
      </w:r>
      <w:r w:rsidRPr="00BA17ED">
        <w:rPr>
          <w:rStyle w:val="keywordsChar"/>
        </w:rPr>
        <w:t>ModelSim</w:t>
      </w:r>
      <w:r w:rsidRPr="00901557">
        <w:t xml:space="preserve"> directory of your current project by executing </w:t>
      </w:r>
      <w:proofErr w:type="spellStart"/>
      <w:r w:rsidRPr="00BA17ED">
        <w:rPr>
          <w:rStyle w:val="keywordsChar"/>
        </w:rPr>
        <w:t>vsim</w:t>
      </w:r>
      <w:proofErr w:type="spellEnd"/>
      <w:r w:rsidRPr="00BA17ED">
        <w:rPr>
          <w:rStyle w:val="keywordsChar"/>
        </w:rPr>
        <w:t xml:space="preserve"> &amp;</w:t>
      </w:r>
      <w:r w:rsidRPr="001B2E1D">
        <w:rPr>
          <w:rFonts w:ascii="Courier New" w:hAnsi="Courier New"/>
        </w:rPr>
        <w:t xml:space="preserve"> </w:t>
      </w:r>
      <w:r w:rsidRPr="00901557">
        <w:t xml:space="preserve">in this directory. ModelSim is working with project directories and is searching for information in the directory where it </w:t>
      </w:r>
      <w:r w:rsidR="00BA17ED">
        <w:t>is invoked</w:t>
      </w:r>
      <w:r w:rsidRPr="00901557">
        <w:t xml:space="preserve">. After creating new projects all settings will be saved in the project file </w:t>
      </w:r>
      <w:proofErr w:type="gramStart"/>
      <w:r w:rsidR="00BA17ED">
        <w:t>e.g.</w:t>
      </w:r>
      <w:proofErr w:type="gramEnd"/>
      <w:r w:rsidR="00BA17ED">
        <w:t xml:space="preserve"> </w:t>
      </w:r>
      <w:r w:rsidRPr="00BA17ED">
        <w:rPr>
          <w:rStyle w:val="keywordsChar"/>
        </w:rPr>
        <w:t>projectname.mpf</w:t>
      </w:r>
      <w:r w:rsidRPr="00901557">
        <w:t xml:space="preserve"> </w:t>
      </w:r>
      <w:r w:rsidR="00BA17ED" w:rsidRPr="00901557">
        <w:t>(</w:t>
      </w:r>
      <w:r w:rsidR="00BA17ED">
        <w:t xml:space="preserve">where </w:t>
      </w:r>
      <w:proofErr w:type="spellStart"/>
      <w:r w:rsidR="00BA17ED">
        <w:t>mpf</w:t>
      </w:r>
      <w:proofErr w:type="spellEnd"/>
      <w:r w:rsidRPr="00901557">
        <w:t xml:space="preserve"> </w:t>
      </w:r>
      <w:r w:rsidR="00BA17ED">
        <w:t>stands for</w:t>
      </w:r>
      <w:r w:rsidRPr="00901557">
        <w:t xml:space="preserve"> ModelSim Project file). To speed up the starting process you can invoke </w:t>
      </w:r>
      <w:proofErr w:type="spellStart"/>
      <w:r w:rsidRPr="00BA17ED">
        <w:rPr>
          <w:rStyle w:val="keywordsChar"/>
        </w:rPr>
        <w:t>vsim</w:t>
      </w:r>
      <w:proofErr w:type="spellEnd"/>
      <w:r w:rsidRPr="00901557">
        <w:t xml:space="preserve"> with an option for your project file that you have created in an earlier simulation: </w:t>
      </w:r>
      <w:r w:rsidR="00BA17ED">
        <w:t>“</w:t>
      </w:r>
      <w:proofErr w:type="spellStart"/>
      <w:r w:rsidRPr="00BA17ED">
        <w:rPr>
          <w:rStyle w:val="keywordsChar"/>
        </w:rPr>
        <w:t>vsim</w:t>
      </w:r>
      <w:proofErr w:type="spellEnd"/>
      <w:r w:rsidRPr="00BA17ED">
        <w:rPr>
          <w:rStyle w:val="keywordsChar"/>
        </w:rPr>
        <w:t xml:space="preserve"> projectname.mpf &amp;</w:t>
      </w:r>
      <w:r w:rsidR="00BA17ED" w:rsidRPr="00BA17ED">
        <w:rPr>
          <w:rStyle w:val="keywordsChar"/>
        </w:rPr>
        <w:t>”</w:t>
      </w:r>
      <w:r w:rsidRPr="00BA17ED">
        <w:rPr>
          <w:rStyle w:val="keywordsChar"/>
        </w:rPr>
        <w:t>.</w:t>
      </w:r>
    </w:p>
    <w:p w14:paraId="1EE9FB48" w14:textId="77777777" w:rsidR="0076533A" w:rsidRPr="00901557" w:rsidRDefault="0076533A" w:rsidP="00EE325C">
      <w:pPr>
        <w:pStyle w:val="paras"/>
        <w:numPr>
          <w:ilvl w:val="0"/>
          <w:numId w:val="32"/>
        </w:numPr>
      </w:pPr>
      <w:r w:rsidRPr="00901557">
        <w:t xml:space="preserve">When you compile VHDL files ModelSim creates a local library in the subdirectory </w:t>
      </w:r>
      <w:r w:rsidRPr="00BA17ED">
        <w:rPr>
          <w:rStyle w:val="keywordsChar"/>
        </w:rPr>
        <w:t>work</w:t>
      </w:r>
      <w:r w:rsidRPr="00901557">
        <w:t xml:space="preserve"> to store the compilation results. This is the main reason why it is important to start ModelSim in the right place. It looks for last project information and for the local library.</w:t>
      </w:r>
    </w:p>
    <w:p w14:paraId="1159C3CA" w14:textId="77777777" w:rsidR="0076533A" w:rsidRPr="00901557" w:rsidRDefault="0076533A" w:rsidP="00EE325C">
      <w:pPr>
        <w:pStyle w:val="paras"/>
        <w:numPr>
          <w:ilvl w:val="0"/>
          <w:numId w:val="32"/>
        </w:numPr>
      </w:pPr>
      <w:r w:rsidRPr="00901557">
        <w:t xml:space="preserve">Sometimes you might get compiler errors from the ModelSim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14:paraId="3BB8CC90" w14:textId="77777777" w:rsidR="0076533A" w:rsidRPr="00901557" w:rsidRDefault="0076533A" w:rsidP="00EE325C">
      <w:pPr>
        <w:pStyle w:val="paras"/>
        <w:numPr>
          <w:ilvl w:val="0"/>
          <w:numId w:val="32"/>
        </w:numPr>
      </w:pPr>
      <w:r w:rsidRPr="00901557">
        <w:t>If you open the waves before the simulation is started, then the signals will not be displayed. First start the simulation, and then open the waves.</w:t>
      </w:r>
    </w:p>
    <w:p w14:paraId="3B8C8249" w14:textId="77777777" w:rsidR="0076533A" w:rsidRPr="00901557" w:rsidRDefault="0076533A">
      <w:pPr>
        <w:pStyle w:val="Heading1"/>
      </w:pPr>
      <w:bookmarkStart w:id="222" w:name="_Ref115756378"/>
      <w:bookmarkStart w:id="223" w:name="_Toc531970163"/>
      <w:r w:rsidRPr="00901557">
        <w:lastRenderedPageBreak/>
        <w:t>Validating the CPU in Prototyping Hardware</w:t>
      </w:r>
      <w:bookmarkEnd w:id="222"/>
      <w:bookmarkEnd w:id="223"/>
    </w:p>
    <w:p w14:paraId="186EF96C" w14:textId="77777777" w:rsidR="0076533A" w:rsidRPr="00901557" w:rsidRDefault="0076533A" w:rsidP="00957709">
      <w:pPr>
        <w:pStyle w:val="zusammenfassung"/>
      </w:pPr>
      <w:r w:rsidRPr="00901557">
        <w:t xml:space="preserve">In this step, we will test the CPU and application, which were generated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w:t>
      </w:r>
      <w:r w:rsidR="00B13145">
        <w:t xml:space="preserve"> </w:t>
      </w:r>
      <w:hyperlink w:anchor="Fig61" w:history="1">
        <w:r w:rsidR="00B13145" w:rsidRPr="00B13145">
          <w:rPr>
            <w:rStyle w:val="Hyperlink"/>
            <w:u w:val="none"/>
          </w:rPr>
          <w:t xml:space="preserve">Figure </w:t>
        </w:r>
        <w:r w:rsidR="00B13145" w:rsidRPr="00B13145">
          <w:rPr>
            <w:rStyle w:val="Hyperlink"/>
            <w:color w:val="000000" w:themeColor="text1"/>
            <w:u w:val="none"/>
          </w:rPr>
          <w:t>6-1</w:t>
        </w:r>
      </w:hyperlink>
      <w:r w:rsidRPr="00901557">
        <w:t>.</w:t>
      </w:r>
    </w:p>
    <w:p w14:paraId="746361F9" w14:textId="77777777" w:rsidR="0076533A" w:rsidRPr="00901557" w:rsidRDefault="0076533A">
      <w:pPr>
        <w:pStyle w:val="atext"/>
      </w:pPr>
    </w:p>
    <w:p w14:paraId="23B28113" w14:textId="77777777" w:rsidR="00693109" w:rsidRDefault="0016067A" w:rsidP="00693109">
      <w:pPr>
        <w:pStyle w:val="Caption"/>
      </w:pPr>
      <w:r>
        <w:rPr>
          <w:noProof/>
          <w:lang w:eastAsia="en-GB"/>
        </w:rPr>
        <w:drawing>
          <wp:inline distT="0" distB="0" distL="0" distR="0" wp14:anchorId="4BAE21B6" wp14:editId="725013AA">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4"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14:paraId="120E73DF" w14:textId="73310C97" w:rsidR="0076533A" w:rsidRPr="00901557" w:rsidRDefault="00693109" w:rsidP="00693109">
      <w:pPr>
        <w:pStyle w:val="Caption"/>
        <w:rPr>
          <w:lang w:val="en-US"/>
        </w:rPr>
      </w:pPr>
      <w:bookmarkStart w:id="224" w:name="_Toc528262693"/>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Start w:id="225" w:name="Fig61"/>
      <w:bookmarkStart w:id="226" w:name="_Toc88210340"/>
      <w:bookmarkStart w:id="227" w:name="_Toc102297619"/>
      <w:bookmarkEnd w:id="225"/>
      <w:r w:rsidR="00D36699">
        <w:rPr>
          <w:lang w:val="en-US"/>
        </w:rPr>
        <w:t xml:space="preserve"> </w:t>
      </w:r>
      <w:bookmarkEnd w:id="226"/>
      <w:bookmarkEnd w:id="227"/>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4"/>
    </w:p>
    <w:p w14:paraId="4F7FEDCE" w14:textId="77777777" w:rsidR="0076533A" w:rsidRPr="00901557" w:rsidRDefault="0076533A">
      <w:pPr>
        <w:pStyle w:val="Heading2"/>
      </w:pPr>
      <w:bookmarkStart w:id="228" w:name="_Preparing_the_files"/>
      <w:bookmarkStart w:id="229" w:name="_Ref146980904"/>
      <w:bookmarkStart w:id="230" w:name="_Toc531970164"/>
      <w:bookmarkEnd w:id="228"/>
      <w:r w:rsidRPr="00901557">
        <w:t>Creating the ISE Project</w:t>
      </w:r>
      <w:bookmarkEnd w:id="229"/>
      <w:bookmarkEnd w:id="230"/>
    </w:p>
    <w:p w14:paraId="79D2CFB9" w14:textId="77777777"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inally uploading the design to the FPGA board.</w:t>
      </w:r>
    </w:p>
    <w:p w14:paraId="2777EEE2" w14:textId="77777777" w:rsidR="0076533A" w:rsidRPr="00901557" w:rsidRDefault="0076533A" w:rsidP="00EE325C">
      <w:pPr>
        <w:pStyle w:val="paras"/>
      </w:pPr>
      <w:r w:rsidRPr="00901557">
        <w:t xml:space="preserve">Start ISE by just executing </w:t>
      </w:r>
      <w:r w:rsidR="00BA17ED">
        <w:t>“</w:t>
      </w:r>
      <w:r w:rsidRPr="00BA17ED">
        <w:rPr>
          <w:rStyle w:val="keywordsChar"/>
        </w:rPr>
        <w:t>ise</w:t>
      </w:r>
      <w:r w:rsidR="00BA17ED" w:rsidRPr="00BA17ED">
        <w:rPr>
          <w:rStyle w:val="keywordsChar"/>
        </w:rPr>
        <w:t xml:space="preserve"> &amp;”</w:t>
      </w:r>
      <w:r w:rsidR="00BA17ED" w:rsidRPr="006C64CF">
        <w:t xml:space="preserve"> in your ASIP project directory</w:t>
      </w:r>
    </w:p>
    <w:p w14:paraId="3F14258D" w14:textId="77777777"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oject Directory (</w:t>
      </w:r>
      <w:proofErr w:type="gramStart"/>
      <w:r w:rsidRPr="00901557">
        <w:t>e.g.</w:t>
      </w:r>
      <w:proofErr w:type="gramEnd"/>
      <w:r w:rsidRPr="00901557">
        <w:t xml:space="preserve"> </w:t>
      </w:r>
      <w:r w:rsidR="00FE42E2">
        <w:t>“</w:t>
      </w:r>
      <w:r w:rsidRPr="006C64CF">
        <w:rPr>
          <w:rStyle w:val="keywordsChar"/>
        </w:rPr>
        <w:t>ASIPMeisterProjects/</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r w:rsidRPr="00FE42E2">
        <w:rPr>
          <w:rStyle w:val="keywordsChar"/>
        </w:rPr>
        <w:t>ISE</w:t>
      </w:r>
      <w:r w:rsidR="006C64CF" w:rsidRPr="00FE42E2">
        <w:rPr>
          <w:rStyle w:val="keywordsChar"/>
        </w:rPr>
        <w:t>_Framework</w:t>
      </w:r>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ill then automatically be added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w:t>
      </w:r>
      <w:r w:rsidR="003A1E52">
        <w:t xml:space="preserve"> </w:t>
      </w:r>
      <w:hyperlink w:anchor="Fig62" w:history="1">
        <w:r w:rsidR="003A1E52" w:rsidRPr="003A1E52">
          <w:rPr>
            <w:rStyle w:val="Hyperlink"/>
            <w:u w:val="none"/>
          </w:rPr>
          <w:t xml:space="preserve">Figure </w:t>
        </w:r>
        <w:r w:rsidR="003A1E52" w:rsidRPr="003A1E52">
          <w:rPr>
            <w:rStyle w:val="Hyperlink"/>
            <w:color w:val="000000" w:themeColor="text1"/>
            <w:u w:val="none"/>
          </w:rPr>
          <w:t>6-2</w:t>
        </w:r>
      </w:hyperlink>
      <w:r w:rsidRPr="00901557">
        <w:t xml:space="preserve">. After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settings are needed to make sure, that the map, place and route tools know exactly the type of the target FPGA.</w:t>
      </w:r>
      <w:r w:rsidR="006C64CF">
        <w:t xml:space="preserve"> For example, you will have a project with following project settings:</w:t>
      </w:r>
    </w:p>
    <w:p w14:paraId="02F156B6" w14:textId="77777777" w:rsidR="006C64CF" w:rsidRDefault="006C64CF" w:rsidP="005230A7">
      <w:pPr>
        <w:pStyle w:val="codes"/>
      </w:pPr>
      <w:r>
        <w:lastRenderedPageBreak/>
        <w:t>Project Name: ISE_Framework</w:t>
      </w:r>
    </w:p>
    <w:p w14:paraId="7F983857" w14:textId="77777777" w:rsidR="006C64CF" w:rsidRDefault="006C64CF" w:rsidP="005230A7">
      <w:pPr>
        <w:pStyle w:val="codes"/>
      </w:pPr>
      <w:r>
        <w:t>Project Path: home/asip04/ASIPMeisterProjects/</w:t>
      </w:r>
      <w:r w:rsidR="004C1847">
        <w:t>browstd32</w:t>
      </w:r>
      <w:r>
        <w:t>/ISE_Framework</w:t>
      </w:r>
    </w:p>
    <w:p w14:paraId="0DB6529A" w14:textId="77777777" w:rsidR="006C64CF" w:rsidRDefault="006C64CF" w:rsidP="005230A7">
      <w:pPr>
        <w:pStyle w:val="codes"/>
      </w:pPr>
      <w:r>
        <w:t>Device Family: Virtex5</w:t>
      </w:r>
    </w:p>
    <w:p w14:paraId="268BA534" w14:textId="77777777" w:rsidR="006C64CF" w:rsidRDefault="006C64CF" w:rsidP="005230A7">
      <w:pPr>
        <w:pStyle w:val="codes"/>
      </w:pPr>
      <w:r>
        <w:t>Device: xc5vlx110t</w:t>
      </w:r>
    </w:p>
    <w:p w14:paraId="564D8BC3" w14:textId="77777777" w:rsidR="006C64CF" w:rsidRDefault="006C64CF" w:rsidP="005230A7">
      <w:pPr>
        <w:pStyle w:val="codes"/>
      </w:pPr>
      <w:r>
        <w:t>Package: ff1136</w:t>
      </w:r>
    </w:p>
    <w:p w14:paraId="77F7A9CD" w14:textId="77777777" w:rsidR="00693109" w:rsidRDefault="0016067A" w:rsidP="00693109">
      <w:pPr>
        <w:pStyle w:val="atext"/>
        <w:keepNext/>
        <w:jc w:val="center"/>
      </w:pPr>
      <w:bookmarkStart w:id="231" w:name="_Ref146526036"/>
      <w:r>
        <w:rPr>
          <w:noProof/>
          <w:lang w:val="en-GB" w:eastAsia="en-GB"/>
        </w:rPr>
        <w:drawing>
          <wp:inline distT="0" distB="0" distL="0" distR="0" wp14:anchorId="050F44B7" wp14:editId="35CBDFF2">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5"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14:paraId="733A283D" w14:textId="273EB931" w:rsidR="0076533A" w:rsidRPr="00901557" w:rsidRDefault="00693109" w:rsidP="00693109">
      <w:pPr>
        <w:pStyle w:val="Caption"/>
        <w:rPr>
          <w:lang w:val="en-US"/>
        </w:rPr>
      </w:pPr>
      <w:bookmarkStart w:id="232" w:name="_Toc528262694"/>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bookmarkStart w:id="233" w:name="Fig62"/>
      <w:bookmarkEnd w:id="231"/>
      <w:bookmarkEnd w:id="233"/>
      <w:r w:rsidR="00D36699">
        <w:rPr>
          <w:lang w:val="en-US"/>
        </w:rPr>
        <w:t xml:space="preserve"> </w:t>
      </w:r>
      <w:r w:rsidR="0076533A" w:rsidRPr="00901557">
        <w:rPr>
          <w:lang w:val="en-US"/>
        </w:rPr>
        <w:t>ISE Device Properties</w:t>
      </w:r>
      <w:bookmarkEnd w:id="232"/>
    </w:p>
    <w:p w14:paraId="1926954A" w14:textId="77777777" w:rsidR="00124806" w:rsidRDefault="00124806" w:rsidP="00124806">
      <w:pPr>
        <w:pStyle w:val="Heading2"/>
      </w:pPr>
      <w:bookmarkStart w:id="234" w:name="_Toc531970165"/>
      <w:r>
        <w:t>Adding Source Files to ISE Project</w:t>
      </w:r>
      <w:bookmarkEnd w:id="234"/>
    </w:p>
    <w:p w14:paraId="7839E55C" w14:textId="77777777"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nside your ISE Window, see</w:t>
      </w:r>
      <w:r w:rsidR="003A1E52">
        <w:t xml:space="preserve"> </w:t>
      </w:r>
      <w:hyperlink w:anchor="Fig63" w:history="1">
        <w:r w:rsidR="003A1E52" w:rsidRPr="003A1E52">
          <w:rPr>
            <w:rStyle w:val="Hyperlink"/>
            <w:u w:val="none"/>
          </w:rPr>
          <w:t xml:space="preserve">Figure </w:t>
        </w:r>
        <w:r w:rsidR="003A1E52" w:rsidRPr="003A1E52">
          <w:rPr>
            <w:rStyle w:val="Hyperlink"/>
            <w:color w:val="000000" w:themeColor="text1"/>
            <w:u w:val="none"/>
          </w:rPr>
          <w:t>6-3</w:t>
        </w:r>
      </w:hyperlink>
      <w:r w:rsidR="003A1E52">
        <w:t xml:space="preserve"> &amp;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and choosing “</w:t>
      </w:r>
      <w:r w:rsidRPr="006C64CF">
        <w:rPr>
          <w:rStyle w:val="keywordsChar"/>
        </w:rPr>
        <w:t>Add Copy of Source</w:t>
      </w:r>
      <w:r w:rsidRPr="00901557">
        <w:t>”. After ISE has analyzed the type of the files, press OK. Adding a copy of the source has the advantage, that you can locally modify the files and that the CPU files in your ISE project are not overwritten, when you modify your ASIP Meister Project for testing purpose.</w:t>
      </w:r>
    </w:p>
    <w:p w14:paraId="60210470" w14:textId="77777777" w:rsidR="0076533A" w:rsidRPr="00901557" w:rsidRDefault="0076533A" w:rsidP="00EE325C">
      <w:pPr>
        <w:pStyle w:val="paras"/>
      </w:pPr>
      <w:r w:rsidRPr="00901557">
        <w:t>There are three types of files that are needed for a hardware implementation:</w:t>
      </w:r>
    </w:p>
    <w:p w14:paraId="6DB42D01" w14:textId="77777777" w:rsidR="0076533A" w:rsidRPr="00901557" w:rsidRDefault="0076533A" w:rsidP="00D74700">
      <w:pPr>
        <w:pStyle w:val="atext"/>
        <w:numPr>
          <w:ilvl w:val="0"/>
          <w:numId w:val="11"/>
        </w:numPr>
        <w:spacing w:before="0"/>
      </w:pPr>
      <w:r w:rsidRPr="00901557">
        <w:t>CPU VHDL Files</w:t>
      </w:r>
    </w:p>
    <w:p w14:paraId="342F63EB" w14:textId="77777777" w:rsidR="0076533A" w:rsidRPr="00901557" w:rsidRDefault="0076533A" w:rsidP="00D74700">
      <w:pPr>
        <w:pStyle w:val="atext"/>
        <w:numPr>
          <w:ilvl w:val="0"/>
          <w:numId w:val="11"/>
        </w:numPr>
        <w:spacing w:before="0"/>
      </w:pPr>
      <w:r w:rsidRPr="00901557">
        <w:t>Framework Files</w:t>
      </w:r>
    </w:p>
    <w:p w14:paraId="1918FF39" w14:textId="77777777" w:rsidR="0076533A" w:rsidRDefault="00582740" w:rsidP="00D74700">
      <w:pPr>
        <w:pStyle w:val="atext"/>
        <w:numPr>
          <w:ilvl w:val="0"/>
          <w:numId w:val="11"/>
        </w:numPr>
        <w:spacing w:before="0"/>
      </w:pPr>
      <w:r>
        <w:t xml:space="preserve">Framework </w:t>
      </w:r>
      <w:r w:rsidR="0076533A" w:rsidRPr="00901557">
        <w:t>IP cores</w:t>
      </w:r>
    </w:p>
    <w:p w14:paraId="6F03E0CE" w14:textId="77777777" w:rsidR="00E14352" w:rsidRPr="00901557" w:rsidRDefault="00E14352" w:rsidP="00E14352">
      <w:pPr>
        <w:pStyle w:val="atext"/>
        <w:spacing w:before="0"/>
      </w:pPr>
    </w:p>
    <w:p w14:paraId="02D43A66" w14:textId="77777777" w:rsidR="00693109" w:rsidRDefault="0016067A" w:rsidP="00693109">
      <w:pPr>
        <w:pStyle w:val="Caption"/>
      </w:pPr>
      <w:r>
        <w:rPr>
          <w:noProof/>
          <w:lang w:eastAsia="en-GB"/>
        </w:rPr>
        <w:drawing>
          <wp:inline distT="0" distB="0" distL="0" distR="0" wp14:anchorId="695B1AFB" wp14:editId="672707BE">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6"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14:paraId="22D0FC66" w14:textId="421CAF74" w:rsidR="0076533A" w:rsidRPr="00901557" w:rsidRDefault="00693109" w:rsidP="00693109">
      <w:pPr>
        <w:pStyle w:val="Caption"/>
        <w:rPr>
          <w:lang w:val="en-US"/>
        </w:rPr>
      </w:pPr>
      <w:bookmarkStart w:id="235" w:name="_Toc528262695"/>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236" w:name="Fig63"/>
      <w:bookmarkEnd w:id="236"/>
      <w:r w:rsidR="006C64CF">
        <w:rPr>
          <w:lang w:val="en-US"/>
        </w:rPr>
        <w:t xml:space="preserve"> </w:t>
      </w:r>
      <w:r w:rsidR="0076533A" w:rsidRPr="00901557">
        <w:rPr>
          <w:lang w:val="en-US"/>
        </w:rPr>
        <w:t>Add Sources</w:t>
      </w:r>
      <w:bookmarkEnd w:id="235"/>
      <w:r w:rsidR="0076533A" w:rsidRPr="00901557">
        <w:rPr>
          <w:lang w:val="en-US"/>
        </w:rPr>
        <w:br/>
      </w:r>
    </w:p>
    <w:p w14:paraId="466FA861" w14:textId="77777777" w:rsidR="00693109" w:rsidRDefault="0016067A" w:rsidP="00693109">
      <w:pPr>
        <w:pStyle w:val="Caption"/>
      </w:pPr>
      <w:bookmarkStart w:id="237" w:name="_Ref146544967"/>
      <w:r>
        <w:rPr>
          <w:noProof/>
          <w:lang w:eastAsia="en-GB"/>
        </w:rPr>
        <w:drawing>
          <wp:inline distT="0" distB="0" distL="0" distR="0" wp14:anchorId="5F60E7D4" wp14:editId="23AA87C2">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7"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14:paraId="449B5B1E" w14:textId="4A237AD6" w:rsidR="0076533A" w:rsidRPr="00901557" w:rsidRDefault="00693109" w:rsidP="00693109">
      <w:pPr>
        <w:pStyle w:val="Caption"/>
        <w:rPr>
          <w:lang w:val="en-US"/>
        </w:rPr>
      </w:pPr>
      <w:bookmarkStart w:id="238" w:name="_Toc528262696"/>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Start w:id="239" w:name="Fig64"/>
      <w:bookmarkEnd w:id="237"/>
      <w:bookmarkEnd w:id="239"/>
      <w:r w:rsidR="00D36699">
        <w:rPr>
          <w:lang w:val="en-US"/>
        </w:rPr>
        <w:t xml:space="preserve"> ISE Project O</w:t>
      </w:r>
      <w:r w:rsidR="0076533A" w:rsidRPr="00901557">
        <w:rPr>
          <w:lang w:val="en-US"/>
        </w:rPr>
        <w:t>verview</w:t>
      </w:r>
      <w:bookmarkEnd w:id="238"/>
      <w:r w:rsidR="0076533A" w:rsidRPr="00901557">
        <w:rPr>
          <w:lang w:val="en-US"/>
        </w:rPr>
        <w:br/>
      </w:r>
    </w:p>
    <w:p w14:paraId="17036B7D" w14:textId="2D53EEAE" w:rsidR="0076533A" w:rsidRPr="00901557" w:rsidRDefault="0076533A" w:rsidP="00EE325C">
      <w:pPr>
        <w:pStyle w:val="paras"/>
      </w:pPr>
      <w:r w:rsidRPr="00901557">
        <w:rPr>
          <w:b/>
          <w:bCs/>
        </w:rPr>
        <w:t>CPU VHDL Files</w:t>
      </w:r>
      <w:r w:rsidRPr="00901557">
        <w:t xml:space="preserve"> have been generated using ASIP Meister and they can be found in the </w:t>
      </w:r>
      <w:r w:rsidRPr="006C64CF">
        <w:rPr>
          <w:rStyle w:val="keywordsChar"/>
        </w:rPr>
        <w:t>meister/{CPU-Name</w:t>
      </w:r>
      <w:proofErr w:type="gramStart"/>
      <w:r w:rsidRPr="006C64CF">
        <w:rPr>
          <w:rStyle w:val="keywordsChar"/>
        </w:rPr>
        <w:t>}.syn</w:t>
      </w:r>
      <w:proofErr w:type="gramEnd"/>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Pr="00387883">
        <w:rPr>
          <w:color w:val="0D0D0D" w:themeColor="text1" w:themeTint="F2"/>
        </w:rPr>
        <w:t>.</w:t>
      </w:r>
    </w:p>
    <w:p w14:paraId="793F48DD" w14:textId="77777777" w:rsidR="0076533A" w:rsidRPr="00901557" w:rsidRDefault="0076533A" w:rsidP="00EE325C">
      <w:pPr>
        <w:pStyle w:val="paras"/>
      </w:pPr>
      <w:bookmarkStart w:id="240" w:name="OLE_LINK17"/>
      <w:bookmarkStart w:id="241" w:name="OLE_LINK18"/>
      <w:bookmarkStart w:id="242"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are pre</w:t>
      </w:r>
      <w:r w:rsidRPr="00901557">
        <w:t>designed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xml:space="preserve">. The framework consists of the following three types of </w:t>
      </w:r>
      <w:proofErr w:type="gramStart"/>
      <w:r w:rsidRPr="00901557">
        <w:t>file</w:t>
      </w:r>
      <w:proofErr w:type="gramEnd"/>
      <w:r w:rsidRPr="00901557">
        <w:t xml:space="preserve"> and all of them have to be added to the ISE project.</w:t>
      </w:r>
    </w:p>
    <w:p w14:paraId="0BDB37CE" w14:textId="77777777" w:rsidR="0076533A" w:rsidRPr="00901557" w:rsidRDefault="0076533A" w:rsidP="00D74700">
      <w:pPr>
        <w:pStyle w:val="atext"/>
        <w:numPr>
          <w:ilvl w:val="0"/>
          <w:numId w:val="17"/>
        </w:numPr>
        <w:suppressAutoHyphens/>
        <w:spacing w:before="0"/>
        <w:ind w:left="714" w:hanging="357"/>
      </w:pPr>
      <w:r w:rsidRPr="00901557">
        <w:t>The VHDL files describe how all components are connected together.</w:t>
      </w:r>
    </w:p>
    <w:p w14:paraId="73F89480" w14:textId="77777777" w:rsidR="0076533A" w:rsidRPr="00901557" w:rsidRDefault="0076533A" w:rsidP="00D74700">
      <w:pPr>
        <w:pStyle w:val="atext"/>
        <w:numPr>
          <w:ilvl w:val="0"/>
          <w:numId w:val="17"/>
        </w:numPr>
        <w:suppressAutoHyphens/>
        <w:spacing w:before="0"/>
        <w:ind w:left="714" w:hanging="357"/>
      </w:pPr>
      <w:r w:rsidRPr="00901557">
        <w:t>The UCF file describes the user constraints (</w:t>
      </w:r>
      <w:r w:rsidR="004F0397" w:rsidRPr="00901557">
        <w:t>e.g.,</w:t>
      </w:r>
      <w:r w:rsidRPr="00901557">
        <w:t xml:space="preserve"> which I/O pins should be used</w:t>
      </w:r>
      <w:r w:rsidR="004F0397">
        <w:t xml:space="preserve"> for a signal</w:t>
      </w:r>
      <w:r w:rsidRPr="00901557">
        <w:t>, which clock frequency is requested</w:t>
      </w:r>
      <w:r w:rsidR="004F0397">
        <w:t xml:space="preserve"> etc.</w:t>
      </w:r>
      <w:r w:rsidRPr="00901557">
        <w:t>).</w:t>
      </w:r>
    </w:p>
    <w:p w14:paraId="2265FB52" w14:textId="5E3F03EE" w:rsidR="0076533A" w:rsidRPr="00901557" w:rsidRDefault="0076533A" w:rsidP="00D74700">
      <w:pPr>
        <w:pStyle w:val="atext"/>
        <w:numPr>
          <w:ilvl w:val="0"/>
          <w:numId w:val="17"/>
        </w:numPr>
        <w:suppressAutoHyphens/>
        <w:spacing w:before="0"/>
        <w:ind w:left="714" w:hanging="357"/>
      </w:pPr>
      <w:r w:rsidRPr="00901557">
        <w:lastRenderedPageBreak/>
        <w:t xml:space="preserve">The BMM file contains a description of the memory buildup for instruction- and data-memory for the CPU. Out of this file </w:t>
      </w:r>
      <w:r w:rsidRPr="004F0397">
        <w:rPr>
          <w:rStyle w:val="keywordsChar"/>
        </w:rPr>
        <w:t>…_</w:t>
      </w:r>
      <w:proofErr w:type="spellStart"/>
      <w:r w:rsidRPr="004F0397">
        <w:rPr>
          <w:rStyle w:val="keywordsChar"/>
        </w:rPr>
        <w:t>bd.bmm</w:t>
      </w:r>
      <w:proofErr w:type="spellEnd"/>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C51B9A" w:rsidRPr="00C51B9A">
        <w:rPr>
          <w:color w:val="0000FF"/>
        </w:rPr>
        <w:t>6.4</w:t>
      </w:r>
      <w:r w:rsidR="0070408B">
        <w:fldChar w:fldCharType="end"/>
      </w:r>
      <w:r w:rsidRPr="00901557">
        <w:t>.</w:t>
      </w:r>
    </w:p>
    <w:p w14:paraId="3D674657" w14:textId="77777777" w:rsidR="0076533A" w:rsidRPr="00901557" w:rsidRDefault="0076533A" w:rsidP="00EE325C">
      <w:pPr>
        <w:pStyle w:val="paras"/>
      </w:pPr>
      <w:r w:rsidRPr="00901557">
        <w:rPr>
          <w:b/>
        </w:rPr>
        <w:t>IP cores</w:t>
      </w:r>
      <w:r w:rsidRPr="00901557">
        <w:t xml:space="preserve"> are used within the framework, </w:t>
      </w:r>
      <w:proofErr w:type="gramStart"/>
      <w:r w:rsidRPr="00901557">
        <w:t>e.g.</w:t>
      </w:r>
      <w:proofErr w:type="gramEnd"/>
      <w:r w:rsidRPr="00901557">
        <w:t xml:space="preserve"> memory blocks for instruction- and data-memory or FIFOs for the connection to the LCD. These IP cores are not available as VHDL source code, but instead they are available as pre-synthesized net lists. These files just have to be </w:t>
      </w:r>
      <w:r w:rsidR="000B2185">
        <w:t>copied</w:t>
      </w:r>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w:t>
      </w:r>
      <w:proofErr w:type="spellStart"/>
      <w:r w:rsidR="004F0397">
        <w:t>edn</w:t>
      </w:r>
      <w:proofErr w:type="spellEnd"/>
      <w:r w:rsidR="004F0397">
        <w:t>, *.</w:t>
      </w:r>
      <w:proofErr w:type="spellStart"/>
      <w:r w:rsidR="004F0397">
        <w:t>ngc</w:t>
      </w:r>
      <w:proofErr w:type="spellEnd"/>
      <w:r w:rsidR="004F0397">
        <w:t xml:space="preserve">)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w:t>
      </w:r>
      <w:proofErr w:type="spellStart"/>
      <w:r w:rsidR="008765A1">
        <w:t>IP_Cores</w:t>
      </w:r>
      <w:proofErr w:type="spellEnd"/>
      <w:r w:rsidR="008765A1">
        <w:t xml:space="preserve"> directory have to be copied to your ISE Project Directory. It is not sufficient to copy the full </w:t>
      </w:r>
      <w:proofErr w:type="spellStart"/>
      <w:r w:rsidR="008765A1">
        <w:t>IP_Cores</w:t>
      </w:r>
      <w:proofErr w:type="spellEnd"/>
      <w:r w:rsidR="008765A1">
        <w:t xml:space="preserve"> directory!</w:t>
      </w:r>
    </w:p>
    <w:bookmarkEnd w:id="240"/>
    <w:bookmarkEnd w:id="241"/>
    <w:bookmarkEnd w:id="242"/>
    <w:p w14:paraId="3E02515F" w14:textId="77777777"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w:t>
      </w:r>
      <w:r w:rsidR="003A1E52">
        <w:t xml:space="preserve">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xml:space="preserve">. In the sources sub </w:t>
      </w:r>
      <w:proofErr w:type="gramStart"/>
      <w:r w:rsidRPr="00901557">
        <w:t>window</w:t>
      </w:r>
      <w:proofErr w:type="gramEnd"/>
      <w:r w:rsidRPr="00901557">
        <w:t xml:space="preserve"> you can see all the source files and how they are structured,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14:paraId="79F87436" w14:textId="77777777" w:rsidR="0076533A" w:rsidRPr="00901557" w:rsidRDefault="00D36699">
      <w:pPr>
        <w:pStyle w:val="Heading2"/>
      </w:pPr>
      <w:bookmarkStart w:id="243" w:name="_Toc104110757"/>
      <w:bookmarkStart w:id="244" w:name="_Ref146545809"/>
      <w:bookmarkStart w:id="245" w:name="_Ref146980884"/>
      <w:bookmarkStart w:id="246" w:name="_Toc531970166"/>
      <w:r>
        <w:t xml:space="preserve">Synthesizing and </w:t>
      </w:r>
      <w:proofErr w:type="gramStart"/>
      <w:r>
        <w:t>Implementing</w:t>
      </w:r>
      <w:proofErr w:type="gramEnd"/>
      <w:r>
        <w:t xml:space="preserve"> the ISE P</w:t>
      </w:r>
      <w:r w:rsidR="0076533A" w:rsidRPr="00901557">
        <w:t>roject</w:t>
      </w:r>
      <w:bookmarkEnd w:id="243"/>
      <w:bookmarkEnd w:id="244"/>
      <w:bookmarkEnd w:id="245"/>
      <w:bookmarkEnd w:id="246"/>
    </w:p>
    <w:p w14:paraId="4B8F3F7E" w14:textId="77777777" w:rsidR="0076533A" w:rsidRPr="00901557" w:rsidRDefault="0076533A" w:rsidP="00EE325C">
      <w:pPr>
        <w:pStyle w:val="paras"/>
      </w:pPr>
      <w:r w:rsidRPr="00901557">
        <w:t xml:space="preserve">In the Processes sub window in the lower left corner of </w:t>
      </w:r>
      <w:r w:rsidR="00D51A87">
        <w:t xml:space="preserve"> </w:t>
      </w:r>
      <w:hyperlink w:anchor="Fig64" w:history="1">
        <w:r w:rsidR="00D51A87" w:rsidRPr="003A1E52">
          <w:rPr>
            <w:rStyle w:val="Hyperlink"/>
            <w:u w:val="none"/>
          </w:rPr>
          <w:t xml:space="preserve">Figure </w:t>
        </w:r>
        <w:r w:rsidR="00D51A87" w:rsidRPr="003A1E52">
          <w:rPr>
            <w:rStyle w:val="Hyperlink"/>
            <w:color w:val="000000" w:themeColor="text1"/>
            <w:u w:val="none"/>
          </w:rPr>
          <w:t>6-4</w:t>
        </w:r>
      </w:hyperlink>
      <w:r w:rsidR="00D51A87">
        <w:t xml:space="preserve">, </w:t>
      </w:r>
      <w:r w:rsidRPr="00901557">
        <w:t xml:space="preserve">the possible actions for each kind of file </w:t>
      </w:r>
      <w:proofErr w:type="gramStart"/>
      <w:r w:rsidRPr="00901557">
        <w:t>is</w:t>
      </w:r>
      <w:proofErr w:type="gramEnd"/>
      <w:r w:rsidRPr="00901557">
        <w:t xml:space="preserve"> shown. To synthesize and to implement your project you have to choose your VHDL-</w:t>
      </w:r>
      <w:proofErr w:type="spellStart"/>
      <w:r w:rsidRPr="00901557">
        <w:t>Toplevel</w:t>
      </w:r>
      <w:proofErr w:type="spellEnd"/>
      <w:r w:rsidRPr="00901557">
        <w:t xml:space="preserve"> in the Sources sub window (“</w:t>
      </w:r>
      <w:proofErr w:type="spellStart"/>
      <w:r w:rsidRPr="004F0397">
        <w:rPr>
          <w:rStyle w:val="keywordsChar"/>
        </w:rPr>
        <w:t>dlx_Toplevel</w:t>
      </w:r>
      <w:proofErr w:type="spellEnd"/>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be initialized with your CPU instruction- and data-memory and afterwards be uploaded to the FPGA prototyping board.</w:t>
      </w:r>
    </w:p>
    <w:p w14:paraId="518392A0" w14:textId="0C5FEE99" w:rsidR="0076533A" w:rsidRPr="00901557" w:rsidRDefault="0076533A" w:rsidP="00EE325C">
      <w:pPr>
        <w:pStyle w:val="paras"/>
      </w:pPr>
      <w:r w:rsidRPr="00901557">
        <w:t xml:space="preserve">The whole process of synthesizing and implementing the design is subdivided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ill be shown in the corresponding sub window in the upper right corner. For </w:t>
      </w:r>
      <w:r w:rsidR="00ED24AF" w:rsidRPr="00901557">
        <w:t>example,</w:t>
      </w:r>
      <w:r w:rsidRPr="00901557">
        <w:t xml:space="preserve"> the device utilization (</w:t>
      </w:r>
      <w:proofErr w:type="gramStart"/>
      <w:r w:rsidRPr="00901557">
        <w:t>i.e.</w:t>
      </w:r>
      <w:proofErr w:type="gramEnd"/>
      <w:r w:rsidRPr="00901557">
        <w:t xml:space="preserve"> the size of your CPU plus the framework) will be shown for the different types of elementary hardware available on the FPGA (e.g. clocks, logic, BRAMs). This is a first hint, how big your CPU actually is, but as it will be explained in </w:t>
      </w:r>
      <w:r w:rsidRPr="00901557">
        <w:rPr>
          <w:color w:val="0000FF"/>
        </w:rPr>
        <w:t>Chapter </w:t>
      </w:r>
      <w:r w:rsidR="0070408B">
        <w:fldChar w:fldCharType="begin"/>
      </w:r>
      <w:r w:rsidR="0070408B">
        <w:instrText xml:space="preserve"> REF _Ref146547798 \w \h  \* MERGEFORMAT </w:instrText>
      </w:r>
      <w:r w:rsidR="0070408B">
        <w:fldChar w:fldCharType="separate"/>
      </w:r>
      <w:r w:rsidR="00C51B9A" w:rsidRPr="00C51B9A">
        <w:rPr>
          <w:color w:val="0000FF"/>
        </w:rPr>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14:paraId="3F9CD366" w14:textId="77777777" w:rsidR="0076533A" w:rsidRPr="00901557" w:rsidRDefault="0076533A" w:rsidP="00EE325C">
      <w:pPr>
        <w:pStyle w:val="paras"/>
      </w:pPr>
      <w:r w:rsidRPr="00901557">
        <w:t xml:space="preserve">While synthesizing and implementing the design, many warnings will be printed. These warnings (unless created by a user modification, </w:t>
      </w:r>
      <w:proofErr w:type="gramStart"/>
      <w:r w:rsidRPr="00901557">
        <w:t>e.g.</w:t>
      </w:r>
      <w:proofErr w:type="gramEnd"/>
      <w:r w:rsidRPr="00901557">
        <w:t xml:space="preserve"> in the CPU) can be ignored. </w:t>
      </w:r>
      <w:r w:rsidR="00CC6C76" w:rsidRPr="00901557">
        <w:t>However,</w:t>
      </w:r>
      <w:r w:rsidRPr="00901557">
        <w:t xml:space="preserve"> it should be mentioned, that it is very helpful to understand the meaning of these warnings when you are looking for a reason why something is working unexpected in hardware. The challenge here is, that the CPU and the IP cores create plenty of warnings, thus it is hard to locate the serious warnings.</w:t>
      </w:r>
    </w:p>
    <w:p w14:paraId="7E66D0A2" w14:textId="77777777" w:rsidR="0076533A" w:rsidRPr="00901557" w:rsidRDefault="009B40A8" w:rsidP="009B40A8">
      <w:pPr>
        <w:pStyle w:val="Heading2"/>
      </w:pPr>
      <w:bookmarkStart w:id="247" w:name="_Ref146981549"/>
      <w:bookmarkStart w:id="248" w:name="_Ref147066339"/>
      <w:bookmarkStart w:id="249" w:name="_Ref147069275"/>
      <w:bookmarkStart w:id="250" w:name="_Toc531970167"/>
      <w:r>
        <w:t xml:space="preserve">Initializing </w:t>
      </w:r>
      <w:bookmarkEnd w:id="247"/>
      <w:bookmarkEnd w:id="248"/>
      <w:bookmarkEnd w:id="249"/>
      <w:r>
        <w:t>FPGA Internal Memory with your Application</w:t>
      </w:r>
      <w:bookmarkEnd w:id="250"/>
    </w:p>
    <w:p w14:paraId="495EDC39" w14:textId="77777777"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BRAM) with your application instruction- and data memory to execute your program on your CPU. This initialization can be done insi</w:t>
      </w:r>
      <w:r w:rsidR="00301D0A">
        <w:t>de</w:t>
      </w:r>
      <w:r w:rsidRPr="00901557">
        <w:t xml:space="preserve"> the bitstream itself, </w:t>
      </w:r>
      <w:proofErr w:type="gramStart"/>
      <w:r w:rsidRPr="00901557">
        <w:t>i.e.</w:t>
      </w:r>
      <w:proofErr w:type="gramEnd"/>
      <w:r w:rsidRPr="00901557">
        <w:t xml:space="preserve"> before uploading the bitstream to the FPGA board.</w:t>
      </w:r>
    </w:p>
    <w:p w14:paraId="57335CD5" w14:textId="5D83E565" w:rsidR="0076533A" w:rsidRPr="00901557" w:rsidRDefault="0076533A" w:rsidP="001826ED">
      <w:pPr>
        <w:pStyle w:val="paras"/>
      </w:pPr>
      <w:r w:rsidRPr="00901557">
        <w:lastRenderedPageBreak/>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make dlxsim</w:t>
      </w:r>
      <w:r w:rsidR="00301D0A">
        <w:t>” as</w:t>
      </w:r>
      <w:r w:rsidRPr="00901557">
        <w:t xml:space="preserve"> explained in </w:t>
      </w:r>
      <w:r w:rsidRPr="00901557">
        <w:rPr>
          <w:rStyle w:val="QuerverweisChar"/>
        </w:rPr>
        <w:t>Chapter </w:t>
      </w:r>
      <w:r w:rsidR="00D51A87">
        <w:rPr>
          <w:rStyle w:val="QuerverweisChar"/>
        </w:rPr>
        <w:fldChar w:fldCharType="begin"/>
      </w:r>
      <w:r w:rsidR="00D51A87">
        <w:rPr>
          <w:rStyle w:val="QuerverweisChar"/>
        </w:rPr>
        <w:instrText xml:space="preserve"> REF _Ref528261277 \r \h </w:instrText>
      </w:r>
      <w:r w:rsidR="00D51A87">
        <w:rPr>
          <w:rStyle w:val="QuerverweisChar"/>
        </w:rPr>
      </w:r>
      <w:r w:rsidR="00D51A87">
        <w:rPr>
          <w:rStyle w:val="QuerverweisChar"/>
        </w:rPr>
        <w:fldChar w:fldCharType="separate"/>
      </w:r>
      <w:r w:rsidR="00C51B9A">
        <w:rPr>
          <w:rStyle w:val="QuerverweisChar"/>
        </w:rPr>
        <w:t>2.3</w:t>
      </w:r>
      <w:r w:rsidR="00D51A87">
        <w:rPr>
          <w:rStyle w:val="QuerverweisChar"/>
        </w:rPr>
        <w:fldChar w:fldCharType="end"/>
      </w:r>
      <w:r w:rsidRPr="00901557">
        <w:t xml:space="preserve">. However, compared to simulation with dlxsim or ModelSim you have to consider, that you have a limited amount of memory on the FPGA and therefore you have to adjust the position were the stack starts. For the usual simulation, the stack can start at </w:t>
      </w:r>
      <w:r w:rsidR="001826ED">
        <w:t xml:space="preserve">some </w:t>
      </w:r>
      <w:r w:rsidRPr="00901557">
        <w:t xml:space="preserve">address </w:t>
      </w:r>
      <w:proofErr w:type="spellStart"/>
      <w:r w:rsidR="001826ED">
        <w:t>e.g</w:t>
      </w:r>
      <w:proofErr w:type="spellEnd"/>
      <w:r w:rsidR="001826ED">
        <w:t xml:space="preserve">, </w:t>
      </w:r>
      <w:r w:rsidRPr="00901557">
        <w:t xml:space="preserve">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51" w:name="OLE_LINK115"/>
      <w:r w:rsidR="00CB30FF">
        <w:rPr>
          <w:rStyle w:val="keywordsChar"/>
        </w:rPr>
        <w:t>/home/asip00/epp</w:t>
      </w:r>
      <w:r w:rsidR="00301D0A" w:rsidRPr="00301D0A">
        <w:rPr>
          <w:rStyle w:val="keywordsChar"/>
        </w:rPr>
        <w:t>/</w:t>
      </w:r>
      <w:proofErr w:type="spellStart"/>
      <w:r w:rsidR="00301D0A" w:rsidRPr="00301D0A">
        <w:rPr>
          <w:rStyle w:val="keywordsChar"/>
        </w:rPr>
        <w:t>mkimg</w:t>
      </w:r>
      <w:proofErr w:type="spellEnd"/>
      <w:r w:rsidR="00301D0A" w:rsidRPr="00301D0A">
        <w:rPr>
          <w:rStyle w:val="keywordsChar"/>
        </w:rPr>
        <w:t>/Makefile</w:t>
      </w:r>
      <w:r w:rsidR="00301D0A">
        <w:t xml:space="preserve"> </w:t>
      </w:r>
      <w:bookmarkEnd w:id="251"/>
      <w:r w:rsidR="00301D0A">
        <w:t xml:space="preserve">by adjusting </w:t>
      </w:r>
      <w:r w:rsidR="00301D0A" w:rsidRPr="00301D0A">
        <w:rPr>
          <w:rStyle w:val="keywordsChar"/>
        </w:rPr>
        <w:t>STACK_START_FPGA</w:t>
      </w:r>
      <w:r w:rsidR="00301D0A">
        <w:t xml:space="preserve"> variable</w:t>
      </w:r>
      <w:r w:rsidRPr="00901557">
        <w:t xml:space="preserve">. This </w:t>
      </w:r>
      <w:r w:rsidR="00085B1B" w:rsidRPr="00085B1B">
        <w:rPr>
          <w:rStyle w:val="keywordsChar"/>
        </w:rPr>
        <w:t>Makefile</w:t>
      </w:r>
      <w:r w:rsidR="00085B1B">
        <w:t xml:space="preserve"> is accessed from your local application </w:t>
      </w:r>
      <w:r w:rsidR="00085B1B" w:rsidRPr="00085B1B">
        <w:rPr>
          <w:rStyle w:val="keywordsChar"/>
        </w:rPr>
        <w:t>Makefile</w:t>
      </w:r>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r w:rsidR="00085B1B">
        <w:rPr>
          <w:rStyle w:val="keywordsChar"/>
        </w:rPr>
        <w:t>M</w:t>
      </w:r>
      <w:r w:rsidR="00085B1B" w:rsidRPr="00085B1B">
        <w:rPr>
          <w:rStyle w:val="keywordsChar"/>
        </w:rPr>
        <w:t>akefile</w:t>
      </w:r>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w:t>
      </w:r>
      <w:proofErr w:type="gramStart"/>
      <w:r w:rsidR="00085B1B">
        <w:t>this parameters</w:t>
      </w:r>
      <w:proofErr w:type="gramEnd"/>
      <w:r w:rsidR="00085B1B">
        <w:t xml:space="preserve"> is set to </w:t>
      </w:r>
      <w:r w:rsidR="00085B1B" w:rsidRPr="00901557">
        <w:t>STACK_START</w:t>
      </w:r>
      <w:r w:rsidR="00085B1B">
        <w:t>_FPGA.</w:t>
      </w:r>
    </w:p>
    <w:p w14:paraId="687D4752" w14:textId="3763D2B7" w:rsidR="0076533A" w:rsidRDefault="0076533A" w:rsidP="00EE325C">
      <w:pPr>
        <w:pStyle w:val="paras"/>
      </w:pPr>
      <w:r w:rsidRPr="00901557">
        <w:t xml:space="preserve">After the </w:t>
      </w:r>
      <w:proofErr w:type="spellStart"/>
      <w:r w:rsidRPr="00B33F93">
        <w:rPr>
          <w:rStyle w:val="keywordsChar"/>
        </w:rPr>
        <w:t>TestData</w:t>
      </w:r>
      <w:proofErr w:type="spellEnd"/>
      <w:r w:rsidRPr="00901557">
        <w:t xml:space="preserve">-files for your application are created (see above and </w:t>
      </w:r>
      <w:r w:rsidRPr="00901557">
        <w:rPr>
          <w:rStyle w:val="QuerverweisChar"/>
        </w:rPr>
        <w:t>Chapter </w:t>
      </w:r>
      <w:r w:rsidR="00D51A87">
        <w:rPr>
          <w:rStyle w:val="QuerverweisChar"/>
        </w:rPr>
        <w:fldChar w:fldCharType="begin"/>
      </w:r>
      <w:r w:rsidR="00D51A87">
        <w:rPr>
          <w:rStyle w:val="QuerverweisChar"/>
        </w:rPr>
        <w:instrText xml:space="preserve"> REF _Ref528261325 \r \h </w:instrText>
      </w:r>
      <w:r w:rsidR="00D51A87">
        <w:rPr>
          <w:rStyle w:val="QuerverweisChar"/>
        </w:rPr>
      </w:r>
      <w:r w:rsidR="00D51A87">
        <w:rPr>
          <w:rStyle w:val="QuerverweisChar"/>
        </w:rPr>
        <w:fldChar w:fldCharType="separate"/>
      </w:r>
      <w:r w:rsidR="00C51B9A">
        <w:rPr>
          <w:rStyle w:val="QuerverweisChar"/>
        </w:rPr>
        <w:t>2.3</w:t>
      </w:r>
      <w:r w:rsidR="00D51A87">
        <w:rPr>
          <w:rStyle w:val="QuerverweisChar"/>
        </w:rPr>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C51B9A" w:rsidRPr="00C51B9A">
        <w:rPr>
          <w:rStyle w:val="QuerverweisChar"/>
        </w:rPr>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C51B9A" w:rsidRPr="00C51B9A">
        <w:rPr>
          <w:rStyle w:val="QuerverweisChar"/>
        </w:rPr>
        <w:t>6.3</w:t>
      </w:r>
      <w:r w:rsidR="0070408B">
        <w:fldChar w:fldCharType="end"/>
      </w:r>
      <w:r w:rsidRPr="00901557">
        <w:t xml:space="preserve">) you can initialize the bitstream with your application data by executing </w:t>
      </w:r>
      <w:r w:rsidR="00B33F93">
        <w:t>“</w:t>
      </w:r>
      <w:r w:rsidR="00B33F93" w:rsidRPr="00B33F93">
        <w:rPr>
          <w:rStyle w:val="keywordsChar"/>
        </w:rPr>
        <w:t xml:space="preserve">make </w:t>
      </w:r>
      <w:proofErr w:type="spellStart"/>
      <w:r w:rsidR="00B33F93" w:rsidRPr="00B33F93">
        <w:rPr>
          <w:rStyle w:val="keywordsChar"/>
        </w:rPr>
        <w:t>fpga</w:t>
      </w:r>
      <w:proofErr w:type="spellEnd"/>
      <w:r w:rsidR="00B33F93" w:rsidRPr="00B33F93">
        <w:t>”</w:t>
      </w:r>
      <w:r w:rsidRPr="00901557">
        <w:t xml:space="preserve"> in your application subdirectory. This script will create two new files in</w:t>
      </w:r>
      <w:r w:rsidR="00B33F93">
        <w:t xml:space="preserve"> </w:t>
      </w:r>
      <w:r w:rsidR="001826ED">
        <w:rPr>
          <w:rStyle w:val="keywordsChar"/>
        </w:rPr>
        <w:t>BUILD_SIM</w:t>
      </w:r>
      <w:r w:rsidR="00B33F93">
        <w:t xml:space="preserve"> subdirectory of</w:t>
      </w:r>
      <w:r w:rsidRPr="00901557">
        <w:t xml:space="preserve"> </w:t>
      </w:r>
      <w:bookmarkStart w:id="252" w:name="OLE_LINK123"/>
      <w:bookmarkStart w:id="253" w:name="OLE_LINK124"/>
      <w:r w:rsidRPr="00901557">
        <w:t>your application</w:t>
      </w:r>
      <w:bookmarkEnd w:id="252"/>
      <w:bookmarkEnd w:id="253"/>
      <w:r w:rsidR="00B33F93">
        <w:t xml:space="preserve"> like</w:t>
      </w:r>
      <w:r w:rsidRPr="00901557">
        <w:t xml:space="preserve"> </w:t>
      </w:r>
      <w:proofErr w:type="spellStart"/>
      <w:r w:rsidRPr="00B33F93">
        <w:rPr>
          <w:rStyle w:val="keywordsChar"/>
        </w:rPr>
        <w:t>DirectoryName.mem</w:t>
      </w:r>
      <w:proofErr w:type="spellEnd"/>
      <w:r w:rsidRPr="00901557">
        <w:t xml:space="preserve"> and </w:t>
      </w:r>
      <w:bookmarkStart w:id="254" w:name="OLE_LINK125"/>
      <w:bookmarkStart w:id="255" w:name="OLE_LINK126"/>
      <w:proofErr w:type="spellStart"/>
      <w:r w:rsidRPr="00B33F93">
        <w:rPr>
          <w:rStyle w:val="keywordsChar"/>
        </w:rPr>
        <w:t>DirectoryName</w:t>
      </w:r>
      <w:bookmarkEnd w:id="254"/>
      <w:bookmarkEnd w:id="255"/>
      <w:r w:rsidRPr="00B33F93">
        <w:rPr>
          <w:rStyle w:val="keywordsChar"/>
        </w:rPr>
        <w:t>.bit</w:t>
      </w:r>
      <w:proofErr w:type="spellEnd"/>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application initialized to the BRAM.</w:t>
      </w:r>
      <w:r w:rsidR="000B77E3">
        <w:t xml:space="preserve"> You have to configure the ISE project that you want to use in the “</w:t>
      </w:r>
      <w:r w:rsidR="000B77E3" w:rsidRPr="00B33F93">
        <w:rPr>
          <w:rStyle w:val="keywordsChar"/>
        </w:rPr>
        <w:t>env_settings</w:t>
      </w:r>
      <w:r w:rsidR="000B77E3">
        <w:t>”</w:t>
      </w:r>
      <w:r w:rsidR="007B0275">
        <w:t xml:space="preserve"> as “</w:t>
      </w:r>
      <w:r w:rsidR="007B0275" w:rsidRPr="00B33F93">
        <w:rPr>
          <w:rStyle w:val="keywordsChar"/>
        </w:rPr>
        <w:t>ISE_NAME</w:t>
      </w:r>
      <w:r w:rsidR="007B0275">
        <w:t>”</w:t>
      </w:r>
      <w:r w:rsidR="000B77E3">
        <w:t>. The bitstream in this directory will be used to create the application-initialized bitstream.</w:t>
      </w:r>
    </w:p>
    <w:p w14:paraId="2925FCDE" w14:textId="77777777" w:rsidR="00E1293B" w:rsidRPr="0094701B" w:rsidRDefault="00D36699" w:rsidP="00E86377">
      <w:pPr>
        <w:pStyle w:val="Heading3"/>
        <w:spacing w:after="240"/>
        <w:ind w:left="850" w:hanging="850"/>
      </w:pPr>
      <w:bookmarkStart w:id="256" w:name="_Ref196587437"/>
      <w:bookmarkStart w:id="257" w:name="_Toc531970168"/>
      <w:r>
        <w:t>U</w:t>
      </w:r>
      <w:r w:rsidR="003F5B4B">
        <w:t>ploading the Bitstream</w:t>
      </w:r>
      <w:bookmarkEnd w:id="256"/>
      <w:r w:rsidR="00E86377">
        <w:t xml:space="preserve"> </w:t>
      </w:r>
      <w:r w:rsidR="009B40A8">
        <w:t>to FPGA Board</w:t>
      </w:r>
      <w:bookmarkEnd w:id="257"/>
    </w:p>
    <w:p w14:paraId="31628F97" w14:textId="77777777"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14:paraId="2D2B5D83" w14:textId="77777777" w:rsidR="009D1118" w:rsidRPr="00F074F5" w:rsidRDefault="009D1118" w:rsidP="00F074F5">
      <w:pPr>
        <w:pStyle w:val="Caption"/>
        <w:jc w:val="left"/>
        <w:rPr>
          <w:lang w:val="en-US"/>
        </w:rPr>
      </w:pPr>
    </w:p>
    <w:p w14:paraId="73AF3344" w14:textId="77777777" w:rsidR="00693109" w:rsidRDefault="0016067A" w:rsidP="00693109">
      <w:pPr>
        <w:pStyle w:val="Caption"/>
      </w:pPr>
      <w:r>
        <w:rPr>
          <w:noProof/>
          <w:lang w:eastAsia="en-GB"/>
        </w:rPr>
        <w:drawing>
          <wp:inline distT="0" distB="0" distL="0" distR="0" wp14:anchorId="6026EBDA" wp14:editId="5032E3E2">
            <wp:extent cx="3610496" cy="2685580"/>
            <wp:effectExtent l="0" t="0" r="9525" b="635"/>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38" cstate="print"/>
                    <a:srcRect/>
                    <a:stretch>
                      <a:fillRect/>
                    </a:stretch>
                  </pic:blipFill>
                  <pic:spPr bwMode="auto">
                    <a:xfrm>
                      <a:off x="0" y="0"/>
                      <a:ext cx="3682681" cy="2739273"/>
                    </a:xfrm>
                    <a:prstGeom prst="rect">
                      <a:avLst/>
                    </a:prstGeom>
                    <a:noFill/>
                    <a:ln w="9525">
                      <a:noFill/>
                      <a:miter lim="800000"/>
                      <a:headEnd/>
                      <a:tailEnd/>
                    </a:ln>
                  </pic:spPr>
                </pic:pic>
              </a:graphicData>
            </a:graphic>
          </wp:inline>
        </w:drawing>
      </w:r>
    </w:p>
    <w:p w14:paraId="234EBF40" w14:textId="628DAF84" w:rsidR="0076533A" w:rsidRDefault="00693109" w:rsidP="00693109">
      <w:pPr>
        <w:pStyle w:val="Caption"/>
        <w:rPr>
          <w:lang w:val="en-US"/>
        </w:rPr>
      </w:pPr>
      <w:bookmarkStart w:id="258" w:name="_Toc528262697"/>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259" w:name="Fig65"/>
      <w:bookmarkEnd w:id="259"/>
      <w:r w:rsidR="00CF0B14">
        <w:rPr>
          <w:lang w:val="en-US"/>
        </w:rPr>
        <w:t xml:space="preserve"> </w:t>
      </w:r>
      <w:r w:rsidR="0076533A" w:rsidRPr="00901557">
        <w:rPr>
          <w:lang w:val="en-US"/>
        </w:rPr>
        <w:t xml:space="preserve">Uploading the Bitstream with </w:t>
      </w:r>
      <w:proofErr w:type="spellStart"/>
      <w:r w:rsidR="0076533A" w:rsidRPr="00901557">
        <w:rPr>
          <w:lang w:val="en-US"/>
        </w:rPr>
        <w:t>iMPACT</w:t>
      </w:r>
      <w:bookmarkEnd w:id="258"/>
      <w:proofErr w:type="spellEnd"/>
    </w:p>
    <w:p w14:paraId="1F0BC45B" w14:textId="77777777" w:rsidR="00E86377" w:rsidRPr="00E86377" w:rsidRDefault="00E86377" w:rsidP="00E86377">
      <w:pPr>
        <w:pStyle w:val="atext"/>
        <w:rPr>
          <w:sz w:val="4"/>
          <w:szCs w:val="4"/>
        </w:rPr>
      </w:pPr>
    </w:p>
    <w:p w14:paraId="2178A330" w14:textId="77777777" w:rsidR="0076533A" w:rsidRDefault="00E1293B" w:rsidP="00EE325C">
      <w:pPr>
        <w:pStyle w:val="paras"/>
      </w:pPr>
      <w:r>
        <w:lastRenderedPageBreak/>
        <w:t xml:space="preserve">After the FPGA Board is running, you have to connect the FPGA to the PC and then initialize it with your Bitstream. </w:t>
      </w:r>
      <w:r w:rsidRPr="00901557">
        <w:t xml:space="preserve">Therefore, the software </w:t>
      </w:r>
      <w:proofErr w:type="spellStart"/>
      <w:r w:rsidRPr="00901557">
        <w:t>iMPACT</w:t>
      </w:r>
      <w:proofErr w:type="spellEnd"/>
      <w:r w:rsidRPr="00901557">
        <w:t xml:space="preserve">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 xml:space="preserve">If you try to start </w:t>
      </w:r>
      <w:proofErr w:type="spellStart"/>
      <w:r>
        <w:t>iMPACT</w:t>
      </w:r>
      <w:proofErr w:type="spellEnd"/>
      <w:r>
        <w:t xml:space="preserve"> you will receive an error message, complaining about the project-/ and the working directory (because you are</w:t>
      </w:r>
      <w:r w:rsidR="000347D8">
        <w:t xml:space="preserve"> no</w:t>
      </w:r>
      <w:r w:rsidR="00273F16">
        <w:t>t an</w:t>
      </w:r>
      <w:r w:rsidR="000347D8">
        <w:t xml:space="preserve"> administra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w:t>
      </w:r>
      <w:proofErr w:type="spellStart"/>
      <w:r w:rsidR="000347D8">
        <w:t>iMPACT</w:t>
      </w:r>
      <w:proofErr w:type="spellEnd"/>
      <w:r w:rsidR="000347D8">
        <w:t xml:space="preserve">.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ASIPMeisterProjects</w:t>
      </w:r>
      <w:r w:rsidR="00273F16">
        <w:t>/</w:t>
      </w:r>
      <w:r w:rsidR="004C1847">
        <w:t>browstd32</w:t>
      </w:r>
      <w:r w:rsidR="00273F16">
        <w:t>/Applications/</w:t>
      </w:r>
      <w:r w:rsidR="000347D8">
        <w:t xml:space="preserve">...) </w:t>
      </w:r>
      <w:r w:rsidR="0076533A" w:rsidRPr="00901557">
        <w:t xml:space="preserve">to the Xilinx FPGA device. To reactivate this menu point in a later run without restarting </w:t>
      </w:r>
      <w:proofErr w:type="spellStart"/>
      <w:r w:rsidR="0076533A" w:rsidRPr="00901557">
        <w:t>iMPACT</w:t>
      </w:r>
      <w:proofErr w:type="spellEnd"/>
      <w:r w:rsidR="0076533A" w:rsidRPr="00901557">
        <w:t>, just right-click on the Xilinx device and choose “</w:t>
      </w:r>
      <w:r w:rsidR="0076533A" w:rsidRPr="00273F16">
        <w:rPr>
          <w:rStyle w:val="keywordsChar"/>
        </w:rPr>
        <w:t>Assign New Configuration File</w:t>
      </w:r>
      <w:r w:rsidR="0076533A" w:rsidRPr="00901557">
        <w:t>”. To program the Xilinx device (</w:t>
      </w:r>
      <w:proofErr w:type="gramStart"/>
      <w:r w:rsidR="0076533A" w:rsidRPr="00901557">
        <w:t>i.e.</w:t>
      </w:r>
      <w:proofErr w:type="gramEnd"/>
      <w:r w:rsidR="0076533A" w:rsidRPr="00901557">
        <w:t xml:space="preserv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14:paraId="2C1930E5" w14:textId="77777777" w:rsidR="00273F16" w:rsidRDefault="00273F16" w:rsidP="00EE325C">
      <w:pPr>
        <w:pStyle w:val="paras"/>
      </w:pPr>
      <w:r>
        <w:t xml:space="preserve">Instead of using graphical </w:t>
      </w:r>
      <w:proofErr w:type="spellStart"/>
      <w:r>
        <w:t>iMPACT</w:t>
      </w:r>
      <w:proofErr w:type="spellEnd"/>
      <w:r>
        <w:t xml:space="preserve"> tool for uploading the bitstream to the FPGA, you can use your Makefile “</w:t>
      </w:r>
      <w:r w:rsidRPr="00273F16">
        <w:rPr>
          <w:rStyle w:val="keywordsChar"/>
        </w:rPr>
        <w:t>make upload</w:t>
      </w:r>
      <w:r>
        <w:t>” in your application subdirectory to upload the combined bitstream to the FPGA. This will automatically scan and program the FPGA.</w:t>
      </w:r>
    </w:p>
    <w:p w14:paraId="5D758D78" w14:textId="77777777" w:rsidR="00F1439D" w:rsidRPr="00901557" w:rsidRDefault="00D36699" w:rsidP="00F1439D">
      <w:pPr>
        <w:pStyle w:val="Heading3"/>
      </w:pPr>
      <w:bookmarkStart w:id="260" w:name="_Ref196586711"/>
      <w:bookmarkStart w:id="261" w:name="_Toc531970169"/>
      <w:r>
        <w:t>Initializing and Using the E</w:t>
      </w:r>
      <w:r w:rsidR="00F1439D">
        <w:t>xternal SRAM</w:t>
      </w:r>
      <w:bookmarkEnd w:id="260"/>
      <w:bookmarkEnd w:id="261"/>
    </w:p>
    <w:p w14:paraId="01C10AFD" w14:textId="72C6A8DA" w:rsidR="0076533A" w:rsidRDefault="00AF5AD5" w:rsidP="00EE325C">
      <w:pPr>
        <w:pStyle w:val="paras"/>
      </w:pPr>
      <w:r>
        <w:t xml:space="preserve">The size of the </w:t>
      </w:r>
      <w:proofErr w:type="spellStart"/>
      <w:r>
        <w:t>B</w:t>
      </w:r>
      <w:r w:rsidR="00CB3D58">
        <w:t>lock</w:t>
      </w:r>
      <w:r>
        <w:t>RAM</w:t>
      </w:r>
      <w:proofErr w:type="spellEnd"/>
      <w:r>
        <w:t xml:space="preserve"> (</w:t>
      </w:r>
      <w:proofErr w:type="gramStart"/>
      <w:r>
        <w:t>i.e.</w:t>
      </w:r>
      <w:proofErr w:type="gramEnd"/>
      <w:r>
        <w:t xml:space="preserv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 xml:space="preserve">problematic </w:t>
      </w:r>
      <w:r>
        <w:t xml:space="preserve">if a huge amount of input-data </w:t>
      </w:r>
      <w:r w:rsidR="00273F16">
        <w:t>is</w:t>
      </w:r>
      <w:r>
        <w:t xml:space="preserve"> to be </w:t>
      </w:r>
      <w:r w:rsidR="00273F16">
        <w:t>used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C51B9A">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can be used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 xml:space="preserve">est a </w:t>
      </w:r>
      <w:proofErr w:type="spellStart"/>
      <w:r w:rsidR="00C7234A" w:rsidRPr="00F1439D">
        <w:t>B</w:t>
      </w:r>
      <w:r w:rsidR="00CB3D58">
        <w:t>lock</w:t>
      </w:r>
      <w:r w:rsidR="00C7234A" w:rsidRPr="00F1439D">
        <w:t>RAM</w:t>
      </w:r>
      <w:proofErr w:type="spellEnd"/>
      <w:r w:rsidR="00C7234A" w:rsidRPr="00F1439D">
        <w:t xml:space="preserve"> version first</w:t>
      </w:r>
      <w:r w:rsidR="00C7234A">
        <w:t xml:space="preserve">. The provided ISE Framework still provides the connection to the </w:t>
      </w:r>
      <w:proofErr w:type="spellStart"/>
      <w:r w:rsidR="00C7234A">
        <w:t>B</w:t>
      </w:r>
      <w:r w:rsidR="00CB3D58">
        <w:t>lock</w:t>
      </w:r>
      <w:r w:rsidR="00C7234A">
        <w:t>RAM</w:t>
      </w:r>
      <w:proofErr w:type="spellEnd"/>
      <w:r w:rsidR="00C7234A">
        <w:t xml:space="preserve">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C51B9A">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C51B9A">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62" w:name="OLE_LINK127"/>
      <w:bookmarkStart w:id="263" w:name="OLE_LINK128"/>
      <w:bookmarkStart w:id="264" w:name="OLE_LINK129"/>
      <w:r w:rsidR="00693181" w:rsidRPr="00693181">
        <w:rPr>
          <w:rStyle w:val="keywordsChar"/>
        </w:rPr>
        <w:t>STACK_START_FPGA</w:t>
      </w:r>
      <w:r w:rsidR="00693181" w:rsidRPr="00F1439D">
        <w:t xml:space="preserve"> </w:t>
      </w:r>
      <w:bookmarkEnd w:id="262"/>
      <w:bookmarkEnd w:id="263"/>
      <w:bookmarkEnd w:id="264"/>
      <w:r w:rsidR="00693181">
        <w:t xml:space="preserve">in </w:t>
      </w:r>
      <w:r w:rsidR="00C7234A">
        <w:t xml:space="preserve">the </w:t>
      </w:r>
      <w:r w:rsidR="00273F16">
        <w:t>Makefile</w:t>
      </w:r>
      <w:r w:rsidR="00C7234A">
        <w:t xml:space="preserve"> to 0xEFFC</w:t>
      </w:r>
      <w:r w:rsidR="00C7234A" w:rsidRPr="00F1439D">
        <w:t>.</w:t>
      </w:r>
      <w:r w:rsidR="00274376">
        <w:t xml:space="preserve"> To use the SRAM, follow the following tutorial:</w:t>
      </w:r>
    </w:p>
    <w:p w14:paraId="65CF4FF1" w14:textId="77777777" w:rsidR="00F1439D" w:rsidRDefault="00274376" w:rsidP="00D74700">
      <w:pPr>
        <w:pStyle w:val="atext"/>
        <w:numPr>
          <w:ilvl w:val="0"/>
          <w:numId w:val="19"/>
        </w:numPr>
      </w:pPr>
      <w:r>
        <w:t>Y</w:t>
      </w:r>
      <w:r w:rsidR="00F1439D" w:rsidRPr="00F1439D">
        <w:t xml:space="preserve">ou have to compile the </w:t>
      </w:r>
      <w:proofErr w:type="spellStart"/>
      <w:r w:rsidR="00F1439D" w:rsidRPr="00693181">
        <w:rPr>
          <w:rStyle w:val="keywordsChar"/>
        </w:rPr>
        <w:t>bootloader.c</w:t>
      </w:r>
      <w:proofErr w:type="spellEnd"/>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 xml:space="preserve">make </w:t>
      </w:r>
      <w:proofErr w:type="spellStart"/>
      <w:r w:rsidR="00693181" w:rsidRPr="00693181">
        <w:rPr>
          <w:rStyle w:val="keywordsChar"/>
        </w:rPr>
        <w:t>fpga</w:t>
      </w:r>
      <w:proofErr w:type="spellEnd"/>
      <w:r w:rsidR="00693181">
        <w:t>”</w:t>
      </w:r>
      <w:r w:rsidR="00F1439D" w:rsidRPr="00F1439D">
        <w:t xml:space="preserve">. The resulting bit file contains the bootloader application in the FPGA internal </w:t>
      </w:r>
      <w:proofErr w:type="spellStart"/>
      <w:r w:rsidR="00F1439D" w:rsidRPr="00F1439D">
        <w:t>BlockRAM</w:t>
      </w:r>
      <w:proofErr w:type="spellEnd"/>
      <w:r w:rsidR="00F1439D" w:rsidRPr="00F1439D">
        <w:t>.</w:t>
      </w:r>
    </w:p>
    <w:p w14:paraId="5D3ACE0E" w14:textId="77777777" w:rsidR="007F61D0" w:rsidRPr="00F1439D" w:rsidRDefault="007F61D0" w:rsidP="00D74700">
      <w:pPr>
        <w:pStyle w:val="atext"/>
        <w:numPr>
          <w:ilvl w:val="0"/>
          <w:numId w:val="19"/>
        </w:numPr>
      </w:pPr>
      <w:r>
        <w:t>You have to compile the user application (</w:t>
      </w:r>
      <w:proofErr w:type="gramStart"/>
      <w:r>
        <w:t>i.e.</w:t>
      </w:r>
      <w:proofErr w:type="gramEnd"/>
      <w:r>
        <w:t xml:space="preserv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the Makefile</w:t>
      </w:r>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are </w:t>
      </w:r>
      <w:r w:rsidR="00693181">
        <w:t xml:space="preserve">also </w:t>
      </w:r>
      <w:r>
        <w:t>created</w:t>
      </w:r>
      <w:r w:rsidR="00693181">
        <w:t xml:space="preserve"> in the </w:t>
      </w:r>
      <w:r w:rsidR="001826ED">
        <w:rPr>
          <w:rStyle w:val="keywordsChar"/>
        </w:rPr>
        <w:t>BUILD_SIM</w:t>
      </w:r>
      <w:r w:rsidR="00693181">
        <w:t xml:space="preserve"> subdirectory</w:t>
      </w:r>
      <w:r>
        <w:t>.</w:t>
      </w:r>
    </w:p>
    <w:p w14:paraId="33FFE972" w14:textId="77777777" w:rsidR="00F1439D" w:rsidRPr="00F1439D" w:rsidRDefault="00F1439D" w:rsidP="00D74700">
      <w:pPr>
        <w:pStyle w:val="atext"/>
        <w:numPr>
          <w:ilvl w:val="0"/>
          <w:numId w:val="19"/>
        </w:numPr>
      </w:pPr>
      <w:r w:rsidRPr="00F1439D">
        <w:t xml:space="preserve">You have to start the </w:t>
      </w:r>
      <w:bookmarkStart w:id="265" w:name="OLE_LINK130"/>
      <w:r w:rsidRPr="00F1439D">
        <w:t>“</w:t>
      </w:r>
      <w:r w:rsidRPr="007C698E">
        <w:rPr>
          <w:rStyle w:val="keywordsChar"/>
        </w:rPr>
        <w:t>d</w:t>
      </w:r>
      <w:r w:rsidR="00DA65D5" w:rsidRPr="007C698E">
        <w:rPr>
          <w:rStyle w:val="keywordsChar"/>
        </w:rPr>
        <w:t>lx_uart.ht</w:t>
      </w:r>
      <w:r w:rsidR="00DA65D5">
        <w:t xml:space="preserve">” </w:t>
      </w:r>
      <w:bookmarkEnd w:id="265"/>
      <w:r w:rsidR="00DA65D5">
        <w:t xml:space="preserve">file under windows, </w:t>
      </w:r>
      <w:r w:rsidRPr="00F1439D">
        <w:t>which will open the MS Windows HyperTerminal with the correct settings</w:t>
      </w:r>
      <w:r w:rsidR="007C698E">
        <w:t xml:space="preserve"> (</w:t>
      </w:r>
      <w:r w:rsidR="007C698E" w:rsidRPr="007C698E">
        <w:rPr>
          <w:rStyle w:val="keywordsChar"/>
        </w:rPr>
        <w:t>Bits per Second=230400, Data Bits=8,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 xml:space="preserve">However, you may have to adapt the configured COM port, depending on which port you are connected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 xml:space="preserve">Under, Ubuntu, you can start HyperTerminal by typing </w:t>
      </w:r>
      <w:r w:rsidR="007C698E">
        <w:lastRenderedPageBreak/>
        <w:t>“</w:t>
      </w:r>
      <w:proofErr w:type="spellStart"/>
      <w:r w:rsidR="007C698E" w:rsidRPr="007C698E">
        <w:rPr>
          <w:rStyle w:val="keywordsChar"/>
        </w:rPr>
        <w:t>hterm</w:t>
      </w:r>
      <w:proofErr w:type="spellEnd"/>
      <w:r w:rsidR="007C698E" w:rsidRPr="007C698E">
        <w:rPr>
          <w:rStyle w:val="keywordsChar"/>
        </w:rPr>
        <w:t xml:space="preserve"> &amp;</w:t>
      </w:r>
      <w:r w:rsidR="007C698E">
        <w:t xml:space="preserve">” and can configure the settings as mentioned before. </w:t>
      </w:r>
      <w:r w:rsidRPr="00F1439D">
        <w:t xml:space="preserve">Af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is connected to the PC where you are running the HyperTerminal via UART.</w:t>
      </w:r>
    </w:p>
    <w:p w14:paraId="7BAB85A4" w14:textId="77777777"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 xml:space="preserve">with </w:t>
      </w:r>
      <w:proofErr w:type="spellStart"/>
      <w:r w:rsidR="00F1439D" w:rsidRPr="00F1439D">
        <w:t>iMPACT</w:t>
      </w:r>
      <w:proofErr w:type="spellEnd"/>
      <w:r>
        <w:t>.</w:t>
      </w:r>
      <w:r w:rsidR="00F1439D" w:rsidRPr="00F1439D">
        <w:t xml:space="preserve"> </w:t>
      </w:r>
      <w:r w:rsidRPr="00F1439D">
        <w:t xml:space="preserve">The UART port on the FPGA is configured to work with </w:t>
      </w:r>
      <w:r>
        <w:t xml:space="preserve">40 MHz and if you use a faster or slower fr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14:paraId="7E32CC80" w14:textId="77777777"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proofErr w:type="spellStart"/>
      <w:r w:rsidRPr="007C698E">
        <w:rPr>
          <w:rStyle w:val="keywordsChar"/>
        </w:rPr>
        <w:t>Übertragung</w:t>
      </w:r>
      <w:proofErr w:type="spellEnd"/>
      <w:r w:rsidRPr="00F1439D">
        <w:t xml:space="preserve">” </w:t>
      </w:r>
      <w:r w:rsidRPr="00F1439D">
        <w:sym w:font="Wingdings" w:char="F0E0"/>
      </w:r>
      <w:r w:rsidRPr="00F1439D">
        <w:t xml:space="preserve"> “</w:t>
      </w:r>
      <w:proofErr w:type="spellStart"/>
      <w:r w:rsidRPr="007C698E">
        <w:rPr>
          <w:rStyle w:val="keywordsChar"/>
        </w:rPr>
        <w:t>Textdatei</w:t>
      </w:r>
      <w:proofErr w:type="spellEnd"/>
      <w:r w:rsidRPr="007C698E">
        <w:rPr>
          <w:rStyle w:val="keywordsChar"/>
        </w:rPr>
        <w:t xml:space="preserve"> </w:t>
      </w:r>
      <w:proofErr w:type="spellStart"/>
      <w:r w:rsidRPr="007C698E">
        <w:rPr>
          <w:rStyle w:val="keywordsChar"/>
        </w:rPr>
        <w:t>senden</w:t>
      </w:r>
      <w:proofErr w:type="spellEnd"/>
      <w:r w:rsidRPr="00F1439D">
        <w:t xml:space="preserve">” to upload the file </w:t>
      </w:r>
      <w:proofErr w:type="spellStart"/>
      <w:r w:rsidRPr="007C698E">
        <w:rPr>
          <w:rStyle w:val="keywordsChar"/>
        </w:rPr>
        <w:t>TestData.IM_uart</w:t>
      </w:r>
      <w:proofErr w:type="spellEnd"/>
      <w:r w:rsidRPr="00F1439D">
        <w:t xml:space="preserve"> or </w:t>
      </w:r>
      <w:proofErr w:type="spellStart"/>
      <w:r w:rsidRPr="00E313FE">
        <w:rPr>
          <w:rStyle w:val="keywordsChar"/>
        </w:rPr>
        <w:t>TestDa</w:t>
      </w:r>
      <w:r w:rsidR="007F61D0" w:rsidRPr="00E313FE">
        <w:rPr>
          <w:rStyle w:val="keywordsChar"/>
        </w:rPr>
        <w:t>ta.DM_uart</w:t>
      </w:r>
      <w:proofErr w:type="spellEnd"/>
      <w:r w:rsidR="007F61D0">
        <w:t>.</w:t>
      </w:r>
    </w:p>
    <w:p w14:paraId="7DDC484D" w14:textId="77777777" w:rsidR="00F1439D" w:rsidRPr="00F1439D" w:rsidRDefault="00F1439D" w:rsidP="00D74700">
      <w:pPr>
        <w:pStyle w:val="atext"/>
        <w:numPr>
          <w:ilvl w:val="0"/>
          <w:numId w:val="19"/>
        </w:numPr>
      </w:pPr>
      <w:r w:rsidRPr="00F1439D">
        <w:t>If you do</w:t>
      </w:r>
      <w:r w:rsidR="00C7234A">
        <w:t xml:space="preserve"> </w:t>
      </w:r>
      <w:r w:rsidRPr="00F1439D">
        <w:t>n</w:t>
      </w:r>
      <w:r w:rsidR="00C7234A">
        <w:t>o</w:t>
      </w:r>
      <w:r w:rsidRPr="00F1439D">
        <w:t>t start the application in the IM-SRAM (pressing ‘n’ when asked) OR when the IM-SRAM application is finished OR when you press the reset button THEN you will come back to the bootloader.</w:t>
      </w:r>
    </w:p>
    <w:bookmarkStart w:id="266" w:name="_MON_1270388866"/>
    <w:bookmarkEnd w:id="266"/>
    <w:p w14:paraId="06CEB148" w14:textId="77777777" w:rsidR="00693109" w:rsidRDefault="00E14352" w:rsidP="00693109">
      <w:pPr>
        <w:pStyle w:val="atext"/>
        <w:keepNext/>
        <w:keepLines/>
        <w:spacing w:before="120"/>
        <w:jc w:val="center"/>
      </w:pPr>
      <w:r>
        <w:rPr>
          <w:rStyle w:val="QuerverweisChar"/>
        </w:rPr>
        <w:object w:dxaOrig="7206" w:dyaOrig="4824" w14:anchorId="4B5D3F33">
          <v:shape id="_x0000_i1031" type="#_x0000_t75" style="width:305.25pt;height:204pt" o:ole="">
            <v:imagedata r:id="rId39" o:title=""/>
          </v:shape>
          <o:OLEObject Type="Embed" ProgID="PowerPoint.Slide.12" ShapeID="_x0000_i1031" DrawAspect="Content" ObjectID="_1721600001" r:id="rId40"/>
        </w:object>
      </w:r>
    </w:p>
    <w:p w14:paraId="4273BBA6" w14:textId="74CE72B9" w:rsidR="00F1439D" w:rsidRPr="00D36699" w:rsidRDefault="00693109" w:rsidP="00693109">
      <w:pPr>
        <w:pStyle w:val="Caption"/>
        <w:rPr>
          <w:b/>
          <w:bCs/>
          <w:sz w:val="28"/>
          <w:szCs w:val="28"/>
        </w:rPr>
      </w:pPr>
      <w:bookmarkStart w:id="267" w:name="_Toc528262698"/>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Start w:id="268" w:name="Fig66"/>
      <w:bookmarkEnd w:id="268"/>
      <w:r w:rsidR="00E313FE">
        <w:rPr>
          <w:noProof/>
        </w:rPr>
        <w:t xml:space="preserve"> </w:t>
      </w:r>
      <w:r w:rsidR="00D46EAC">
        <w:t>HyperTerminal</w:t>
      </w:r>
      <w:r w:rsidR="006F55CC">
        <w:t xml:space="preserve"> settings</w:t>
      </w:r>
      <w:bookmarkEnd w:id="267"/>
    </w:p>
    <w:p w14:paraId="6CF29463" w14:textId="77777777" w:rsidR="0076533A" w:rsidRPr="00901557" w:rsidRDefault="0076533A">
      <w:pPr>
        <w:pStyle w:val="Heading3"/>
      </w:pPr>
      <w:bookmarkStart w:id="269" w:name="_Toc531970170"/>
      <w:r w:rsidRPr="00901557">
        <w:t xml:space="preserve">Hardware </w:t>
      </w:r>
      <w:r w:rsidR="00E313FE" w:rsidRPr="00901557">
        <w:t>Specific Limitations of the Application</w:t>
      </w:r>
      <w:bookmarkEnd w:id="269"/>
    </w:p>
    <w:p w14:paraId="313385F0" w14:textId="18E665C7" w:rsidR="0076533A" w:rsidRPr="00901557" w:rsidRDefault="0076533A" w:rsidP="00EE325C">
      <w:pPr>
        <w:pStyle w:val="paras"/>
      </w:pPr>
      <w:r w:rsidRPr="00901557">
        <w:t xml:space="preserve">Many kinds of applications can be simulated with dlxsim or ModelSim,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 xml:space="preserve">make </w:t>
      </w:r>
      <w:proofErr w:type="spellStart"/>
      <w:r w:rsidR="00E313FE" w:rsidRPr="00E313FE">
        <w:rPr>
          <w:rStyle w:val="keywordsChar"/>
        </w:rPr>
        <w:t>fpga</w:t>
      </w:r>
      <w:proofErr w:type="spellEnd"/>
      <w:r w:rsidR="00E313FE">
        <w:t>”</w:t>
      </w:r>
      <w:r w:rsidRPr="00901557">
        <w:t xml:space="preserve"> script will test, whether </w:t>
      </w:r>
      <w:proofErr w:type="gramStart"/>
      <w:r w:rsidRPr="00901557">
        <w:t>the your</w:t>
      </w:r>
      <w:proofErr w:type="gramEnd"/>
      <w:r w:rsidRPr="00901557">
        <w:t xml:space="preserve"> application binary including program and static data memory fits into these memory portions, but for dynamic requested data memory, like the stack which is growing with the numb</w:t>
      </w:r>
      <w:r w:rsidR="008B3596">
        <w:t>er of nes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C51B9A" w:rsidRPr="00C51B9A">
        <w:rPr>
          <w:rStyle w:val="QuerverweisChar"/>
        </w:rPr>
        <w:t>6.4.2</w:t>
      </w:r>
      <w:r w:rsidR="0070408B">
        <w:fldChar w:fldCharType="end"/>
      </w:r>
      <w:r w:rsidR="00EE2CD3">
        <w:t>).</w:t>
      </w:r>
    </w:p>
    <w:p w14:paraId="20A6184A" w14:textId="4CC7D319"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r w:rsidR="00E313FE">
        <w:t>Makefile</w:t>
      </w:r>
      <w:r w:rsidR="0076533A" w:rsidRPr="00901557">
        <w:t xml:space="preserve">” file </w:t>
      </w:r>
      <w:r w:rsidR="00E313FE">
        <w:t xml:space="preserve">has to </w:t>
      </w:r>
      <w:r w:rsidR="0076533A" w:rsidRPr="00901557">
        <w:t>be adjusted</w:t>
      </w:r>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C51B9A" w:rsidRPr="00C51B9A">
        <w:rPr>
          <w:rStyle w:val="QuerverweisChar"/>
        </w:rPr>
        <w:t>6.4</w:t>
      </w:r>
      <w:r w:rsidR="0070408B">
        <w:fldChar w:fldCharType="end"/>
      </w:r>
      <w:r w:rsidR="0076533A" w:rsidRPr="00901557">
        <w:t>.</w:t>
      </w:r>
    </w:p>
    <w:p w14:paraId="1EFE8908" w14:textId="2150EAFB" w:rsidR="0076533A" w:rsidRDefault="0076533A" w:rsidP="00EE325C">
      <w:pPr>
        <w:pStyle w:val="paras"/>
      </w:pPr>
      <w:r w:rsidRPr="00901557">
        <w:lastRenderedPageBreak/>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The assembly instructions </w:t>
      </w:r>
      <w:r w:rsidR="00E313FE">
        <w:t>“</w:t>
      </w:r>
      <w:proofErr w:type="spellStart"/>
      <w:r w:rsidRPr="00E313FE">
        <w:rPr>
          <w:rStyle w:val="keywordsChar"/>
        </w:rPr>
        <w:t>lb</w:t>
      </w:r>
      <w:proofErr w:type="spellEnd"/>
      <w:r w:rsidR="00E313FE">
        <w:t>”</w:t>
      </w:r>
      <w:r w:rsidRPr="00901557">
        <w:t xml:space="preserve">, </w:t>
      </w:r>
      <w:r w:rsidR="00E313FE">
        <w:t>“</w:t>
      </w:r>
      <w:proofErr w:type="spellStart"/>
      <w:r w:rsidRPr="00E313FE">
        <w:rPr>
          <w:rStyle w:val="keywordsChar"/>
        </w:rPr>
        <w:t>lbu</w:t>
      </w:r>
      <w:proofErr w:type="spellEnd"/>
      <w:r w:rsidR="00E313FE">
        <w:t>”</w:t>
      </w:r>
      <w:r w:rsidRPr="00901557">
        <w:t xml:space="preserve">, </w:t>
      </w:r>
      <w:r w:rsidR="00E313FE">
        <w:t>“</w:t>
      </w:r>
      <w:proofErr w:type="spellStart"/>
      <w:r w:rsidRPr="00E313FE">
        <w:rPr>
          <w:rStyle w:val="keywordsChar"/>
        </w:rPr>
        <w:t>lh</w:t>
      </w:r>
      <w:proofErr w:type="spellEnd"/>
      <w:r w:rsidR="00E313FE">
        <w:t>”</w:t>
      </w:r>
      <w:r w:rsidRPr="00901557">
        <w:t xml:space="preserve">, </w:t>
      </w:r>
      <w:r w:rsidR="00E313FE">
        <w:t>“</w:t>
      </w:r>
      <w:proofErr w:type="spellStart"/>
      <w:r w:rsidRPr="00E313FE">
        <w:rPr>
          <w:rStyle w:val="keywordsChar"/>
        </w:rPr>
        <w:t>lhu</w:t>
      </w:r>
      <w:proofErr w:type="spellEnd"/>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proofErr w:type="spellStart"/>
      <w:r w:rsidRPr="00E313FE">
        <w:rPr>
          <w:rStyle w:val="keywordsChar"/>
        </w:rPr>
        <w:t>sh</w:t>
      </w:r>
      <w:proofErr w:type="spellEnd"/>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r w:rsidR="00E313FE" w:rsidRPr="00E313FE">
        <w:rPr>
          <w:rStyle w:val="keywordsChar"/>
        </w:rPr>
        <w:t>Makefile</w:t>
      </w:r>
      <w:r w:rsidR="00E313FE">
        <w:t>”</w:t>
      </w:r>
      <w:r w:rsidRPr="00901557">
        <w:t xml:space="preserve"> script will test, whether some of these unsupported instructions are used and it will generate a warning that this application will not run in the current hardware prototype</w:t>
      </w:r>
      <w:r w:rsidR="00D46EAC">
        <w:t xml:space="preserve"> (though it works fine in dlxsim and ModelSim)</w:t>
      </w:r>
      <w:r w:rsidRPr="00901557">
        <w:t xml:space="preserve">. As </w:t>
      </w:r>
      <w:r w:rsidR="00E313FE">
        <w:t xml:space="preserve">a </w:t>
      </w:r>
      <w:r w:rsidRPr="00901557">
        <w:t>workaround for accessing bytes (</w:t>
      </w:r>
      <w:proofErr w:type="gramStart"/>
      <w:r w:rsidRPr="00901557">
        <w:t>e.g.</w:t>
      </w:r>
      <w:proofErr w:type="gramEnd"/>
      <w:r w:rsidRPr="00901557">
        <w:t xml:space="preserve"> for string to be printed on the LCD) </w:t>
      </w:r>
      <w:r w:rsidR="00D46EAC">
        <w:t>some</w:t>
      </w:r>
      <w:r w:rsidRPr="00901557">
        <w:t xml:space="preserve"> special functions are provided in the </w:t>
      </w:r>
      <w:proofErr w:type="spellStart"/>
      <w:r w:rsidRPr="00901557">
        <w:t>StdLib</w:t>
      </w:r>
      <w:proofErr w:type="spellEnd"/>
      <w:r w:rsidRPr="00901557">
        <w:t xml:space="preserve">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C51B9A" w:rsidRPr="00C51B9A">
        <w:rPr>
          <w:rStyle w:val="QuerverweisChar"/>
        </w:rPr>
        <w:t>8.3</w:t>
      </w:r>
      <w:r w:rsidR="0070408B">
        <w:fldChar w:fldCharType="end"/>
      </w:r>
      <w:r w:rsidR="00E313FE">
        <w:t>).</w:t>
      </w:r>
    </w:p>
    <w:p w14:paraId="25DBA996" w14:textId="77777777" w:rsidR="0076533A" w:rsidRDefault="008B3596" w:rsidP="005230A7">
      <w:pPr>
        <w:pStyle w:val="codes"/>
      </w:pPr>
      <w:r>
        <w:t xml:space="preserve">int </w:t>
      </w:r>
      <w:proofErr w:type="spellStart"/>
      <w:proofErr w:type="gramStart"/>
      <w:r>
        <w:t>store</w:t>
      </w:r>
      <w:r w:rsidR="0076533A" w:rsidRPr="00901557">
        <w:t>Byte</w:t>
      </w:r>
      <w:proofErr w:type="spellEnd"/>
      <w:r w:rsidR="0076533A" w:rsidRPr="00901557">
        <w:t>(</w:t>
      </w:r>
      <w:proofErr w:type="gramEnd"/>
      <w:r w:rsidR="0076533A" w:rsidRPr="00901557">
        <w:t>char* address, int value);</w:t>
      </w:r>
    </w:p>
    <w:p w14:paraId="7705A360" w14:textId="77777777" w:rsidR="008B3596" w:rsidRPr="00901557" w:rsidRDefault="008B3596" w:rsidP="005230A7">
      <w:pPr>
        <w:pStyle w:val="codes"/>
      </w:pPr>
      <w:r>
        <w:t xml:space="preserve">int </w:t>
      </w:r>
      <w:proofErr w:type="spellStart"/>
      <w:proofErr w:type="gramStart"/>
      <w:r>
        <w:t>storeShort</w:t>
      </w:r>
      <w:proofErr w:type="spellEnd"/>
      <w:r w:rsidRPr="00901557">
        <w:t>(</w:t>
      </w:r>
      <w:proofErr w:type="gramEnd"/>
      <w:r w:rsidRPr="00901557">
        <w:t>char* address, int value);</w:t>
      </w:r>
    </w:p>
    <w:p w14:paraId="2E598972" w14:textId="77777777" w:rsidR="0076533A" w:rsidRPr="00901557" w:rsidRDefault="0076533A" w:rsidP="00EE325C">
      <w:pPr>
        <w:pStyle w:val="paras"/>
      </w:pPr>
      <w:r w:rsidRPr="00901557">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assembly instructions.</w:t>
      </w:r>
    </w:p>
    <w:p w14:paraId="3BFA9FB9" w14:textId="77777777" w:rsidR="0076533A" w:rsidRPr="00901557" w:rsidRDefault="0076533A" w:rsidP="009B40A8">
      <w:pPr>
        <w:pStyle w:val="Heading2"/>
      </w:pPr>
      <w:bookmarkStart w:id="270" w:name="_Area_and_delay_reports"/>
      <w:bookmarkStart w:id="271" w:name="_Toc104110767"/>
      <w:bookmarkStart w:id="272" w:name="_Ref117941246"/>
      <w:bookmarkStart w:id="273" w:name="_Ref146547798"/>
      <w:bookmarkStart w:id="274" w:name="_Ref150165703"/>
      <w:bookmarkStart w:id="275" w:name="_Ref158038645"/>
      <w:bookmarkStart w:id="276" w:name="_Toc531970171"/>
      <w:bookmarkEnd w:id="270"/>
      <w:r w:rsidRPr="00901557">
        <w:t xml:space="preserve">Getting </w:t>
      </w:r>
      <w:r w:rsidR="00B9599C" w:rsidRPr="00901557">
        <w:t xml:space="preserve">Accurate </w:t>
      </w:r>
      <w:bookmarkEnd w:id="271"/>
      <w:bookmarkEnd w:id="272"/>
      <w:bookmarkEnd w:id="273"/>
      <w:bookmarkEnd w:id="274"/>
      <w:bookmarkEnd w:id="275"/>
      <w:r w:rsidR="00B9599C">
        <w:t xml:space="preserve">Area, </w:t>
      </w:r>
      <w:r w:rsidR="00B9599C" w:rsidRPr="00901557">
        <w:t>Delay</w:t>
      </w:r>
      <w:r w:rsidR="00B9599C">
        <w:t xml:space="preserve"> and Critical Path</w:t>
      </w:r>
      <w:r w:rsidR="009B40A8">
        <w:t xml:space="preserve"> Reports</w:t>
      </w:r>
      <w:bookmarkEnd w:id="276"/>
    </w:p>
    <w:p w14:paraId="18CE56B9" w14:textId="71E154AE"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C51B9A" w:rsidRPr="00C51B9A">
        <w:rPr>
          <w:rStyle w:val="QuerverweisChar"/>
        </w:rPr>
        <w:t>6.1</w:t>
      </w:r>
      <w:r w:rsidR="0070408B">
        <w:fldChar w:fldCharType="end"/>
      </w:r>
      <w:r w:rsidRPr="00901557">
        <w:t xml:space="preserve"> are not accurate. This is, because the provided framework contains </w:t>
      </w:r>
      <w:r w:rsidR="00B9599C">
        <w:t>extra</w:t>
      </w:r>
      <w:r w:rsidRPr="00901557">
        <w:t xml:space="preserve"> additions like a state machine to communicate with the LCD via the I</w:t>
      </w:r>
      <w:r w:rsidRPr="00901557">
        <w:rPr>
          <w:szCs w:val="24"/>
          <w:vertAlign w:val="superscript"/>
        </w:rPr>
        <w:t>2</w:t>
      </w:r>
      <w:r w:rsidRPr="00901557">
        <w:t xml:space="preserve">C bus or the data- and instruction memory and its connection to the CPU. These additions, which are needed for running the CPU on the hardware prototype, have a big impact on the measured size and speed of your CPU. Therefore, if you try to compare two different CPUs with the provided framework, you will mainly compare the framework with itself and it is hard to separate, which change in </w:t>
      </w:r>
      <w:proofErr w:type="gramStart"/>
      <w:r w:rsidRPr="00901557">
        <w:t>e.g.</w:t>
      </w:r>
      <w:proofErr w:type="gramEnd"/>
      <w:r w:rsidRPr="00901557">
        <w:t xml:space="preserve"> the CPU frequency is due to a change in the CPU or a more efficient optimization of the synthesis program due to a better interaction of CPU and framework.</w:t>
      </w:r>
    </w:p>
    <w:p w14:paraId="3EE1BADE" w14:textId="77777777"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ill be automatically mapped to I/O-Pins of the FPGA, which has an impact of the size and speed of the synthesis result as well. This impact is due to the fact, that the I/O pins are rather slow compared to the FPGA-internal computation. However, you </w:t>
      </w:r>
      <w:r w:rsidR="00B255F6" w:rsidRPr="00901557">
        <w:t>cannot</w:t>
      </w:r>
      <w:r w:rsidRPr="00901557">
        <w:t xml:space="preserve"> force the synthesis tools to let the CPU connections unconnected, </w:t>
      </w:r>
      <w:r w:rsidR="000C73AB">
        <w:t>be</w:t>
      </w:r>
      <w:r w:rsidRPr="00901557">
        <w:t>cause then the synthesis tool would notice that there is no input to the CPU and that the output of the CPU is not used at all and thus it would remove the whole CPU for optimization reasons.</w:t>
      </w:r>
    </w:p>
    <w:p w14:paraId="74CAB14F" w14:textId="77777777" w:rsidR="000C73AB" w:rsidRPr="00901557" w:rsidRDefault="0076533A" w:rsidP="00FD3E85">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rstand the unit in which the area is measured for FPGAs, </w:t>
      </w:r>
      <w:proofErr w:type="gramStart"/>
      <w:r w:rsidR="000C73AB">
        <w:t>i.e.</w:t>
      </w:r>
      <w:proofErr w:type="gramEnd"/>
      <w:r w:rsidR="000C73AB">
        <w:t xml:space="preserve"> a </w:t>
      </w:r>
      <w:r w:rsidR="000C73AB" w:rsidRPr="000C73AB">
        <w:rPr>
          <w:i/>
        </w:rPr>
        <w:t>Slice</w:t>
      </w:r>
      <w:r w:rsidR="000C73AB">
        <w:t>.</w:t>
      </w:r>
      <w:r w:rsidR="00FD3E85">
        <w:t xml:space="preserve"> </w:t>
      </w:r>
    </w:p>
    <w:p w14:paraId="1F011BA9" w14:textId="77777777"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t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can be programmed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14:paraId="088EF4E5" w14:textId="77777777" w:rsidR="009B462B" w:rsidRDefault="002D18CB" w:rsidP="00EE325C">
      <w:pPr>
        <w:pStyle w:val="paras"/>
        <w:rPr>
          <w:rStyle w:val="QuerverweisChar"/>
          <w:color w:val="auto"/>
        </w:rPr>
      </w:pPr>
      <w:r>
        <w:lastRenderedPageBreak/>
        <w:t>Many of the 4-LUTs are required</w:t>
      </w:r>
      <w:r w:rsidR="00B9599C">
        <w:t>, for example,</w:t>
      </w:r>
      <w:r>
        <w:t xml:space="preserve"> to implement a 32-bit adder and additionally these LUTs have to be connected. FPGAs typically cluster their logic, </w:t>
      </w:r>
      <w:proofErr w:type="gramStart"/>
      <w:r>
        <w:t>i.e.</w:t>
      </w:r>
      <w:proofErr w:type="gramEnd"/>
      <w:r>
        <w:t xml:space="preserv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 xml:space="preserve">into so-called Slices (including a 1-bit register per LUT) and Configurable Logic Blocks. They have strong interconnects and especial logic for </w:t>
      </w:r>
      <w:proofErr w:type="gramStart"/>
      <w:r>
        <w:rPr>
          <w:rStyle w:val="QuerverweisChar"/>
          <w:color w:val="auto"/>
        </w:rPr>
        <w:t>e.g.</w:t>
      </w:r>
      <w:proofErr w:type="gramEnd"/>
      <w:r>
        <w:rPr>
          <w:rStyle w:val="QuerverweisChar"/>
          <w:color w:val="auto"/>
        </w:rPr>
        <w:t xml:space="preserve">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CLBs are connected with configurable switches and dedicated connections.</w:t>
      </w:r>
    </w:p>
    <w:p w14:paraId="6F55A824" w14:textId="77777777" w:rsidR="002D18CB" w:rsidRDefault="002D18CB" w:rsidP="00EE325C">
      <w:pPr>
        <w:pStyle w:val="paras"/>
        <w:rPr>
          <w:rStyle w:val="QuerverweisChar"/>
          <w:color w:val="auto"/>
        </w:rPr>
      </w:pPr>
      <w:r>
        <w:rPr>
          <w:rStyle w:val="QuerverweisChar"/>
          <w:color w:val="auto"/>
        </w:rPr>
        <w:t xml:space="preserve">Altogether, FPGAs provide a huge amount of these logic resources, </w:t>
      </w:r>
      <w:proofErr w:type="gramStart"/>
      <w:r>
        <w:rPr>
          <w:rStyle w:val="QuerverweisChar"/>
          <w:color w:val="auto"/>
        </w:rPr>
        <w:t>e.g.</w:t>
      </w:r>
      <w:proofErr w:type="gramEnd"/>
      <w:r>
        <w:rPr>
          <w:rStyle w:val="QuerverweisChar"/>
          <w:color w:val="auto"/>
        </w:rPr>
        <w:t xml:space="preserve"> the </w:t>
      </w:r>
      <w:r w:rsidR="00957709">
        <w:rPr>
          <w:rStyle w:val="QuerverweisChar"/>
          <w:color w:val="auto"/>
        </w:rPr>
        <w:t xml:space="preserve">Virtex-II 3000 </w:t>
      </w:r>
      <w:r>
        <w:rPr>
          <w:rStyle w:val="QuerverweisChar"/>
          <w:color w:val="auto"/>
        </w:rPr>
        <w:t>offers 14,336 Slices. The biggest Virtex-II FPGA (</w:t>
      </w:r>
      <w:proofErr w:type="gramStart"/>
      <w:r>
        <w:rPr>
          <w:rStyle w:val="QuerverweisChar"/>
          <w:color w:val="auto"/>
        </w:rPr>
        <w:t>i.e.</w:t>
      </w:r>
      <w:proofErr w:type="gramEnd"/>
      <w:r>
        <w:rPr>
          <w:rStyle w:val="QuerverweisChar"/>
          <w:color w:val="auto"/>
        </w:rPr>
        <w:t xml:space="preserv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w:t>
      </w:r>
      <w:proofErr w:type="gramStart"/>
      <w:r>
        <w:rPr>
          <w:rStyle w:val="QuerverweisChar"/>
          <w:color w:val="auto"/>
        </w:rPr>
        <w:t>Additionally</w:t>
      </w:r>
      <w:proofErr w:type="gramEnd"/>
      <w:r>
        <w:rPr>
          <w:rStyle w:val="QuerverweisChar"/>
          <w:color w:val="auto"/>
        </w:rPr>
        <w:t xml:space="preserve"> they offer dedicated IP cores, e.g. </w:t>
      </w:r>
      <w:r w:rsidR="00EE2CD3">
        <w:rPr>
          <w:rStyle w:val="QuerverweisChar"/>
          <w:color w:val="auto"/>
        </w:rPr>
        <w:t xml:space="preserve">multi-standard I/O ports, Digital Clock Managers, </w:t>
      </w:r>
      <w:proofErr w:type="spellStart"/>
      <w:r>
        <w:rPr>
          <w:rStyle w:val="QuerverweisChar"/>
          <w:color w:val="auto"/>
        </w:rPr>
        <w:t>BlockR</w:t>
      </w:r>
      <w:r w:rsidR="00FE069A">
        <w:rPr>
          <w:rStyle w:val="QuerverweisChar"/>
          <w:color w:val="auto"/>
        </w:rPr>
        <w:t>AM</w:t>
      </w:r>
      <w:r>
        <w:rPr>
          <w:rStyle w:val="QuerverweisChar"/>
          <w:color w:val="auto"/>
        </w:rPr>
        <w:t>s</w:t>
      </w:r>
      <w:proofErr w:type="spellEnd"/>
      <w:r>
        <w:rPr>
          <w:rStyle w:val="QuerverweisChar"/>
          <w:color w:val="auto"/>
        </w:rPr>
        <w:t>, multipliers, and even PowerPC cores.</w:t>
      </w:r>
    </w:p>
    <w:bookmarkStart w:id="277" w:name="_MON_1270391984"/>
    <w:bookmarkEnd w:id="277"/>
    <w:p w14:paraId="44205AB3" w14:textId="77777777" w:rsidR="00FD3E85" w:rsidRDefault="00FD3E85" w:rsidP="00FD3E85">
      <w:pPr>
        <w:pStyle w:val="Caption"/>
      </w:pPr>
      <w:r>
        <w:rPr>
          <w:lang w:val="en-US"/>
        </w:rPr>
        <w:object w:dxaOrig="6485" w:dyaOrig="3959" w14:anchorId="534E6928">
          <v:shape id="_x0000_i1032" type="#_x0000_t75" style="width:330.75pt;height:201.75pt" o:ole="">
            <v:imagedata r:id="rId41" o:title=""/>
          </v:shape>
          <o:OLEObject Type="Embed" ProgID="PowerPoint.Slide.12" ShapeID="_x0000_i1032" DrawAspect="Content" ObjectID="_1721600002" r:id="rId42"/>
        </w:object>
      </w:r>
    </w:p>
    <w:p w14:paraId="284454FA" w14:textId="6F33103A" w:rsidR="00FD3E85" w:rsidRDefault="00FD3E85" w:rsidP="00FD3E85">
      <w:pPr>
        <w:pStyle w:val="paras"/>
        <w:jc w:val="center"/>
      </w:pPr>
      <w:bookmarkStart w:id="278" w:name="_Toc528262699"/>
      <w:r>
        <w:t xml:space="preserve">Figure </w:t>
      </w:r>
      <w:fldSimple w:instr=" STYLEREF 1 \s ">
        <w:r w:rsidR="00C51B9A">
          <w:rPr>
            <w:noProof/>
          </w:rPr>
          <w:t>6</w:t>
        </w:r>
      </w:fldSimple>
      <w:r>
        <w:noBreakHyphen/>
      </w:r>
      <w:fldSimple w:instr=" SEQ Figure \* ARABIC \s 1 ">
        <w:r w:rsidR="00C51B9A">
          <w:rPr>
            <w:noProof/>
          </w:rPr>
          <w:t>7</w:t>
        </w:r>
      </w:fldSimple>
      <w:r>
        <w:t>:</w:t>
      </w:r>
      <w:bookmarkStart w:id="279" w:name="Fig67"/>
      <w:bookmarkEnd w:id="279"/>
      <w:r>
        <w:t xml:space="preserve"> 4-Input 1-Output Look-Up Table (4-LUT) [</w:t>
      </w:r>
      <w:r w:rsidRPr="00890221">
        <w:t>Kalenteridis04</w:t>
      </w:r>
      <w:r>
        <w:t>]</w:t>
      </w:r>
      <w:bookmarkEnd w:id="278"/>
    </w:p>
    <w:bookmarkStart w:id="280" w:name="_MON_1270400556"/>
    <w:bookmarkEnd w:id="280"/>
    <w:p w14:paraId="607CCD64" w14:textId="77777777" w:rsidR="00693109" w:rsidRDefault="00FD3E85" w:rsidP="00693109">
      <w:pPr>
        <w:pStyle w:val="Caption"/>
      </w:pPr>
      <w:r>
        <w:rPr>
          <w:lang w:val="en-US"/>
        </w:rPr>
        <w:object w:dxaOrig="6845" w:dyaOrig="4608" w14:anchorId="02251760">
          <v:shape id="_x0000_i1033" type="#_x0000_t75" style="width:337.5pt;height:227.25pt" o:ole="">
            <v:imagedata r:id="rId43" o:title=""/>
          </v:shape>
          <o:OLEObject Type="Embed" ProgID="PowerPoint.Slide.12" ShapeID="_x0000_i1033" DrawAspect="Content" ObjectID="_1721600003" r:id="rId44"/>
        </w:object>
      </w:r>
    </w:p>
    <w:p w14:paraId="2EE0559D" w14:textId="4DFD8BC9" w:rsidR="00B82552" w:rsidRPr="00901557" w:rsidRDefault="00693109" w:rsidP="00693109">
      <w:pPr>
        <w:pStyle w:val="Caption"/>
        <w:rPr>
          <w:lang w:val="en-US"/>
        </w:rPr>
      </w:pPr>
      <w:bookmarkStart w:id="281" w:name="_Toc528262700"/>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8</w:t>
      </w:r>
      <w:r w:rsidR="00BA2079">
        <w:fldChar w:fldCharType="end"/>
      </w:r>
      <w:r>
        <w:t>:</w:t>
      </w:r>
      <w:bookmarkStart w:id="282" w:name="Fig68"/>
      <w:bookmarkEnd w:id="282"/>
      <w:r w:rsidR="00B95344">
        <w:rPr>
          <w:lang w:val="en-US"/>
        </w:rPr>
        <w:t xml:space="preserve"> </w:t>
      </w:r>
      <w:r w:rsidR="005E492B">
        <w:rPr>
          <w:lang w:val="en-US"/>
        </w:rPr>
        <w:t>CLBs, Slices, and LUTs in a Virtex II FPGA</w:t>
      </w:r>
      <w:r w:rsidR="00B82552">
        <w:rPr>
          <w:lang w:val="en-US"/>
        </w:rPr>
        <w:t xml:space="preserve"> [</w:t>
      </w:r>
      <w:r w:rsidR="005E492B">
        <w:rPr>
          <w:lang w:val="en-US"/>
        </w:rPr>
        <w:t>XUG002</w:t>
      </w:r>
      <w:r w:rsidR="00B82552">
        <w:rPr>
          <w:lang w:val="en-US"/>
        </w:rPr>
        <w:t>]</w:t>
      </w:r>
      <w:bookmarkEnd w:id="281"/>
      <w:r w:rsidR="00B82552" w:rsidRPr="00901557">
        <w:rPr>
          <w:lang w:val="en-US"/>
        </w:rPr>
        <w:br/>
      </w:r>
    </w:p>
    <w:p w14:paraId="6F412B2B" w14:textId="77777777" w:rsidR="00B82552" w:rsidRDefault="00B82552">
      <w:pPr>
        <w:pStyle w:val="atext"/>
      </w:pPr>
    </w:p>
    <w:bookmarkStart w:id="283" w:name="_MON_1270401764"/>
    <w:bookmarkEnd w:id="283"/>
    <w:bookmarkStart w:id="284" w:name="_MON_1270402596"/>
    <w:bookmarkEnd w:id="284"/>
    <w:p w14:paraId="3222073C" w14:textId="77777777" w:rsidR="00693109" w:rsidRDefault="00FD3E85" w:rsidP="00693109">
      <w:pPr>
        <w:pStyle w:val="Caption"/>
      </w:pPr>
      <w:r>
        <w:rPr>
          <w:lang w:val="en-US"/>
        </w:rPr>
        <w:object w:dxaOrig="6845" w:dyaOrig="4031" w14:anchorId="63FE6A4E">
          <v:shape id="_x0000_i1034" type="#_x0000_t75" style="width:376.5pt;height:222.75pt" o:ole="">
            <v:imagedata r:id="rId45" o:title=""/>
          </v:shape>
          <o:OLEObject Type="Embed" ProgID="PowerPoint.Slide.12" ShapeID="_x0000_i1034" DrawAspect="Content" ObjectID="_1721600004" r:id="rId46"/>
        </w:object>
      </w:r>
    </w:p>
    <w:p w14:paraId="5E7C50F4" w14:textId="5D170321" w:rsidR="00B82552" w:rsidRPr="00A67679" w:rsidRDefault="00693109" w:rsidP="00693109">
      <w:pPr>
        <w:pStyle w:val="Caption"/>
        <w:rPr>
          <w:lang w:val="en-US"/>
        </w:rPr>
      </w:pPr>
      <w:bookmarkStart w:id="285" w:name="_Toc528262701"/>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9</w:t>
      </w:r>
      <w:r w:rsidR="00BA2079">
        <w:fldChar w:fldCharType="end"/>
      </w:r>
      <w:r>
        <w:t>:</w:t>
      </w:r>
      <w:bookmarkStart w:id="286" w:name="Fig69"/>
      <w:bookmarkEnd w:id="286"/>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85"/>
    </w:p>
    <w:p w14:paraId="623A7768" w14:textId="77777777" w:rsidR="00545407" w:rsidRPr="00901557" w:rsidRDefault="009B40A8" w:rsidP="009B40A8">
      <w:pPr>
        <w:pStyle w:val="Heading3"/>
      </w:pPr>
      <w:bookmarkStart w:id="287" w:name="_Toc531970172"/>
      <w:r>
        <w:t xml:space="preserve">Creating ISE Project for Getting Accurate </w:t>
      </w:r>
      <w:r w:rsidR="00B95344">
        <w:t>R</w:t>
      </w:r>
      <w:r w:rsidR="00545407">
        <w:t>eport</w:t>
      </w:r>
      <w:r>
        <w:t>s</w:t>
      </w:r>
      <w:bookmarkEnd w:id="287"/>
    </w:p>
    <w:p w14:paraId="7803B7A8" w14:textId="77777777" w:rsidR="0076533A" w:rsidRPr="00901557" w:rsidRDefault="0076533A" w:rsidP="00EE325C">
      <w:pPr>
        <w:pStyle w:val="paras"/>
      </w:pPr>
      <w:bookmarkStart w:id="288"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r w:rsidR="00037C4D" w:rsidRPr="00037C4D">
        <w:rPr>
          <w:rStyle w:val="keywordsChar"/>
        </w:rPr>
        <w:t>ISE_Benchmark</w:t>
      </w:r>
      <w:r w:rsidRPr="00901557">
        <w:t xml:space="preserve">, which consists of four files: </w:t>
      </w:r>
      <w:proofErr w:type="spellStart"/>
      <w:r w:rsidRPr="00037C4D">
        <w:rPr>
          <w:rStyle w:val="keywordsChar"/>
        </w:rPr>
        <w:t>bram_dm.n</w:t>
      </w:r>
      <w:r w:rsidR="00B95344" w:rsidRPr="00037C4D">
        <w:rPr>
          <w:rStyle w:val="keywordsChar"/>
        </w:rPr>
        <w:t>gc</w:t>
      </w:r>
      <w:proofErr w:type="spellEnd"/>
      <w:r w:rsidRPr="00901557">
        <w:t xml:space="preserve">, </w:t>
      </w:r>
      <w:proofErr w:type="spellStart"/>
      <w:r w:rsidRPr="00037C4D">
        <w:rPr>
          <w:rStyle w:val="keywordsChar"/>
        </w:rPr>
        <w:t>brom_im.n</w:t>
      </w:r>
      <w:r w:rsidR="00B95344" w:rsidRPr="00037C4D">
        <w:rPr>
          <w:rStyle w:val="keywordsChar"/>
        </w:rPr>
        <w:t>gc</w:t>
      </w:r>
      <w:proofErr w:type="spellEnd"/>
      <w:r w:rsidR="00C7234A">
        <w:t>,</w:t>
      </w:r>
      <w:r w:rsidRPr="00901557">
        <w:t xml:space="preserve"> </w:t>
      </w:r>
      <w:proofErr w:type="spellStart"/>
      <w:r w:rsidRPr="00037C4D">
        <w:rPr>
          <w:rStyle w:val="keywordsChar"/>
        </w:rPr>
        <w:t>dlx_</w:t>
      </w:r>
      <w:r w:rsidR="00B95344" w:rsidRPr="00037C4D">
        <w:rPr>
          <w:rStyle w:val="keywordsChar"/>
        </w:rPr>
        <w:t>toplevel</w:t>
      </w:r>
      <w:r w:rsidRPr="00037C4D">
        <w:rPr>
          <w:rStyle w:val="keywordsChar"/>
        </w:rPr>
        <w:t>.vhd</w:t>
      </w:r>
      <w:proofErr w:type="spellEnd"/>
      <w:r w:rsidR="00C7234A">
        <w:t>,</w:t>
      </w:r>
      <w:r w:rsidRPr="00901557">
        <w:t xml:space="preserve"> and </w:t>
      </w:r>
      <w:proofErr w:type="spellStart"/>
      <w:r w:rsidRPr="00037C4D">
        <w:rPr>
          <w:rStyle w:val="keywordsChar"/>
        </w:rPr>
        <w:t>dlx_</w:t>
      </w:r>
      <w:r w:rsidR="00B95344" w:rsidRPr="00037C4D">
        <w:rPr>
          <w:rStyle w:val="keywordsChar"/>
        </w:rPr>
        <w:t>toplevel</w:t>
      </w:r>
      <w:r w:rsidRPr="00037C4D">
        <w:rPr>
          <w:rStyle w:val="keywordsChar"/>
        </w:rPr>
        <w:t>.ucf</w:t>
      </w:r>
      <w:proofErr w:type="spellEnd"/>
      <w:r w:rsidRPr="00901557">
        <w:t xml:space="preserve">, which can be found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xml:space="preserve">. The first two files are </w:t>
      </w:r>
      <w:proofErr w:type="spellStart"/>
      <w:r w:rsidRPr="00901557">
        <w:t>BlockRAM</w:t>
      </w:r>
      <w:proofErr w:type="spellEnd"/>
      <w:r w:rsidRPr="00901557">
        <w:t xml:space="preserve"> netlist files for data and instruction memories. The VHDL file is the top level for the whole project. The UCF file is the file, which contains the timing constraints and </w:t>
      </w:r>
      <w:proofErr w:type="gramStart"/>
      <w:r w:rsidRPr="00901557">
        <w:t>pins</w:t>
      </w:r>
      <w:proofErr w:type="gramEnd"/>
      <w:r w:rsidRPr="00901557">
        <w:t xml:space="preserve"> location for the design (in this step, we specify only the clock and reset constraints).</w:t>
      </w:r>
    </w:p>
    <w:bookmarkEnd w:id="288"/>
    <w:p w14:paraId="41A990EE" w14:textId="154AC1B0"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synthesized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C51B9A" w:rsidRPr="00C51B9A">
        <w:rPr>
          <w:color w:val="0000FF"/>
        </w:rPr>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C51B9A" w:rsidRPr="00C51B9A">
        <w:rPr>
          <w:rStyle w:val="QuerverweisChar"/>
        </w:rPr>
        <w:t>6.3</w:t>
      </w:r>
      <w:r w:rsidR="0070408B">
        <w:fldChar w:fldCharType="end"/>
      </w:r>
      <w:r w:rsidR="0076533A" w:rsidRPr="00901557">
        <w:rPr>
          <w:rStyle w:val="QuerverweisChar"/>
          <w:color w:val="auto"/>
        </w:rPr>
        <w:t>.</w:t>
      </w:r>
    </w:p>
    <w:p w14:paraId="2129DFB1" w14:textId="77777777" w:rsidR="00E14352" w:rsidRPr="00901557" w:rsidRDefault="00E14352" w:rsidP="00E14352">
      <w:pPr>
        <w:pStyle w:val="Heading3"/>
      </w:pPr>
      <w:bookmarkStart w:id="289" w:name="_Toc531970173"/>
      <w:r>
        <w:t>Getting Area Report</w:t>
      </w:r>
      <w:bookmarkEnd w:id="289"/>
    </w:p>
    <w:p w14:paraId="5E774BFC"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as shown in</w:t>
      </w:r>
      <w:r w:rsidR="00B13145">
        <w:t xml:space="preserve"> </w:t>
      </w:r>
      <w:hyperlink w:anchor="Fig610" w:history="1">
        <w:r w:rsidR="00B13145" w:rsidRPr="00B13145">
          <w:rPr>
            <w:rStyle w:val="Hyperlink"/>
            <w:u w:val="none"/>
          </w:rPr>
          <w:t xml:space="preserve">Figure </w:t>
        </w:r>
        <w:r w:rsidR="00B13145" w:rsidRPr="00B13145">
          <w:rPr>
            <w:rStyle w:val="Hyperlink"/>
            <w:color w:val="000000" w:themeColor="text1"/>
            <w:u w:val="none"/>
          </w:rPr>
          <w:t>6-10</w:t>
        </w:r>
      </w:hyperlink>
      <w:r w:rsidRPr="00901557">
        <w:rPr>
          <w:rStyle w:val="QuerverweisChar"/>
          <w:color w:val="auto"/>
        </w:rPr>
        <w:t>.</w:t>
      </w:r>
    </w:p>
    <w:p w14:paraId="21AAF5B7" w14:textId="77777777" w:rsidR="00E14352" w:rsidRPr="00901557" w:rsidRDefault="00E14352" w:rsidP="00E14352">
      <w:pPr>
        <w:pStyle w:val="Heading3"/>
      </w:pPr>
      <w:bookmarkStart w:id="290" w:name="_Toc531970174"/>
      <w:r>
        <w:t>Getting Delay Report</w:t>
      </w:r>
      <w:bookmarkEnd w:id="290"/>
    </w:p>
    <w:p w14:paraId="36A127ED"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w:t>
      </w:r>
      <w:r w:rsidR="00B13145">
        <w:t xml:space="preserve"> </w:t>
      </w:r>
      <w:hyperlink w:anchor="Fig611" w:history="1">
        <w:r w:rsidR="00B13145" w:rsidRPr="00B13145">
          <w:rPr>
            <w:rStyle w:val="Hyperlink"/>
            <w:u w:val="none"/>
          </w:rPr>
          <w:t xml:space="preserve">Figure </w:t>
        </w:r>
        <w:r w:rsidR="00B13145" w:rsidRPr="00B13145">
          <w:rPr>
            <w:rStyle w:val="Hyperlink"/>
            <w:color w:val="000000" w:themeColor="text1"/>
            <w:u w:val="none"/>
          </w:rPr>
          <w:t>6-11</w:t>
        </w:r>
      </w:hyperlink>
      <w:r w:rsidRPr="00901557">
        <w:rPr>
          <w:rStyle w:val="QuerverweisChar"/>
          <w:color w:val="auto"/>
        </w:rPr>
        <w:t>.</w:t>
      </w:r>
    </w:p>
    <w:p w14:paraId="5F857CA6" w14:textId="77777777" w:rsidR="00693109" w:rsidRDefault="0016067A" w:rsidP="00693109">
      <w:pPr>
        <w:pStyle w:val="atext"/>
        <w:keepNext/>
        <w:keepLines/>
        <w:spacing w:before="120"/>
        <w:jc w:val="center"/>
      </w:pPr>
      <w:r>
        <w:rPr>
          <w:noProof/>
          <w:lang w:val="en-GB" w:eastAsia="en-GB"/>
        </w:rPr>
        <w:lastRenderedPageBreak/>
        <w:drawing>
          <wp:inline distT="0" distB="0" distL="0" distR="0" wp14:anchorId="32412787" wp14:editId="089633D2">
            <wp:extent cx="5281202" cy="3428529"/>
            <wp:effectExtent l="0" t="0" r="0" b="635"/>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7" cstate="print"/>
                    <a:srcRect/>
                    <a:stretch>
                      <a:fillRect/>
                    </a:stretch>
                  </pic:blipFill>
                  <pic:spPr bwMode="auto">
                    <a:xfrm>
                      <a:off x="0" y="0"/>
                      <a:ext cx="5340180" cy="3466817"/>
                    </a:xfrm>
                    <a:prstGeom prst="rect">
                      <a:avLst/>
                    </a:prstGeom>
                    <a:noFill/>
                    <a:ln w="9525">
                      <a:noFill/>
                      <a:miter lim="800000"/>
                      <a:headEnd/>
                      <a:tailEnd/>
                    </a:ln>
                  </pic:spPr>
                </pic:pic>
              </a:graphicData>
            </a:graphic>
          </wp:inline>
        </w:drawing>
      </w:r>
    </w:p>
    <w:p w14:paraId="1F0BC612" w14:textId="5A03D725" w:rsidR="0076533A" w:rsidRDefault="00693109" w:rsidP="00693109">
      <w:pPr>
        <w:pStyle w:val="Caption"/>
      </w:pPr>
      <w:bookmarkStart w:id="291" w:name="_Toc528262702"/>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0</w:t>
      </w:r>
      <w:r w:rsidR="00BA2079">
        <w:fldChar w:fldCharType="end"/>
      </w:r>
      <w:r>
        <w:t>:</w:t>
      </w:r>
      <w:bookmarkStart w:id="292" w:name="Fig610"/>
      <w:bookmarkEnd w:id="292"/>
      <w:r w:rsidR="00037C4D">
        <w:t xml:space="preserve"> </w:t>
      </w:r>
      <w:r w:rsidR="0076533A" w:rsidRPr="00901557">
        <w:t>Area Report</w:t>
      </w:r>
      <w:bookmarkEnd w:id="291"/>
    </w:p>
    <w:p w14:paraId="21BA6B3F" w14:textId="77777777" w:rsidR="00E86377" w:rsidRPr="00E86377" w:rsidRDefault="00E86377" w:rsidP="00E86377">
      <w:pPr>
        <w:pStyle w:val="atext"/>
        <w:rPr>
          <w:lang w:val="en-GB"/>
        </w:rPr>
      </w:pPr>
    </w:p>
    <w:p w14:paraId="07B1070A"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054EC799" wp14:editId="3A4BF6EC">
            <wp:extent cx="5570491" cy="3638550"/>
            <wp:effectExtent l="0" t="0" r="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48" cstate="print"/>
                    <a:srcRect/>
                    <a:stretch>
                      <a:fillRect/>
                    </a:stretch>
                  </pic:blipFill>
                  <pic:spPr bwMode="auto">
                    <a:xfrm>
                      <a:off x="0" y="0"/>
                      <a:ext cx="5587996" cy="3649984"/>
                    </a:xfrm>
                    <a:prstGeom prst="rect">
                      <a:avLst/>
                    </a:prstGeom>
                    <a:noFill/>
                    <a:ln w="9525">
                      <a:noFill/>
                      <a:miter lim="800000"/>
                      <a:headEnd/>
                      <a:tailEnd/>
                    </a:ln>
                  </pic:spPr>
                </pic:pic>
              </a:graphicData>
            </a:graphic>
          </wp:inline>
        </w:drawing>
      </w:r>
    </w:p>
    <w:p w14:paraId="2D67B21F" w14:textId="631C8315" w:rsidR="0076533A" w:rsidRPr="00901557" w:rsidRDefault="00693109" w:rsidP="00693109">
      <w:pPr>
        <w:pStyle w:val="Caption"/>
        <w:rPr>
          <w:b/>
          <w:bCs/>
          <w:sz w:val="28"/>
          <w:szCs w:val="28"/>
        </w:rPr>
      </w:pPr>
      <w:bookmarkStart w:id="293" w:name="_Toc528262703"/>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1</w:t>
      </w:r>
      <w:r w:rsidR="00BA2079">
        <w:fldChar w:fldCharType="end"/>
      </w:r>
      <w:r>
        <w:t>:</w:t>
      </w:r>
      <w:bookmarkStart w:id="294" w:name="Fig611"/>
      <w:bookmarkEnd w:id="294"/>
      <w:r w:rsidR="00037C4D">
        <w:t xml:space="preserve"> </w:t>
      </w:r>
      <w:r w:rsidR="0076533A" w:rsidRPr="00901557">
        <w:t>Delay Report</w:t>
      </w:r>
      <w:bookmarkEnd w:id="293"/>
    </w:p>
    <w:p w14:paraId="7E291E88" w14:textId="77777777" w:rsidR="00545407" w:rsidRPr="00901557" w:rsidRDefault="00037C4D" w:rsidP="00545407">
      <w:pPr>
        <w:pStyle w:val="Heading3"/>
      </w:pPr>
      <w:bookmarkStart w:id="295" w:name="_Toc531970175"/>
      <w:r>
        <w:t>Getting Critical Path R</w:t>
      </w:r>
      <w:r w:rsidR="00545407">
        <w:t>eport</w:t>
      </w:r>
      <w:bookmarkEnd w:id="295"/>
    </w:p>
    <w:p w14:paraId="0A854E5B" w14:textId="77777777"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Static </w:t>
      </w:r>
      <w:r w:rsidRPr="00037C4D">
        <w:rPr>
          <w:rStyle w:val="keywordsChar"/>
        </w:rPr>
        <w:lastRenderedPageBreak/>
        <w:t>Timing (Timing Analyzer)</w:t>
      </w:r>
      <w:r w:rsidRPr="00901557">
        <w:t>” will open a new window for analyzing the timing. 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w:t>
      </w:r>
      <w:proofErr w:type="spellStart"/>
      <w:r w:rsidRPr="00037C4D">
        <w:rPr>
          <w:rStyle w:val="keywordsChar"/>
        </w:rPr>
        <w:t>Analyze</w:t>
      </w:r>
      <w:proofErr w:type="spellEnd"/>
      <w:r w:rsidRPr="00037C4D">
        <w:rPr>
          <w:rStyle w:val="keywordsChar"/>
        </w:rPr>
        <w:t xml:space="preserve"> against timing constraints</w:t>
      </w:r>
      <w:r w:rsidRPr="00901557">
        <w:t>” as shown in</w:t>
      </w:r>
      <w:r w:rsidR="00B13145">
        <w:t xml:space="preserve"> </w:t>
      </w:r>
      <w:hyperlink w:anchor="Fig612" w:history="1">
        <w:r w:rsidR="00B13145" w:rsidRPr="00B13145">
          <w:rPr>
            <w:rStyle w:val="Hyperlink"/>
            <w:u w:val="none"/>
          </w:rPr>
          <w:t xml:space="preserve">Figure </w:t>
        </w:r>
        <w:r w:rsidR="00B13145" w:rsidRPr="00B13145">
          <w:rPr>
            <w:rStyle w:val="Hyperlink"/>
            <w:color w:val="000000" w:themeColor="text1"/>
            <w:u w:val="none"/>
          </w:rPr>
          <w:t>6-12</w:t>
        </w:r>
      </w:hyperlink>
      <w:r w:rsidRPr="00901557">
        <w:rPr>
          <w:rStyle w:val="QuerverweisChar"/>
          <w:color w:val="auto"/>
        </w:rPr>
        <w:t>.</w:t>
      </w:r>
    </w:p>
    <w:p w14:paraId="371BB1C8" w14:textId="77777777" w:rsidR="00693109" w:rsidRDefault="0016067A" w:rsidP="00693109">
      <w:pPr>
        <w:pStyle w:val="atext"/>
        <w:keepNext/>
        <w:keepLines/>
        <w:spacing w:before="120"/>
        <w:jc w:val="center"/>
      </w:pPr>
      <w:r>
        <w:rPr>
          <w:noProof/>
          <w:lang w:val="en-GB" w:eastAsia="en-GB"/>
        </w:rPr>
        <w:drawing>
          <wp:inline distT="0" distB="0" distL="0" distR="0" wp14:anchorId="0F4C9A5F" wp14:editId="08CAF1CD">
            <wp:extent cx="4417976" cy="3290570"/>
            <wp:effectExtent l="0" t="0" r="190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4434547" cy="3302912"/>
                    </a:xfrm>
                    <a:prstGeom prst="rect">
                      <a:avLst/>
                    </a:prstGeom>
                    <a:noFill/>
                    <a:ln w="9525">
                      <a:noFill/>
                      <a:miter lim="800000"/>
                      <a:headEnd/>
                      <a:tailEnd/>
                    </a:ln>
                  </pic:spPr>
                </pic:pic>
              </a:graphicData>
            </a:graphic>
          </wp:inline>
        </w:drawing>
      </w:r>
    </w:p>
    <w:p w14:paraId="3C800C64" w14:textId="34F246D3" w:rsidR="00EA0D32" w:rsidRDefault="00693109" w:rsidP="00693109">
      <w:pPr>
        <w:pStyle w:val="Caption"/>
      </w:pPr>
      <w:bookmarkStart w:id="296" w:name="_Toc528262704"/>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2</w:t>
      </w:r>
      <w:r w:rsidR="00BA2079">
        <w:fldChar w:fldCharType="end"/>
      </w:r>
      <w:r>
        <w:t>:</w:t>
      </w:r>
      <w:bookmarkStart w:id="297" w:name="Fig612"/>
      <w:bookmarkEnd w:id="297"/>
      <w:r w:rsidR="00661673">
        <w:t xml:space="preserve"> </w:t>
      </w:r>
      <w:r w:rsidR="00EA0D32" w:rsidRPr="00901557">
        <w:t xml:space="preserve">Timing </w:t>
      </w:r>
      <w:r w:rsidR="008934B2" w:rsidRPr="00901557">
        <w:t>Analyzer</w:t>
      </w:r>
      <w:r w:rsidR="00EA0D32" w:rsidRPr="00901557">
        <w:t xml:space="preserve"> Window</w:t>
      </w:r>
      <w:bookmarkEnd w:id="296"/>
    </w:p>
    <w:p w14:paraId="17681DCA" w14:textId="77777777" w:rsidR="00E86377" w:rsidRPr="00E86377" w:rsidRDefault="00E86377" w:rsidP="00E86377">
      <w:pPr>
        <w:pStyle w:val="atext"/>
        <w:spacing w:before="0"/>
        <w:contextualSpacing/>
        <w:rPr>
          <w:sz w:val="4"/>
          <w:szCs w:val="4"/>
          <w:lang w:val="en-GB"/>
        </w:rPr>
      </w:pPr>
    </w:p>
    <w:p w14:paraId="104B9079"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6CAAFD4B" wp14:editId="76C40C72">
            <wp:extent cx="4431773" cy="284797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4446851" cy="2857665"/>
                    </a:xfrm>
                    <a:prstGeom prst="rect">
                      <a:avLst/>
                    </a:prstGeom>
                    <a:noFill/>
                    <a:ln w="9525">
                      <a:noFill/>
                      <a:miter lim="800000"/>
                      <a:headEnd/>
                      <a:tailEnd/>
                    </a:ln>
                  </pic:spPr>
                </pic:pic>
              </a:graphicData>
            </a:graphic>
          </wp:inline>
        </w:drawing>
      </w:r>
    </w:p>
    <w:p w14:paraId="3DF22D60" w14:textId="11C0B48E" w:rsidR="00EA0D32" w:rsidRPr="00901557" w:rsidRDefault="00693109" w:rsidP="00693109">
      <w:pPr>
        <w:pStyle w:val="Caption"/>
        <w:rPr>
          <w:b/>
          <w:bCs/>
          <w:sz w:val="28"/>
          <w:szCs w:val="28"/>
        </w:rPr>
      </w:pPr>
      <w:bookmarkStart w:id="298" w:name="_Toc528262705"/>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3</w:t>
      </w:r>
      <w:r w:rsidR="00BA2079">
        <w:fldChar w:fldCharType="end"/>
      </w:r>
      <w:r>
        <w:t>:</w:t>
      </w:r>
      <w:bookmarkStart w:id="299" w:name="Fig613"/>
      <w:bookmarkEnd w:id="299"/>
      <w:r w:rsidR="00661673">
        <w:rPr>
          <w:noProof/>
        </w:rPr>
        <w:t xml:space="preserve"> </w:t>
      </w:r>
      <w:r w:rsidR="00EA0D32" w:rsidRPr="00901557">
        <w:t xml:space="preserve">Critical Path in the Xilinx Timing </w:t>
      </w:r>
      <w:r w:rsidR="008934B2" w:rsidRPr="00901557">
        <w:t>Analyzer</w:t>
      </w:r>
      <w:bookmarkEnd w:id="298"/>
    </w:p>
    <w:p w14:paraId="0EC3974A" w14:textId="77777777"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ill be opened.</w:t>
      </w:r>
      <w:r w:rsidRPr="00901557">
        <w:rPr>
          <w:rStyle w:val="QuerverweisChar"/>
        </w:rPr>
        <w:t xml:space="preserve"> </w:t>
      </w:r>
      <w:r w:rsidRPr="00901557">
        <w:t>In this window (shown in</w:t>
      </w:r>
      <w:r w:rsidR="00B13145">
        <w:t xml:space="preserve"> </w:t>
      </w:r>
      <w:hyperlink w:anchor="Fig613" w:history="1">
        <w:r w:rsidR="00B13145" w:rsidRPr="00B13145">
          <w:rPr>
            <w:rStyle w:val="Hyperlink"/>
            <w:u w:val="none"/>
          </w:rPr>
          <w:t xml:space="preserve">Figure </w:t>
        </w:r>
        <w:r w:rsidR="00B13145" w:rsidRPr="00B13145">
          <w:rPr>
            <w:rStyle w:val="Hyperlink"/>
            <w:color w:val="000000" w:themeColor="text1"/>
            <w:u w:val="none"/>
          </w:rPr>
          <w:t>6-13</w:t>
        </w:r>
      </w:hyperlink>
      <w:r w:rsidRPr="00901557">
        <w:t>), click on the “</w:t>
      </w:r>
      <w:r w:rsidRPr="00661673">
        <w:rPr>
          <w:rStyle w:val="keywordsChar"/>
        </w:rPr>
        <w:t>Timing constraint</w:t>
      </w:r>
      <w:r w:rsidRPr="00901557">
        <w:t>” and you will get the critical paths ordered from the longest to the shorter paths. For each path, you will find the total delay and the sub-delays for the signals this path consists of.</w:t>
      </w:r>
    </w:p>
    <w:p w14:paraId="008FBC71" w14:textId="77777777" w:rsidR="0076533A" w:rsidRPr="00901557" w:rsidRDefault="0076533A" w:rsidP="00EE325C">
      <w:pPr>
        <w:pStyle w:val="paras"/>
      </w:pPr>
      <w:r w:rsidRPr="00901557">
        <w:t xml:space="preserve">In the shown example of </w:t>
      </w:r>
      <w:hyperlink w:anchor="Fig613" w:history="1">
        <w:r w:rsidR="001310EC" w:rsidRPr="00B13145">
          <w:rPr>
            <w:rStyle w:val="Hyperlink"/>
            <w:u w:val="none"/>
          </w:rPr>
          <w:t xml:space="preserve">Figure </w:t>
        </w:r>
        <w:r w:rsidR="001310EC" w:rsidRPr="00B13145">
          <w:rPr>
            <w:rStyle w:val="Hyperlink"/>
            <w:color w:val="000000" w:themeColor="text1"/>
            <w:u w:val="none"/>
          </w:rPr>
          <w:t>6-13</w:t>
        </w:r>
      </w:hyperlink>
      <w:r w:rsidR="001310EC">
        <w:t xml:space="preserve">, </w:t>
      </w:r>
      <w:r w:rsidRPr="00901557">
        <w:t xml:space="preserve">you can see, that the path has </w:t>
      </w:r>
      <w:proofErr w:type="gramStart"/>
      <w:r w:rsidRPr="00901557">
        <w:t>it’s</w:t>
      </w:r>
      <w:proofErr w:type="gramEnd"/>
      <w:r w:rsidRPr="00901557">
        <w:t xml:space="preserve"> “</w:t>
      </w:r>
      <w:r w:rsidRPr="00661673">
        <w:rPr>
          <w:rStyle w:val="keywordsChar"/>
        </w:rPr>
        <w:t>source</w:t>
      </w:r>
      <w:r w:rsidRPr="00901557">
        <w:t>” and “</w:t>
      </w:r>
      <w:r w:rsidRPr="00661673">
        <w:rPr>
          <w:rStyle w:val="keywordsChar"/>
        </w:rPr>
        <w:t>destination</w:t>
      </w:r>
      <w:r w:rsidRPr="00901557">
        <w:t xml:space="preserve">” inside the </w:t>
      </w:r>
      <w:r w:rsidRPr="00661673">
        <w:rPr>
          <w:rStyle w:val="keywordsChar"/>
        </w:rPr>
        <w:t>CPU0</w:t>
      </w:r>
      <w:r w:rsidRPr="00901557">
        <w:t xml:space="preserve"> (i.e. the instantiation of the ASIP Meister CPU, as </w:t>
      </w:r>
      <w:r w:rsidR="00661673">
        <w:t xml:space="preserve">it is named in the </w:t>
      </w:r>
      <w:proofErr w:type="spellStart"/>
      <w:r w:rsidR="00661673">
        <w:t>dlx_toplevel</w:t>
      </w:r>
      <w:r w:rsidRPr="00901557">
        <w:t>.vhd</w:t>
      </w:r>
      <w:proofErr w:type="spellEnd"/>
      <w:r w:rsidRPr="00901557">
        <w:t xml:space="preserve">). When looking at the detailed signals this path consists of, you can </w:t>
      </w:r>
      <w:r w:rsidRPr="00901557">
        <w:lastRenderedPageBreak/>
        <w:t>see, that it starts in the multiplier of the CPU (MUL0, as it is named in the “</w:t>
      </w:r>
      <w:r w:rsidRPr="00661673">
        <w:rPr>
          <w:rStyle w:val="keywordsChar"/>
        </w:rPr>
        <w:t>Resource Dec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14:paraId="253CE443" w14:textId="77777777"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14:paraId="2C0DB46F" w14:textId="77777777" w:rsidR="0076533A" w:rsidRPr="00901557" w:rsidRDefault="0076533A">
      <w:pPr>
        <w:pStyle w:val="atext"/>
      </w:pPr>
    </w:p>
    <w:p w14:paraId="24CFE05A" w14:textId="77777777" w:rsidR="0076533A" w:rsidRPr="00901557" w:rsidRDefault="00AE6FF6">
      <w:pPr>
        <w:pStyle w:val="Heading1"/>
      </w:pPr>
      <w:bookmarkStart w:id="300" w:name="_Toc531970176"/>
      <w:r>
        <w:lastRenderedPageBreak/>
        <w:t>Power E</w:t>
      </w:r>
      <w:r w:rsidR="0076533A" w:rsidRPr="00901557">
        <w:t>stimation</w:t>
      </w:r>
      <w:bookmarkEnd w:id="300"/>
    </w:p>
    <w:p w14:paraId="55DEAC9B" w14:textId="77777777" w:rsidR="0076533A" w:rsidRPr="00901557" w:rsidRDefault="0076533A" w:rsidP="00661673">
      <w:pPr>
        <w:pStyle w:val="zusammenfassung"/>
      </w:pPr>
      <w:r w:rsidRPr="00901557">
        <w:t xml:space="preserve">In this tutorial we will learn how to estimate the power by using ModelSim to generate the switching activity of the design, and </w:t>
      </w:r>
      <w:r w:rsidR="00661673">
        <w:t>X</w:t>
      </w:r>
      <w:r w:rsidRPr="00901557">
        <w:t xml:space="preserve">Power (from Xilinx) to analyze the results and generate the final power report and </w:t>
      </w:r>
      <w:proofErr w:type="spellStart"/>
      <w:r w:rsidRPr="00901557">
        <w:t>CosmosScope</w:t>
      </w:r>
      <w:proofErr w:type="spellEnd"/>
      <w:r w:rsidRPr="00901557">
        <w:t xml:space="preserve"> to visualize the results.</w:t>
      </w:r>
    </w:p>
    <w:p w14:paraId="5A909893" w14:textId="77777777" w:rsidR="0076533A" w:rsidRPr="00901557" w:rsidRDefault="00661673">
      <w:pPr>
        <w:pStyle w:val="Heading2"/>
      </w:pPr>
      <w:bookmarkStart w:id="301" w:name="_Toc531970177"/>
      <w:r>
        <w:t>Different Types of P</w:t>
      </w:r>
      <w:r w:rsidR="0076533A" w:rsidRPr="00901557">
        <w:t>ower</w:t>
      </w:r>
      <w:bookmarkEnd w:id="301"/>
    </w:p>
    <w:p w14:paraId="783A34E3" w14:textId="35A72669" w:rsidR="0076533A" w:rsidRPr="00901557" w:rsidRDefault="0076533A" w:rsidP="00EE325C">
      <w:pPr>
        <w:pStyle w:val="paras"/>
      </w:pPr>
      <w:r w:rsidRPr="00901557">
        <w:t xml:space="preserve">Typically, power dissipation in a cell is subdivided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is further subdivided into two components switching power and internal power. </w:t>
      </w:r>
      <w:r w:rsidRPr="00901557">
        <w:rPr>
          <w:b/>
          <w:bCs/>
        </w:rPr>
        <w:t>Switching power</w:t>
      </w:r>
      <w:r w:rsidRPr="00901557">
        <w:t xml:space="preserve"> is the power required to charge the capacitive load on the output pins of the cell. Switching power is shown in </w:t>
      </w:r>
      <w:hyperlink w:anchor="Fig71" w:history="1">
        <w:r w:rsidR="001310EC" w:rsidRPr="001310EC">
          <w:rPr>
            <w:rStyle w:val="Hyperlink"/>
          </w:rPr>
          <w:fldChar w:fldCharType="begin"/>
        </w:r>
        <w:r w:rsidR="001310EC" w:rsidRPr="001310EC">
          <w:rPr>
            <w:rStyle w:val="Hyperlink"/>
          </w:rPr>
          <w:instrText xml:space="preserve"> REF  Fig71 \h  \* MERGEFORMAT </w:instrText>
        </w:r>
        <w:r w:rsidR="001310EC" w:rsidRPr="001310EC">
          <w:rPr>
            <w:rStyle w:val="Hyperlink"/>
          </w:rPr>
        </w:r>
        <w:r w:rsidR="001310EC" w:rsidRPr="001310EC">
          <w:rPr>
            <w:rStyle w:val="Hyperlink"/>
          </w:rPr>
          <w:fldChar w:fldCharType="end"/>
        </w:r>
        <w:r w:rsidR="001310EC" w:rsidRPr="001310EC">
          <w:rPr>
            <w:rStyle w:val="Hyperlink"/>
          </w:rPr>
          <w:fldChar w:fldCharType="begin"/>
        </w:r>
        <w:r w:rsidR="001310EC" w:rsidRPr="001310EC">
          <w:rPr>
            <w:rStyle w:val="Hyperlink"/>
          </w:rPr>
          <w:instrText xml:space="preserve"> REF  Fig71 \h </w:instrText>
        </w:r>
        <w:r w:rsidR="001310EC" w:rsidRPr="001310EC">
          <w:rPr>
            <w:rStyle w:val="Hyperlink"/>
          </w:rPr>
        </w:r>
        <w:r w:rsidR="001310EC" w:rsidRPr="001310EC">
          <w:rPr>
            <w:rStyle w:val="Hyperlink"/>
          </w:rPr>
          <w:fldChar w:fldCharType="end"/>
        </w:r>
        <w:r w:rsidR="001310EC" w:rsidRPr="001310EC">
          <w:rPr>
            <w:rStyle w:val="Hyperlink"/>
          </w:rPr>
          <w:t>Figure</w:t>
        </w:r>
      </w:hyperlink>
      <w:r w:rsidR="001310EC">
        <w:t xml:space="preserve"> 7-1,</w:t>
      </w:r>
      <w:r w:rsidRPr="00901557">
        <w:t xml:space="preserve"> as the </w:t>
      </w:r>
      <w:proofErr w:type="spellStart"/>
      <w:r w:rsidRPr="00901557">
        <w:t>I</w:t>
      </w:r>
      <w:r w:rsidRPr="00901557">
        <w:rPr>
          <w:szCs w:val="24"/>
          <w:vertAlign w:val="subscript"/>
        </w:rPr>
        <w:t>sw</w:t>
      </w:r>
      <w:proofErr w:type="spellEnd"/>
      <w:r w:rsidRPr="00901557">
        <w:t xml:space="preserve"> switching current charging up the </w:t>
      </w:r>
      <w:proofErr w:type="spellStart"/>
      <w:r w:rsidRPr="00901557">
        <w:t>C</w:t>
      </w:r>
      <w:r w:rsidRPr="00901557">
        <w:rPr>
          <w:szCs w:val="24"/>
          <w:vertAlign w:val="subscript"/>
        </w:rPr>
        <w:t>load</w:t>
      </w:r>
      <w:proofErr w:type="spellEnd"/>
      <w:r w:rsidRPr="00901557">
        <w:t xml:space="preserve"> capacitor. This component of power is calculated using the familiar ½ CV</w:t>
      </w:r>
      <w:r w:rsidRPr="00901557">
        <w:rPr>
          <w:szCs w:val="24"/>
          <w:vertAlign w:val="superscript"/>
        </w:rPr>
        <w:t>2</w:t>
      </w:r>
      <w:r w:rsidRPr="00901557">
        <w:t xml:space="preserve"> equation.</w:t>
      </w:r>
    </w:p>
    <w:p w14:paraId="6C0BE179" w14:textId="77777777" w:rsidR="0076533A" w:rsidRPr="00901557" w:rsidRDefault="00C47EC4" w:rsidP="00EE325C">
      <w:pPr>
        <w:pStyle w:val="paras"/>
      </w:pPr>
      <w:r>
        <w:t>For</w:t>
      </w:r>
      <w:r w:rsidR="0076533A" w:rsidRPr="00901557">
        <w:t xml:space="preserve"> switching power, all we need to know is </w:t>
      </w:r>
      <w:proofErr w:type="spellStart"/>
      <w:r w:rsidR="0076533A" w:rsidRPr="00901557">
        <w:t>V</w:t>
      </w:r>
      <w:r w:rsidR="0076533A" w:rsidRPr="00901557">
        <w:rPr>
          <w:szCs w:val="24"/>
          <w:vertAlign w:val="subscript"/>
        </w:rPr>
        <w:t>dd</w:t>
      </w:r>
      <w:proofErr w:type="spellEnd"/>
      <w:r w:rsidR="0076533A" w:rsidRPr="00901557">
        <w:t xml:space="preserve"> and the capacitive load that is driven by the cell. Therefore, the library </w:t>
      </w:r>
      <w:r w:rsidR="00ED24AF" w:rsidRPr="00901557">
        <w:t>does not</w:t>
      </w:r>
      <w:r w:rsidR="0076533A" w:rsidRPr="00901557">
        <w:t xml:space="preserve"> need to be characterized for this component of power dissipation.</w:t>
      </w:r>
    </w:p>
    <w:bookmarkStart w:id="302" w:name="Fig71"/>
    <w:bookmarkStart w:id="303" w:name="_Ref115859451"/>
    <w:bookmarkStart w:id="304" w:name="_Toc102297620"/>
    <w:bookmarkEnd w:id="302"/>
    <w:p w14:paraId="1ED5C649" w14:textId="77777777" w:rsidR="00693109" w:rsidRDefault="00693109" w:rsidP="00693109">
      <w:pPr>
        <w:pStyle w:val="Caption"/>
      </w:pPr>
      <w:r>
        <w:object w:dxaOrig="6105" w:dyaOrig="5445" w14:anchorId="5A1E6853">
          <v:shape id="_x0000_i1035" type="#_x0000_t75" style="width:305.25pt;height:272.25pt" o:ole="">
            <v:imagedata r:id="rId51" o:title=""/>
          </v:shape>
          <o:OLEObject Type="Embed" ProgID="Visio.Drawing.15" ShapeID="_x0000_i1035" DrawAspect="Content" ObjectID="_1721600005" r:id="rId52"/>
        </w:object>
      </w:r>
    </w:p>
    <w:p w14:paraId="0A24A495" w14:textId="77777777" w:rsidR="001310EC" w:rsidRPr="001310EC" w:rsidRDefault="001310EC" w:rsidP="001310EC">
      <w:pPr>
        <w:pStyle w:val="atext"/>
        <w:rPr>
          <w:sz w:val="4"/>
          <w:szCs w:val="4"/>
          <w:lang w:val="en-GB"/>
        </w:rPr>
      </w:pPr>
    </w:p>
    <w:p w14:paraId="3ACA953D" w14:textId="06197E49" w:rsidR="0076533A" w:rsidRPr="00901557" w:rsidRDefault="00693109" w:rsidP="00693109">
      <w:pPr>
        <w:pStyle w:val="Caption"/>
        <w:rPr>
          <w:lang w:val="en-US"/>
        </w:rPr>
      </w:pPr>
      <w:bookmarkStart w:id="305" w:name="_Toc528262706"/>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End w:id="303"/>
      <w:r w:rsidR="00661673">
        <w:rPr>
          <w:lang w:val="en-US"/>
        </w:rPr>
        <w:t xml:space="preserve"> </w:t>
      </w:r>
      <w:r w:rsidR="00A67679">
        <w:rPr>
          <w:lang w:val="en-US"/>
        </w:rPr>
        <w:t>Switching Power D</w:t>
      </w:r>
      <w:r w:rsidR="0076533A" w:rsidRPr="00901557">
        <w:rPr>
          <w:lang w:val="en-US"/>
        </w:rPr>
        <w:t>issipation</w:t>
      </w:r>
      <w:bookmarkEnd w:id="304"/>
      <w:bookmarkEnd w:id="305"/>
    </w:p>
    <w:p w14:paraId="08CC05FA" w14:textId="77777777" w:rsidR="0076533A" w:rsidRPr="00901557" w:rsidRDefault="0076533A" w:rsidP="00EE325C">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w:t>
      </w:r>
      <w:r w:rsidR="00C47EC4" w:rsidRPr="00901557">
        <w:t>period</w:t>
      </w:r>
      <w:r w:rsidRPr="00901557">
        <w:t xml:space="preserve"> that paths in the cell are essentially short circuits. In the circuit shown above, </w:t>
      </w:r>
      <w:proofErr w:type="spellStart"/>
      <w:r w:rsidRPr="00901557">
        <w:t>I</w:t>
      </w:r>
      <w:r w:rsidRPr="00901557">
        <w:rPr>
          <w:vertAlign w:val="subscript"/>
        </w:rPr>
        <w:t>int</w:t>
      </w:r>
      <w:proofErr w:type="spellEnd"/>
      <w:r w:rsidRPr="00901557">
        <w:t xml:space="preserve">, </w:t>
      </w:r>
      <w:r w:rsidR="00ED24AF" w:rsidRPr="00901557">
        <w:t>that is</w:t>
      </w:r>
      <w:r w:rsidRPr="00901557">
        <w:t xml:space="preserve"> the current path when the device is short-circuited, shows internal power. Every time the input V</w:t>
      </w:r>
      <w:r w:rsidRPr="00901557">
        <w:rPr>
          <w:szCs w:val="24"/>
          <w:vertAlign w:val="subscript"/>
        </w:rPr>
        <w:t>in</w:t>
      </w:r>
      <w:r w:rsidRPr="00901557">
        <w:t xml:space="preserve"> toggles, there is a short period of time where both transistors are turned on and there is a path from </w:t>
      </w:r>
      <w:proofErr w:type="spellStart"/>
      <w:r w:rsidRPr="00901557">
        <w:t>V</w:t>
      </w:r>
      <w:r w:rsidRPr="00901557">
        <w:rPr>
          <w:szCs w:val="24"/>
          <w:vertAlign w:val="subscript"/>
        </w:rPr>
        <w:t>dd</w:t>
      </w:r>
      <w:proofErr w:type="spellEnd"/>
      <w:r w:rsidRPr="00901557">
        <w:t xml:space="preserve"> to ground. </w:t>
      </w:r>
      <w:r w:rsidRPr="00901557">
        <w:lastRenderedPageBreak/>
        <w:t xml:space="preserve">The longer both transistors are active, the higher the power dissipation. The circuit above is quite simple (an inverter) and there is only one path from </w:t>
      </w:r>
      <w:proofErr w:type="spellStart"/>
      <w:r w:rsidRPr="00901557">
        <w:t>V</w:t>
      </w:r>
      <w:r w:rsidRPr="00901557">
        <w:rPr>
          <w:szCs w:val="24"/>
          <w:vertAlign w:val="subscript"/>
        </w:rPr>
        <w:t>dd</w:t>
      </w:r>
      <w:proofErr w:type="spellEnd"/>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V</w:t>
      </w:r>
      <w:r w:rsidRPr="00901557">
        <w:rPr>
          <w:szCs w:val="24"/>
          <w:vertAlign w:val="subscript"/>
        </w:rPr>
        <w:t>in</w:t>
      </w:r>
      <w:r w:rsidRPr="00901557">
        <w:t xml:space="preserve"> and the output capacitive load. These factors determine how long the short circuit is active. There is no easy formula to determine the power dissipated due to internal power, so the cell must be characterized for it.</w:t>
      </w:r>
    </w:p>
    <w:p w14:paraId="160DFFDF" w14:textId="77777777" w:rsidR="0076533A" w:rsidRPr="00901557" w:rsidRDefault="0076533A" w:rsidP="00CE46A7">
      <w:pPr>
        <w:pStyle w:val="Caption"/>
        <w:ind w:left="426"/>
        <w:jc w:val="both"/>
      </w:pPr>
      <w:r w:rsidRPr="00901557">
        <w:t xml:space="preserve">The final component of power analysis </w:t>
      </w:r>
      <w:r w:rsidR="00661673">
        <w:t xml:space="preserve">is </w:t>
      </w:r>
      <w:proofErr w:type="gramStart"/>
      <w:r w:rsidR="00661673">
        <w:t xml:space="preserve">the </w:t>
      </w:r>
      <w:r w:rsidRPr="00901557">
        <w:t xml:space="preserve"> </w:t>
      </w:r>
      <w:r w:rsidR="00661673">
        <w:rPr>
          <w:b/>
          <w:bCs/>
        </w:rPr>
        <w:t>L</w:t>
      </w:r>
      <w:r w:rsidRPr="00901557">
        <w:rPr>
          <w:b/>
          <w:bCs/>
        </w:rPr>
        <w:t>eakage</w:t>
      </w:r>
      <w:proofErr w:type="gramEnd"/>
      <w:r w:rsidRPr="00901557">
        <w:rPr>
          <w:b/>
          <w:bCs/>
        </w:rPr>
        <w:t xml:space="preserve"> power</w:t>
      </w:r>
      <w:r w:rsidRPr="00901557">
        <w:t xml:space="preserve">. In the circuit diagram in </w:t>
      </w:r>
      <w:r w:rsidR="00CE46A7">
        <w:t>Figure 7-</w:t>
      </w:r>
      <w:proofErr w:type="gramStart"/>
      <w:r w:rsidR="00CE46A7">
        <w:t xml:space="preserve">1, </w:t>
      </w:r>
      <w:r w:rsidRPr="00901557">
        <w:t xml:space="preserve"> it</w:t>
      </w:r>
      <w:proofErr w:type="gramEnd"/>
      <w:r w:rsidRPr="00901557">
        <w:t xml:space="preserve"> is shown as leak current. This is the power dissipated when the circuit is in a steady state and </w:t>
      </w:r>
      <w:r w:rsidR="008B2B56" w:rsidRPr="00901557">
        <w:t>it is</w:t>
      </w:r>
      <w:r w:rsidRPr="00901557">
        <w:t xml:space="preserve"> due to the following factors inherent in transistors: reverse bias leak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14:paraId="321DBC65" w14:textId="77777777" w:rsidR="0076533A" w:rsidRPr="00901557" w:rsidRDefault="0076533A" w:rsidP="00EE325C">
      <w:pPr>
        <w:pStyle w:val="paras"/>
      </w:pPr>
      <w:r w:rsidRPr="00901557">
        <w:t>At 180 nm and above, leakage power was typically less than 1% of the total power dissipation in a circuit. With 130 nm and below, the leakage power becomes a much larger factor, up to 50% of dissipated power in some cases. Leakage power should be characterized for each cell in the library.</w:t>
      </w:r>
    </w:p>
    <w:p w14:paraId="39D132E0" w14:textId="77777777" w:rsidR="0076533A" w:rsidRPr="00901557" w:rsidRDefault="0076533A" w:rsidP="00EE325C">
      <w:pPr>
        <w:pStyle w:val="paras"/>
      </w:pPr>
      <w:r w:rsidRPr="00901557">
        <w:t>To report the switching power, we need the switching activities of the design. The switching activity contains information about the static probability and toggle rate. The static probability can be calculated during a simulation by comparing the time a signal is at a certain logic state (state 0 or state 1) to the total time of simulation. The toggle rate is the number of transitions between logic-0 and logic-1 (or vice versa) of a design object per unit of time.</w:t>
      </w:r>
    </w:p>
    <w:p w14:paraId="2999A074" w14:textId="77777777" w:rsidR="0076533A" w:rsidRPr="00901557" w:rsidRDefault="0076533A" w:rsidP="00EE325C">
      <w:pPr>
        <w:pStyle w:val="paras"/>
      </w:pPr>
      <w:r w:rsidRPr="00901557">
        <w:t>The previous power definitions can be concluded by these two equations:</w:t>
      </w:r>
    </w:p>
    <w:p w14:paraId="05AD5D42" w14:textId="77777777" w:rsidR="0076533A" w:rsidRPr="00901557" w:rsidRDefault="0076533A" w:rsidP="005230A7">
      <w:pPr>
        <w:pStyle w:val="codes"/>
      </w:pPr>
      <w:r w:rsidRPr="00901557">
        <w:t>Total Power</w:t>
      </w:r>
      <w:r w:rsidRPr="00901557">
        <w:tab/>
        <w:t>=</w:t>
      </w:r>
      <w:r w:rsidRPr="00901557">
        <w:tab/>
        <w:t>Dynamic power</w:t>
      </w:r>
      <w:r w:rsidRPr="00901557">
        <w:tab/>
        <w:t>+</w:t>
      </w:r>
      <w:r w:rsidRPr="00901557">
        <w:tab/>
        <w:t>Leakage power</w:t>
      </w:r>
    </w:p>
    <w:p w14:paraId="66DF5BA8" w14:textId="77777777" w:rsidR="0076533A" w:rsidRPr="00901557" w:rsidRDefault="0076533A" w:rsidP="005230A7">
      <w:pPr>
        <w:pStyle w:val="codes"/>
      </w:pPr>
      <w:r w:rsidRPr="00901557">
        <w:t>Dynamic Power</w:t>
      </w:r>
      <w:r w:rsidRPr="00901557">
        <w:tab/>
        <w:t>=</w:t>
      </w:r>
      <w:r w:rsidRPr="00901557">
        <w:tab/>
        <w:t>Switching power</w:t>
      </w:r>
      <w:r w:rsidRPr="00901557">
        <w:tab/>
        <w:t>+</w:t>
      </w:r>
      <w:r w:rsidRPr="00901557">
        <w:tab/>
        <w:t>Internal power</w:t>
      </w:r>
    </w:p>
    <w:p w14:paraId="21CC1C17" w14:textId="77777777" w:rsidR="0076533A" w:rsidRPr="00901557" w:rsidRDefault="0076533A" w:rsidP="000F4624">
      <w:pPr>
        <w:pStyle w:val="Heading2"/>
      </w:pPr>
      <w:bookmarkStart w:id="306" w:name="_Ref117940679"/>
      <w:bookmarkStart w:id="307" w:name="_Ref117940755"/>
      <w:bookmarkStart w:id="308" w:name="_Toc531970178"/>
      <w:r w:rsidRPr="00901557">
        <w:t xml:space="preserve">Estimating the </w:t>
      </w:r>
      <w:r w:rsidR="000F4624">
        <w:t>Power C</w:t>
      </w:r>
      <w:r w:rsidRPr="00901557">
        <w:t>onsumption</w:t>
      </w:r>
      <w:bookmarkEnd w:id="306"/>
      <w:bookmarkEnd w:id="307"/>
      <w:bookmarkEnd w:id="308"/>
    </w:p>
    <w:p w14:paraId="2E5E72F3" w14:textId="77777777"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ModelSim and </w:t>
      </w:r>
      <w:r w:rsidRPr="00901557">
        <w:t>the applicati</w:t>
      </w:r>
      <w:r w:rsidR="000F4624">
        <w:t>on is executed on the CPU. Then the VCD</w:t>
      </w:r>
      <w:r w:rsidRPr="00901557">
        <w:t xml:space="preserve"> fil</w:t>
      </w:r>
      <w:r w:rsidR="000F4624">
        <w:t>e will be used as input to the X</w:t>
      </w:r>
      <w:r w:rsidRPr="00901557">
        <w:t>Power tool, w</w:t>
      </w:r>
      <w:r w:rsidR="000F4624">
        <w:t>hich finally will generate the p</w:t>
      </w:r>
      <w:r w:rsidRPr="00901557">
        <w:t xml:space="preserve">ower report. This report can be visualized using the </w:t>
      </w:r>
      <w:proofErr w:type="spellStart"/>
      <w:r w:rsidRPr="00901557">
        <w:t>CosmosScope</w:t>
      </w:r>
      <w:proofErr w:type="spellEnd"/>
      <w:r w:rsidRPr="00901557">
        <w:t xml:space="preserve"> visualization tool.</w:t>
      </w:r>
    </w:p>
    <w:p w14:paraId="786CB0E3" w14:textId="77777777" w:rsidR="0076533A" w:rsidRPr="00901557" w:rsidRDefault="0076533A" w:rsidP="001826ED">
      <w:pPr>
        <w:pStyle w:val="Heading3"/>
      </w:pPr>
      <w:bookmarkStart w:id="309" w:name="_Toc150153797"/>
      <w:bookmarkStart w:id="310" w:name="_Ref150173973"/>
      <w:bookmarkStart w:id="311" w:name="_Toc531970179"/>
      <w:r w:rsidRPr="00901557">
        <w:t xml:space="preserve">Generate the </w:t>
      </w:r>
      <w:r w:rsidR="001826ED">
        <w:t xml:space="preserve">VCD </w:t>
      </w:r>
      <w:r w:rsidRPr="00901557">
        <w:t>file using ModelSim</w:t>
      </w:r>
      <w:bookmarkEnd w:id="309"/>
      <w:bookmarkEnd w:id="310"/>
      <w:bookmarkEnd w:id="311"/>
    </w:p>
    <w:p w14:paraId="7CCAE1C8" w14:textId="77777777" w:rsidR="000F4624" w:rsidRDefault="00FF36B1" w:rsidP="001826ED">
      <w:pPr>
        <w:pStyle w:val="paras"/>
      </w:pPr>
      <w:r>
        <w:t xml:space="preserve">The VCD </w:t>
      </w:r>
      <w:r w:rsidR="001826ED" w:rsidRPr="001826ED">
        <w:t>(Value Change Dump)</w:t>
      </w:r>
      <w:r w:rsidR="001826ED">
        <w:t xml:space="preserve"> </w:t>
      </w:r>
      <w:r>
        <w:t>file can be generated during the ModelSim simulation to capture signals switching activities as explained below:</w:t>
      </w:r>
    </w:p>
    <w:p w14:paraId="0E44B676" w14:textId="77777777" w:rsidR="000F4624" w:rsidRDefault="000F4624" w:rsidP="00EE325C">
      <w:pPr>
        <w:pStyle w:val="paras"/>
        <w:numPr>
          <w:ilvl w:val="0"/>
          <w:numId w:val="20"/>
        </w:numPr>
      </w:pPr>
      <w:bookmarkStart w:id="312" w:name="OLE_LINK111"/>
      <w:bookmarkStart w:id="313" w:name="OLE_LINK112"/>
      <w:r>
        <w:t xml:space="preserve">Create a ModelSim project in your project’s </w:t>
      </w:r>
      <w:r w:rsidRPr="000F4624">
        <w:rPr>
          <w:rStyle w:val="keywordsChar"/>
        </w:rPr>
        <w:t>ModelSim</w:t>
      </w:r>
      <w:r>
        <w:t xml:space="preserve"> directory</w:t>
      </w:r>
      <w:r w:rsidR="00745759">
        <w:t>, add your CPU VHDL files from your project’s “</w:t>
      </w:r>
      <w:r w:rsidR="00745759" w:rsidRPr="00745759">
        <w:rPr>
          <w:rStyle w:val="keywordsChar"/>
        </w:rPr>
        <w:t>meister/</w:t>
      </w:r>
      <w:r w:rsidR="005946F8">
        <w:rPr>
          <w:rStyle w:val="keywordsChar"/>
        </w:rPr>
        <w:t>*</w:t>
      </w:r>
      <w:r w:rsidR="00745759" w:rsidRPr="00745759">
        <w:rPr>
          <w:rStyle w:val="keywordsChar"/>
        </w:rPr>
        <w:t>.syn</w:t>
      </w:r>
      <w:r w:rsidR="00745759">
        <w:t xml:space="preserve">” directory, and add testbench files from the </w:t>
      </w:r>
      <w:r w:rsidR="00745759" w:rsidRPr="00745759">
        <w:rPr>
          <w:rStyle w:val="keywordsChar"/>
        </w:rPr>
        <w:t>ModelSim</w:t>
      </w:r>
      <w:r w:rsidR="00745759">
        <w:t xml:space="preserve"> directory, as explained in the Chapter. Remember that you should already have gen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r w:rsidR="00745759" w:rsidRPr="00745759">
        <w:rPr>
          <w:rStyle w:val="keywordsChar"/>
        </w:rPr>
        <w:t>ModelSim</w:t>
      </w:r>
      <w:r w:rsidR="00745759">
        <w:t xml:space="preserve"> directory using “</w:t>
      </w:r>
      <w:r w:rsidR="00745759" w:rsidRPr="00745759">
        <w:rPr>
          <w:rStyle w:val="keywordsChar"/>
        </w:rPr>
        <w:t>make sim</w:t>
      </w:r>
      <w:r w:rsidR="00745759">
        <w:t>”.</w:t>
      </w:r>
    </w:p>
    <w:p w14:paraId="7D1889A1" w14:textId="77777777" w:rsidR="00C8461F" w:rsidRDefault="00C8461F" w:rsidP="001826ED">
      <w:pPr>
        <w:pStyle w:val="paras"/>
        <w:numPr>
          <w:ilvl w:val="0"/>
          <w:numId w:val="20"/>
        </w:numPr>
      </w:pPr>
      <w:r>
        <w:t>Configure the CPU Frequency for which you want to run the power estimation. Open the ModelSim testbench (</w:t>
      </w:r>
      <w:r w:rsidR="00B60E04" w:rsidRPr="005946F8">
        <w:rPr>
          <w:rStyle w:val="keywordsChar"/>
        </w:rPr>
        <w:t>tb_browstd32.vhd</w:t>
      </w:r>
      <w:r>
        <w:t xml:space="preserve">), search for </w:t>
      </w:r>
      <w:r w:rsidRPr="00C8461F">
        <w:t>CLK_PERIOD</w:t>
      </w:r>
      <w:r>
        <w:t xml:space="preserve">, and change the value accordingly. Take care: For simulation-reasons this value corresponds to the time (in </w:t>
      </w:r>
      <w:r w:rsidR="00745759">
        <w:t>nano</w:t>
      </w:r>
      <w:r>
        <w:t xml:space="preserve">seconds) of a half clock period. For example, 10 ns half period </w:t>
      </w:r>
      <w:r w:rsidR="00745759">
        <w:t>correspond</w:t>
      </w:r>
      <w:r>
        <w:t xml:space="preserve"> to 20 ns clock period, which is 50 MHz frequency</w:t>
      </w:r>
      <w:bookmarkEnd w:id="312"/>
      <w:bookmarkEnd w:id="313"/>
      <w:r>
        <w:t>.</w:t>
      </w:r>
    </w:p>
    <w:p w14:paraId="3164F19B" w14:textId="77777777"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w:t>
      </w:r>
      <w:proofErr w:type="spellStart"/>
      <w:r w:rsidRPr="00901557">
        <w:t>Compile</w:t>
      </w:r>
      <w:proofErr w:type="spellEnd"/>
      <w:r w:rsidRPr="00901557">
        <w:t xml:space="preserve"> Order</w:t>
      </w:r>
      <w:r w:rsidR="008934B2" w:rsidRPr="00901557">
        <w:t xml:space="preserve"> </w:t>
      </w:r>
      <w:r w:rsidR="00C8461F">
        <w:sym w:font="Wingdings" w:char="F0E0"/>
      </w:r>
      <w:r w:rsidR="008934B2" w:rsidRPr="00901557">
        <w:t xml:space="preserve"> Auto Generate</w:t>
      </w:r>
    </w:p>
    <w:p w14:paraId="08959490" w14:textId="77777777" w:rsidR="00E973FA" w:rsidRPr="00901557" w:rsidRDefault="0076533A" w:rsidP="00EE325C">
      <w:pPr>
        <w:pStyle w:val="paras"/>
        <w:numPr>
          <w:ilvl w:val="0"/>
          <w:numId w:val="20"/>
        </w:numPr>
      </w:pPr>
      <w:bookmarkStart w:id="314" w:name="OLE_LINK105"/>
      <w:bookmarkStart w:id="315" w:name="OLE_LINK106"/>
      <w:r w:rsidRPr="00901557">
        <w:lastRenderedPageBreak/>
        <w:t>Start the simulation</w:t>
      </w:r>
      <w:r w:rsidR="00E973FA" w:rsidRPr="00901557">
        <w:t xml:space="preserve">: </w:t>
      </w:r>
      <w:r w:rsidR="00C8461F">
        <w:t>VSIM</w:t>
      </w:r>
      <w:r w:rsidR="00E973FA" w:rsidRPr="00901557">
        <w:t xml:space="preserve"> &gt; </w:t>
      </w:r>
      <w:proofErr w:type="spellStart"/>
      <w:r w:rsidR="00E973FA" w:rsidRPr="00C8461F">
        <w:rPr>
          <w:b/>
        </w:rPr>
        <w:t>vsim</w:t>
      </w:r>
      <w:proofErr w:type="spellEnd"/>
      <w:r w:rsidR="00E973FA" w:rsidRPr="00C8461F">
        <w:rPr>
          <w:b/>
        </w:rPr>
        <w:t xml:space="preserve"> -t 1ns </w:t>
      </w:r>
      <w:proofErr w:type="spellStart"/>
      <w:r w:rsidR="00E973FA" w:rsidRPr="00C8461F">
        <w:rPr>
          <w:b/>
        </w:rPr>
        <w:t>work.cfg</w:t>
      </w:r>
      <w:proofErr w:type="spellEnd"/>
    </w:p>
    <w:p w14:paraId="6D711633" w14:textId="77777777" w:rsidR="0076533A" w:rsidRPr="00901557" w:rsidRDefault="00E973FA" w:rsidP="001826ED">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proofErr w:type="gramStart"/>
      <w:r w:rsidR="00745759">
        <w:t>e.g.</w:t>
      </w:r>
      <w:proofErr w:type="gramEnd"/>
      <w:r w:rsidR="00745759">
        <w:t xml:space="preserve"> “</w:t>
      </w:r>
      <w:proofErr w:type="spellStart"/>
      <w:r w:rsidR="00745759" w:rsidRPr="00745759">
        <w:rPr>
          <w:rStyle w:val="keywordsChar"/>
        </w:rPr>
        <w:t>test.vcd</w:t>
      </w:r>
      <w:proofErr w:type="spellEnd"/>
      <w:r w:rsidR="00745759">
        <w:t xml:space="preserve">” </w:t>
      </w:r>
      <w:r w:rsidR="008934B2" w:rsidRPr="00901557">
        <w:t>by typing:</w:t>
      </w:r>
      <w:r w:rsidR="001826ED">
        <w:t xml:space="preserve"> </w:t>
      </w:r>
      <w:r w:rsidR="00C8461F">
        <w:t>VSIM</w:t>
      </w:r>
      <w:r w:rsidR="00C8461F" w:rsidRPr="00901557">
        <w:t xml:space="preserve"> </w:t>
      </w:r>
      <w:r w:rsidRPr="00901557">
        <w:t xml:space="preserve">&gt; </w:t>
      </w:r>
      <w:proofErr w:type="spellStart"/>
      <w:r w:rsidRPr="001826ED">
        <w:rPr>
          <w:b/>
        </w:rPr>
        <w:t>vcd</w:t>
      </w:r>
      <w:proofErr w:type="spellEnd"/>
      <w:r w:rsidRPr="001826ED">
        <w:rPr>
          <w:b/>
        </w:rPr>
        <w:t xml:space="preserve"> file </w:t>
      </w:r>
      <w:proofErr w:type="spellStart"/>
      <w:r w:rsidRPr="001826ED">
        <w:rPr>
          <w:b/>
        </w:rPr>
        <w:t>test.vcd</w:t>
      </w:r>
      <w:proofErr w:type="spellEnd"/>
    </w:p>
    <w:p w14:paraId="266DA415" w14:textId="77777777"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proofErr w:type="spellStart"/>
      <w:r w:rsidRPr="00C8461F">
        <w:rPr>
          <w:b/>
        </w:rPr>
        <w:t>vcd</w:t>
      </w:r>
      <w:proofErr w:type="spellEnd"/>
      <w:r w:rsidRPr="00C8461F">
        <w:rPr>
          <w:b/>
        </w:rPr>
        <w:t xml:space="preserve"> add -r test/</w:t>
      </w:r>
      <w:proofErr w:type="spellStart"/>
      <w:r w:rsidRPr="00C8461F">
        <w:rPr>
          <w:b/>
        </w:rPr>
        <w:t>du</w:t>
      </w:r>
      <w:r w:rsidR="008934B2" w:rsidRPr="00C8461F">
        <w:rPr>
          <w:b/>
        </w:rPr>
        <w:t>t</w:t>
      </w:r>
      <w:proofErr w:type="spellEnd"/>
      <w:r w:rsidR="008934B2" w:rsidRPr="00C8461F">
        <w:rPr>
          <w:b/>
        </w:rPr>
        <w:t>/*</w:t>
      </w:r>
    </w:p>
    <w:p w14:paraId="573C6F5A" w14:textId="77777777"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proofErr w:type="spellStart"/>
      <w:r w:rsidRPr="00FF36B1">
        <w:rPr>
          <w:rStyle w:val="keywordsChar"/>
        </w:rPr>
        <w:t>dut</w:t>
      </w:r>
      <w:proofErr w:type="spellEnd"/>
      <w:r w:rsidRPr="00901557">
        <w:t xml:space="preserve">. Using the </w:t>
      </w:r>
      <w:r w:rsidRPr="00FF36B1">
        <w:rPr>
          <w:rStyle w:val="keywordsChar"/>
        </w:rPr>
        <w:t>-r</w:t>
      </w:r>
      <w:r w:rsidRPr="00901557">
        <w:t xml:space="preserve"> switch with </w:t>
      </w:r>
      <w:r w:rsidR="00B255F6" w:rsidRPr="00901557">
        <w:t>ModelSim</w:t>
      </w:r>
      <w:r w:rsidR="00B255F6">
        <w:t xml:space="preserve"> </w:t>
      </w:r>
      <w:r w:rsidR="00FF36B1">
        <w:t>“</w:t>
      </w:r>
      <w:proofErr w:type="spellStart"/>
      <w:r w:rsidRPr="00FF36B1">
        <w:rPr>
          <w:rStyle w:val="keywordsChar"/>
        </w:rPr>
        <w:t>vcd</w:t>
      </w:r>
      <w:proofErr w:type="spellEnd"/>
      <w:r w:rsidRPr="00FF36B1">
        <w:rPr>
          <w:rStyle w:val="keywordsChar"/>
        </w:rPr>
        <w:t xml:space="preserve">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14"/>
    <w:bookmarkEnd w:id="315"/>
    <w:p w14:paraId="4488B29A" w14:textId="77777777"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14:paraId="4B388ECB" w14:textId="77777777"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r w:rsidR="008934B2" w:rsidRPr="00901557">
        <w:t xml:space="preserve">will be saved </w:t>
      </w:r>
      <w:r w:rsidR="00FF36B1">
        <w:t>in</w:t>
      </w:r>
      <w:r w:rsidR="008934B2" w:rsidRPr="00901557">
        <w:t xml:space="preserve"> </w:t>
      </w:r>
      <w:r w:rsidR="00FF36B1">
        <w:t>“</w:t>
      </w:r>
      <w:proofErr w:type="spellStart"/>
      <w:r w:rsidR="008934B2" w:rsidRPr="00901557">
        <w:t>test.vcd</w:t>
      </w:r>
      <w:proofErr w:type="spellEnd"/>
      <w:r w:rsidR="00FF36B1">
        <w:t>”</w:t>
      </w:r>
      <w:r w:rsidR="008934B2" w:rsidRPr="00901557">
        <w:t xml:space="preserve"> file.</w:t>
      </w:r>
    </w:p>
    <w:p w14:paraId="53CADB36" w14:textId="77777777" w:rsidR="0076533A" w:rsidRPr="00901557" w:rsidRDefault="00FF36B1">
      <w:pPr>
        <w:pStyle w:val="Heading3"/>
      </w:pPr>
      <w:bookmarkStart w:id="316" w:name="_Toc150153798"/>
      <w:bookmarkStart w:id="317" w:name="_Toc531970180"/>
      <w:r>
        <w:t>Generating the Power Report U</w:t>
      </w:r>
      <w:r w:rsidR="0076533A" w:rsidRPr="00901557">
        <w:t xml:space="preserve">sing </w:t>
      </w:r>
      <w:proofErr w:type="spellStart"/>
      <w:r w:rsidR="0076533A" w:rsidRPr="00901557">
        <w:t>xPower</w:t>
      </w:r>
      <w:bookmarkEnd w:id="316"/>
      <w:bookmarkEnd w:id="317"/>
      <w:proofErr w:type="spellEnd"/>
    </w:p>
    <w:p w14:paraId="28487BD0" w14:textId="77777777" w:rsidR="007451FE" w:rsidRDefault="0076533A" w:rsidP="001826ED">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p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r w:rsidR="00FF36B1" w:rsidRPr="00FF36B1">
        <w:rPr>
          <w:rStyle w:val="keywordsChar"/>
        </w:rPr>
        <w:t>meister/</w:t>
      </w:r>
      <w:proofErr w:type="spellStart"/>
      <w:r w:rsidR="00FF36B1" w:rsidRPr="00FF36B1">
        <w:rPr>
          <w:rStyle w:val="keywordsChar"/>
        </w:rPr>
        <w:t>xxx</w:t>
      </w:r>
      <w:r w:rsidR="00C8461F" w:rsidRPr="00FF36B1">
        <w:rPr>
          <w:rStyle w:val="keywordsChar"/>
        </w:rPr>
        <w:t>.syn</w:t>
      </w:r>
      <w:proofErr w:type="spellEnd"/>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m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w:t>
      </w:r>
      <w:proofErr w:type="spellStart"/>
      <w:r w:rsidRPr="00FF36B1">
        <w:rPr>
          <w:rStyle w:val="keywordsChar"/>
        </w:rPr>
        <w:t>xPower</w:t>
      </w:r>
      <w:proofErr w:type="spellEnd"/>
      <w:r w:rsidR="007451FE" w:rsidRPr="00FF36B1">
        <w:rPr>
          <w:rStyle w:val="keywordsChar"/>
        </w:rPr>
        <w:t xml:space="preserve"> Analyzer</w:t>
      </w:r>
      <w:r w:rsidRPr="00FF36B1">
        <w:rPr>
          <w:rStyle w:val="keywordsChar"/>
        </w:rPr>
        <w:t>)</w:t>
      </w:r>
      <w:r w:rsidRPr="00901557">
        <w:t xml:space="preserve">”. This will open the </w:t>
      </w:r>
      <w:proofErr w:type="spellStart"/>
      <w:r w:rsidRPr="00901557">
        <w:t>xPower</w:t>
      </w:r>
      <w:proofErr w:type="spellEnd"/>
      <w:r w:rsidRPr="00901557">
        <w:t xml:space="preserve">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you have to add your .</w:t>
      </w:r>
      <w:proofErr w:type="spellStart"/>
      <w:r w:rsidR="00FF36B1">
        <w:t>ncd</w:t>
      </w:r>
      <w:proofErr w:type="spellEnd"/>
      <w:r w:rsidR="00FF36B1">
        <w:t xml:space="preserve"> file </w:t>
      </w:r>
      <w:proofErr w:type="gramStart"/>
      <w:r w:rsidR="007451FE">
        <w:t>e.g.</w:t>
      </w:r>
      <w:proofErr w:type="gramEnd"/>
      <w:r w:rsidR="007451FE">
        <w:t xml:space="preserve"> </w:t>
      </w:r>
      <w:proofErr w:type="spellStart"/>
      <w:r w:rsidR="007451FE">
        <w:t>toplevel.ncd</w:t>
      </w:r>
      <w:proofErr w:type="spellEnd"/>
      <w:r w:rsidR="007451FE">
        <w:t xml:space="preserve">” and in </w:t>
      </w:r>
      <w:r w:rsidR="00C22356">
        <w:t>“</w:t>
      </w:r>
      <w:r w:rsidR="007451FE" w:rsidRPr="00C22356">
        <w:rPr>
          <w:rStyle w:val="keywordsChar"/>
        </w:rPr>
        <w:t>Simulation Activity</w:t>
      </w:r>
      <w:r w:rsidR="00C22356">
        <w:t>”</w:t>
      </w:r>
      <w:r w:rsidR="007451FE">
        <w:t xml:space="preserve"> file, you have to add the .</w:t>
      </w:r>
      <w:proofErr w:type="spellStart"/>
      <w:r w:rsidR="007451FE">
        <w:t>vcd</w:t>
      </w:r>
      <w:proofErr w:type="spellEnd"/>
      <w:r w:rsidR="007451FE">
        <w:t xml:space="preserve">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w:t>
      </w:r>
      <w:proofErr w:type="spellStart"/>
      <w:r w:rsidR="00C22356">
        <w:t>pcf</w:t>
      </w:r>
      <w:proofErr w:type="spellEnd"/>
      <w:r w:rsidR="00C22356">
        <w:t xml:space="preserve"> file for you project </w:t>
      </w:r>
      <w:proofErr w:type="gramStart"/>
      <w:r w:rsidR="007451FE">
        <w:t>e.g.</w:t>
      </w:r>
      <w:proofErr w:type="gramEnd"/>
      <w:r w:rsidR="007451FE">
        <w:t xml:space="preserve"> </w:t>
      </w:r>
      <w:r w:rsidR="00C22356">
        <w:t>“</w:t>
      </w:r>
      <w:proofErr w:type="spellStart"/>
      <w:r w:rsidR="007451FE">
        <w:t>toplevel.pcf</w:t>
      </w:r>
      <w:proofErr w:type="spellEnd"/>
      <w:r w:rsidR="007451FE">
        <w:t>”</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xml:space="preserve">. As soon as you click OK, the </w:t>
      </w:r>
      <w:r w:rsidR="001826ED">
        <w:t>X</w:t>
      </w:r>
      <w:r w:rsidR="00C22356">
        <w:t>P</w:t>
      </w:r>
      <w:r w:rsidR="007451FE">
        <w:t xml:space="preserve">ower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14:paraId="7FC2A231" w14:textId="77777777" w:rsidR="00693109" w:rsidRDefault="0016067A" w:rsidP="00693109">
      <w:pPr>
        <w:pStyle w:val="atext"/>
        <w:keepNext/>
        <w:jc w:val="center"/>
      </w:pPr>
      <w:r>
        <w:rPr>
          <w:noProof/>
          <w:lang w:val="en-GB" w:eastAsia="en-GB"/>
        </w:rPr>
        <w:drawing>
          <wp:inline distT="0" distB="0" distL="0" distR="0" wp14:anchorId="5B951C2E" wp14:editId="0266FD5C">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3"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14:paraId="68D52484" w14:textId="7DBEBF15" w:rsidR="00E14352" w:rsidRDefault="00693109" w:rsidP="00693109">
      <w:pPr>
        <w:pStyle w:val="Caption"/>
        <w:rPr>
          <w:lang w:val="en-US"/>
        </w:rPr>
      </w:pPr>
      <w:bookmarkStart w:id="318" w:name="_Toc528262707"/>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bookmarkStart w:id="319" w:name="Fig72"/>
      <w:bookmarkEnd w:id="319"/>
      <w:r w:rsidR="00C22356">
        <w:rPr>
          <w:lang w:val="en-US"/>
        </w:rPr>
        <w:t xml:space="preserve"> Preparing </w:t>
      </w:r>
      <w:proofErr w:type="spellStart"/>
      <w:r w:rsidR="00C22356">
        <w:rPr>
          <w:lang w:val="en-US"/>
        </w:rPr>
        <w:t>xP</w:t>
      </w:r>
      <w:r w:rsidR="00980797">
        <w:rPr>
          <w:lang w:val="en-US"/>
        </w:rPr>
        <w:t>ower</w:t>
      </w:r>
      <w:proofErr w:type="spellEnd"/>
      <w:r w:rsidR="00980797">
        <w:rPr>
          <w:lang w:val="en-US"/>
        </w:rPr>
        <w:t xml:space="preserve"> Tool</w:t>
      </w:r>
      <w:bookmarkEnd w:id="318"/>
    </w:p>
    <w:p w14:paraId="53E6B963" w14:textId="77777777" w:rsidR="00E14352" w:rsidRDefault="00E14352" w:rsidP="00E14352">
      <w:pPr>
        <w:pStyle w:val="atext"/>
        <w:rPr>
          <w:b/>
          <w:i/>
        </w:rPr>
      </w:pPr>
      <w:r w:rsidRPr="003D1A41">
        <w:rPr>
          <w:b/>
          <w:i/>
        </w:rPr>
        <w:t>Important Note</w:t>
      </w:r>
      <w:r>
        <w:rPr>
          <w:b/>
          <w:i/>
        </w:rPr>
        <w:t>:</w:t>
      </w:r>
    </w:p>
    <w:p w14:paraId="5562F836" w14:textId="77777777" w:rsidR="00E14352" w:rsidRDefault="00E14352" w:rsidP="00EE325C">
      <w:pPr>
        <w:pStyle w:val="paras"/>
      </w:pPr>
      <w:r>
        <w:t xml:space="preserve">It is worthy to know that the total power number that you get from </w:t>
      </w:r>
      <w:proofErr w:type="spellStart"/>
      <w:r>
        <w:t>xPower</w:t>
      </w:r>
      <w:proofErr w:type="spellEnd"/>
      <w:r>
        <w:t xml:space="preserve">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w:t>
      </w:r>
      <w:r>
        <w:lastRenderedPageBreak/>
        <w:t xml:space="preserve">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14:paraId="50D90303" w14:textId="77777777"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14:paraId="30556A4D" w14:textId="77777777" w:rsidR="00693109" w:rsidRDefault="0016067A" w:rsidP="00693109">
      <w:pPr>
        <w:pStyle w:val="atext"/>
        <w:keepNext/>
        <w:jc w:val="center"/>
      </w:pPr>
      <w:r>
        <w:rPr>
          <w:noProof/>
          <w:lang w:val="en-GB" w:eastAsia="en-GB"/>
        </w:rPr>
        <w:drawing>
          <wp:inline distT="0" distB="0" distL="0" distR="0" wp14:anchorId="4412746F" wp14:editId="1309A125">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4"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14:paraId="57DBC824" w14:textId="31A2095A" w:rsidR="00980797" w:rsidRDefault="00693109" w:rsidP="00693109">
      <w:pPr>
        <w:pStyle w:val="Caption"/>
      </w:pPr>
      <w:bookmarkStart w:id="320" w:name="_Toc528262708"/>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321" w:name="Fig73"/>
      <w:bookmarkEnd w:id="321"/>
      <w:r w:rsidR="00C22356">
        <w:t xml:space="preserve"> </w:t>
      </w:r>
      <w:r w:rsidR="00980797">
        <w:t>C</w:t>
      </w:r>
      <w:r w:rsidR="00191F34">
        <w:t>hecking</w:t>
      </w:r>
      <w:r w:rsidR="00980797">
        <w:t xml:space="preserve"> the CPU Frequency</w:t>
      </w:r>
      <w:bookmarkEnd w:id="320"/>
    </w:p>
    <w:p w14:paraId="2599E173" w14:textId="77777777" w:rsidR="0069704A" w:rsidRPr="00901557" w:rsidRDefault="0069704A" w:rsidP="00EE325C">
      <w:pPr>
        <w:pStyle w:val="paras"/>
      </w:pPr>
      <w:bookmarkStart w:id="322" w:name="_Toc104110774"/>
      <w:r w:rsidRPr="00901557">
        <w:t>To compare the power consumption between two processors, the average value will not give correct information because every processor can execute the same application with different execution time, as shown in</w:t>
      </w:r>
      <w:r w:rsidR="001310EC">
        <w:t xml:space="preserve"> </w:t>
      </w:r>
      <w:hyperlink w:anchor="Fig73" w:history="1">
        <w:r w:rsidR="001310EC" w:rsidRPr="001310EC">
          <w:rPr>
            <w:rStyle w:val="Hyperlink"/>
            <w:u w:val="none"/>
          </w:rPr>
          <w:t xml:space="preserve">Figure </w:t>
        </w:r>
        <w:r w:rsidR="001310EC" w:rsidRPr="001310EC">
          <w:rPr>
            <w:rStyle w:val="Hyperlink"/>
            <w:color w:val="000000" w:themeColor="text1"/>
            <w:u w:val="none"/>
          </w:rPr>
          <w:t>7-3</w:t>
        </w:r>
      </w:hyperlink>
      <w:r w:rsidRPr="00901557">
        <w:t xml:space="preserve">. In this case, we need to consider the energy. The energy is </w:t>
      </w:r>
      <w:r>
        <w:t>defined as the power consumed during whole</w:t>
      </w:r>
      <w:r w:rsidRPr="00901557">
        <w:t xml:space="preserve"> execution time, and given as:</w:t>
      </w:r>
    </w:p>
    <w:p w14:paraId="1B6AC07C" w14:textId="77777777" w:rsidR="0069704A" w:rsidRPr="00901557" w:rsidRDefault="0069704A" w:rsidP="0069704A">
      <w:pPr>
        <w:pStyle w:val="atext"/>
        <w:spacing w:before="0"/>
        <w:ind w:firstLine="567"/>
      </w:pPr>
      <w:r w:rsidRPr="00901557">
        <w:rPr>
          <w:position w:val="-32"/>
        </w:rPr>
        <w:object w:dxaOrig="1520" w:dyaOrig="740" w14:anchorId="7377B240">
          <v:shape id="_x0000_i1036" type="#_x0000_t75" style="width:76.5pt;height:36pt" o:ole="">
            <v:imagedata r:id="rId55" o:title=""/>
          </v:shape>
          <o:OLEObject Type="Embed" ProgID="Equation.DSMT4" ShapeID="_x0000_i1036" DrawAspect="Content" ObjectID="_1721600006" r:id="rId56"/>
        </w:object>
      </w:r>
      <w:r w:rsidRPr="00901557">
        <w:sym w:font="Wingdings" w:char="F0E8"/>
      </w:r>
      <w:r w:rsidRPr="00901557">
        <w:t xml:space="preserve"> E = P </w:t>
      </w:r>
      <w:r w:rsidRPr="00901557">
        <w:rPr>
          <w:szCs w:val="24"/>
          <w:vertAlign w:val="subscript"/>
        </w:rPr>
        <w:t>*</w:t>
      </w:r>
      <w:r w:rsidRPr="00901557">
        <w:t xml:space="preserve"> T</w:t>
      </w:r>
    </w:p>
    <w:bookmarkEnd w:id="322"/>
    <w:p w14:paraId="6967285D" w14:textId="77777777" w:rsidR="00693109" w:rsidRDefault="005946F8" w:rsidP="00693109">
      <w:pPr>
        <w:pStyle w:val="atext"/>
        <w:keepNext/>
        <w:jc w:val="center"/>
      </w:pPr>
      <w:r w:rsidRPr="00693109">
        <w:rPr>
          <w:lang w:val="en-GB"/>
        </w:rPr>
        <w:object w:dxaOrig="4500" w:dyaOrig="2095" w14:anchorId="51FE28BA">
          <v:shape id="_x0000_i1037" type="#_x0000_t75" style="width:471.75pt;height:219.75pt" o:ole="">
            <v:imagedata r:id="rId57" o:title=""/>
          </v:shape>
          <o:OLEObject Type="Embed" ProgID="PowerPoint.Slide.8" ShapeID="_x0000_i1037" DrawAspect="Content" ObjectID="_1721600007" r:id="rId58"/>
        </w:object>
      </w:r>
    </w:p>
    <w:p w14:paraId="35847764" w14:textId="25ACE430" w:rsidR="00E14352" w:rsidRDefault="00693109" w:rsidP="00693109">
      <w:pPr>
        <w:pStyle w:val="Caption"/>
        <w:rPr>
          <w:lang w:val="en-US"/>
        </w:rPr>
      </w:pPr>
      <w:bookmarkStart w:id="323" w:name="_Toc528262709"/>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Start w:id="324" w:name="Fig74"/>
      <w:bookmarkEnd w:id="324"/>
      <w:r w:rsidR="00C22356">
        <w:rPr>
          <w:lang w:val="en-US"/>
        </w:rPr>
        <w:t xml:space="preserve"> </w:t>
      </w:r>
      <w:r w:rsidR="00A67679">
        <w:rPr>
          <w:lang w:val="en-US"/>
        </w:rPr>
        <w:t>Power Dissipation as Average V</w:t>
      </w:r>
      <w:r w:rsidR="0076533A" w:rsidRPr="00901557">
        <w:rPr>
          <w:lang w:val="en-US"/>
        </w:rPr>
        <w:t>alue</w:t>
      </w:r>
      <w:bookmarkEnd w:id="323"/>
    </w:p>
    <w:p w14:paraId="35E4F79E" w14:textId="77777777" w:rsidR="0076533A" w:rsidRPr="000F56E7" w:rsidRDefault="0076533A" w:rsidP="00C22356">
      <w:pPr>
        <w:pStyle w:val="Caption"/>
      </w:pPr>
      <w:r w:rsidRPr="00901557">
        <w:rPr>
          <w:lang w:val="en-US"/>
        </w:rPr>
        <w:br/>
      </w:r>
    </w:p>
    <w:bookmarkStart w:id="325" w:name="_MON_1258367710"/>
    <w:bookmarkStart w:id="326" w:name="_MON_1258367910"/>
    <w:bookmarkEnd w:id="325"/>
    <w:bookmarkEnd w:id="326"/>
    <w:bookmarkStart w:id="327" w:name="_MON_1258368199"/>
    <w:bookmarkEnd w:id="327"/>
    <w:p w14:paraId="2BFC3C65" w14:textId="77777777" w:rsidR="00693109" w:rsidRDefault="000F56E7" w:rsidP="00693109">
      <w:pPr>
        <w:pStyle w:val="atext"/>
        <w:keepNext/>
        <w:jc w:val="center"/>
      </w:pPr>
      <w:r>
        <w:object w:dxaOrig="4157" w:dyaOrig="2080" w14:anchorId="1E6D3B91">
          <v:shape id="_x0000_i1038" type="#_x0000_t75" style="width:390pt;height:197.25pt" o:ole="" o:bordertopcolor="black" o:borderleftcolor="black" o:borderbottomcolor="black" o:borderrightcolor="black">
            <v:imagedata r:id="rId59" o:title=""/>
            <w10:bordertop type="single" width="6" shadow="t"/>
            <w10:borderleft type="single" width="6" shadow="t"/>
            <w10:borderbottom type="single" width="6" shadow="t"/>
            <w10:borderright type="single" width="6" shadow="t"/>
          </v:shape>
          <o:OLEObject Type="Embed" ProgID="PowerPoint.Slide.8" ShapeID="_x0000_i1038" DrawAspect="Content" ObjectID="_1721600008" r:id="rId60"/>
        </w:object>
      </w:r>
    </w:p>
    <w:p w14:paraId="06A5B9EC" w14:textId="77777777" w:rsidR="001310EC" w:rsidRDefault="001310EC" w:rsidP="00693109">
      <w:pPr>
        <w:pStyle w:val="atext"/>
        <w:keepNext/>
        <w:jc w:val="center"/>
      </w:pPr>
    </w:p>
    <w:p w14:paraId="1EDA544D" w14:textId="43298E49" w:rsidR="0076533A" w:rsidRPr="00901557" w:rsidRDefault="00693109" w:rsidP="00693109">
      <w:pPr>
        <w:pStyle w:val="Caption"/>
        <w:rPr>
          <w:lang w:val="en-US"/>
        </w:rPr>
      </w:pPr>
      <w:bookmarkStart w:id="328" w:name="_Toc528262710"/>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329" w:name="Fig75"/>
      <w:bookmarkEnd w:id="329"/>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28"/>
    </w:p>
    <w:p w14:paraId="38E0BEFA" w14:textId="77777777" w:rsidR="00B30062" w:rsidRDefault="00B30062" w:rsidP="00023698">
      <w:pPr>
        <w:pStyle w:val="atext"/>
      </w:pPr>
    </w:p>
    <w:p w14:paraId="210B4EB8" w14:textId="77777777" w:rsidR="0076533A" w:rsidRPr="00901557" w:rsidRDefault="00CA73F3">
      <w:pPr>
        <w:pStyle w:val="Heading1"/>
      </w:pPr>
      <w:bookmarkStart w:id="330" w:name="_Ref497587378"/>
      <w:bookmarkStart w:id="331" w:name="_Toc531970181"/>
      <w:r>
        <w:lastRenderedPageBreak/>
        <w:t>Extended GCC</w:t>
      </w:r>
      <w:r w:rsidR="00C22356">
        <w:t xml:space="preserve"> C</w:t>
      </w:r>
      <w:r w:rsidR="0076533A" w:rsidRPr="00901557">
        <w:t>ompiler</w:t>
      </w:r>
      <w:bookmarkEnd w:id="330"/>
      <w:bookmarkEnd w:id="331"/>
    </w:p>
    <w:p w14:paraId="49D7B0C6" w14:textId="77777777"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ption. In our </w:t>
      </w:r>
      <w:r w:rsidR="00C764F2" w:rsidRPr="00901557">
        <w:t>case,</w:t>
      </w:r>
      <w:r w:rsidRPr="00901557">
        <w:t xml:space="preserve"> ASIP Meister automatically creates this architecture descrip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 xml:space="preserve">ter </w:t>
      </w:r>
      <w:proofErr w:type="gramStart"/>
      <w:r w:rsidR="002C04C7">
        <w:t>CPU’s</w:t>
      </w:r>
      <w:proofErr w:type="gramEnd"/>
      <w:r w:rsidR="002C04C7">
        <w:t xml:space="preserve"> are</w:t>
      </w:r>
      <w:r w:rsidRPr="00901557">
        <w:t xml:space="preserve"> explained.</w:t>
      </w:r>
    </w:p>
    <w:p w14:paraId="72A58427" w14:textId="77777777" w:rsidR="0076533A" w:rsidRPr="00901557" w:rsidRDefault="00C22356">
      <w:pPr>
        <w:pStyle w:val="Heading2"/>
      </w:pPr>
      <w:bookmarkStart w:id="332" w:name="_Toc531970182"/>
      <w:r>
        <w:t>Basics about Retargetable C</w:t>
      </w:r>
      <w:r w:rsidR="0076533A" w:rsidRPr="00901557">
        <w:t>ompilers</w:t>
      </w:r>
      <w:bookmarkEnd w:id="332"/>
    </w:p>
    <w:p w14:paraId="52CBBF68" w14:textId="77777777" w:rsidR="0076533A" w:rsidRPr="00901557" w:rsidRDefault="0076533A">
      <w:pPr>
        <w:pStyle w:val="atext"/>
      </w:pPr>
    </w:p>
    <w:p w14:paraId="6D7AE0B4" w14:textId="44F45F18" w:rsidR="0076533A" w:rsidRPr="00901557" w:rsidRDefault="0076533A" w:rsidP="00C22356">
      <w:pPr>
        <w:pStyle w:val="Caption"/>
        <w:rPr>
          <w:lang w:val="en-US"/>
        </w:rPr>
      </w:pPr>
      <w:bookmarkStart w:id="333" w:name="Fig81"/>
      <w:bookmarkStart w:id="334" w:name="_Ref115859489"/>
      <w:bookmarkEnd w:id="333"/>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C51B9A">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C51B9A">
        <w:rPr>
          <w:noProof/>
          <w:lang w:val="en-US"/>
        </w:rPr>
        <w:t>1</w:t>
      </w:r>
      <w:r w:rsidRPr="00901557">
        <w:rPr>
          <w:lang w:val="en-US"/>
        </w:rPr>
        <w:fldChar w:fldCharType="end"/>
      </w:r>
      <w:bookmarkEnd w:id="334"/>
      <w:r w:rsidR="00C22356">
        <w:rPr>
          <w:lang w:val="en-US"/>
        </w:rPr>
        <w:t xml:space="preserve">: </w:t>
      </w:r>
      <w:r w:rsidR="00000000">
        <w:rPr>
          <w:sz w:val="20"/>
          <w:lang w:val="en-US"/>
        </w:rPr>
        <w:pict w14:anchorId="5F92F4E7">
          <v:shape id="_x0000_s1518" type="#_x0000_t75" style="position:absolute;left:0;text-align:left;margin-left:0;margin-top:.6pt;width:397.65pt;height:251.6pt;z-index:251658752;mso-position-horizontal:center;mso-position-horizontal-relative:text;mso-position-vertical-relative:text" stroked="t">
            <v:imagedata r:id="rId61" o:title=""/>
            <v:shadow on="t" offset="6pt,6pt"/>
            <w10:wrap type="topAndBottom"/>
            <w10:anchorlock/>
          </v:shape>
        </w:pict>
      </w:r>
      <w:r w:rsidR="00D36699">
        <w:rPr>
          <w:lang w:val="en-US"/>
        </w:rPr>
        <w:t>A T</w:t>
      </w:r>
      <w:r w:rsidRPr="00901557">
        <w:rPr>
          <w:lang w:val="en-US"/>
        </w:rPr>
        <w:t>ypi</w:t>
      </w:r>
      <w:r w:rsidR="00D36699">
        <w:rPr>
          <w:lang w:val="en-US"/>
        </w:rPr>
        <w:t>cal Buildup for a Retargetable C</w:t>
      </w:r>
      <w:r w:rsidRPr="00901557">
        <w:rPr>
          <w:lang w:val="en-US"/>
        </w:rPr>
        <w:t>ompiler</w:t>
      </w:r>
    </w:p>
    <w:p w14:paraId="1E0B571F" w14:textId="1E80EB60" w:rsidR="0076533A" w:rsidRPr="00901557" w:rsidRDefault="0076533A" w:rsidP="00EE325C">
      <w:pPr>
        <w:pStyle w:val="paras"/>
      </w:pPr>
      <w:r w:rsidRPr="00901557">
        <w:t xml:space="preserve">A typical retargetable compiler is separated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C51B9A" w:rsidRPr="00C51B9A">
        <w:rPr>
          <w:color w:val="0000FF"/>
        </w:rPr>
        <w:t>Figure 8</w:t>
      </w:r>
      <w:r w:rsidR="00C51B9A" w:rsidRPr="00C51B9A">
        <w:rPr>
          <w:color w:val="0000FF"/>
        </w:rPr>
        <w:noBreakHyphen/>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nguage independent as architecture independent and it is used to perform the optimizations. This implies, that the optimizations can be easily reused, if the source language or the architecture changes. The third phase is source language independent, but highly architec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are replaced by jump tables or that complex data structures are disassembled into elementary memory accesses. Afterwards the final assembly code has to be created. This part is separated into </w:t>
      </w:r>
      <w:r w:rsidRPr="005A684C">
        <w:rPr>
          <w:b/>
          <w:bCs/>
        </w:rPr>
        <w:t>three</w:t>
      </w:r>
      <w:r w:rsidRPr="00901557">
        <w:t xml:space="preserve"> steps. In the first </w:t>
      </w:r>
      <w:r w:rsidR="00B255F6" w:rsidRPr="00901557">
        <w:t>step,</w:t>
      </w:r>
      <w:r w:rsidRPr="00901557">
        <w:t xml:space="preserve"> code has to be selected out of the lowered IR. This code selection is not unique, as there are always different possibilities to represent some statements in assembly language. This code selection works with virtual registers, which are replaced by real registers in the second step. This register allocation might lead to additional stack accesses for swapping values </w:t>
      </w:r>
      <w:r w:rsidRPr="00901557">
        <w:lastRenderedPageBreak/>
        <w:t xml:space="preserve">out, if no free real register can be found to hold the value of a virtual register. In the third </w:t>
      </w:r>
      <w:r w:rsidR="00C764F2" w:rsidRPr="00901557">
        <w:t>step,</w:t>
      </w:r>
      <w:r w:rsidRPr="00901557">
        <w:t xml:space="preserve"> the code is scheduled, to minimize penalties for data dependencies. Every step from this code selection has a great influence on the outcome of the other steps. The sequence of these steps is not determined and different compilers work with different sequences. The above given order is just exemplary.</w:t>
      </w:r>
    </w:p>
    <w:p w14:paraId="341A124F" w14:textId="77777777" w:rsidR="0076533A" w:rsidRPr="00901557" w:rsidRDefault="00C22356" w:rsidP="00CA73F3">
      <w:pPr>
        <w:pStyle w:val="Heading2"/>
      </w:pPr>
      <w:bookmarkStart w:id="335" w:name="_Ref115756948"/>
      <w:bookmarkStart w:id="336" w:name="_Ref115757947"/>
      <w:bookmarkStart w:id="337" w:name="_Ref115763388"/>
      <w:bookmarkStart w:id="338" w:name="_Ref115766206"/>
      <w:bookmarkStart w:id="339" w:name="_Toc531970183"/>
      <w:r>
        <w:t xml:space="preserve">Creating the </w:t>
      </w:r>
      <w:r w:rsidR="00CA73F3">
        <w:t>Extended GCC</w:t>
      </w:r>
      <w:r>
        <w:t xml:space="preserve"> C</w:t>
      </w:r>
      <w:r w:rsidR="0076533A" w:rsidRPr="00901557">
        <w:t>ompiler</w:t>
      </w:r>
      <w:bookmarkEnd w:id="335"/>
      <w:bookmarkEnd w:id="336"/>
      <w:bookmarkEnd w:id="337"/>
      <w:bookmarkEnd w:id="338"/>
      <w:r w:rsidR="00CA73F3">
        <w:t xml:space="preserve"> in ASIPmeister</w:t>
      </w:r>
      <w:bookmarkEnd w:id="339"/>
    </w:p>
    <w:p w14:paraId="673D3691" w14:textId="77777777" w:rsidR="004B79D2" w:rsidRDefault="00854567" w:rsidP="00EE325C">
      <w:pPr>
        <w:pStyle w:val="paras"/>
      </w:pPr>
      <w:r>
        <w:t xml:space="preserve">The ASIP Meister complier generation supports the base processor Brownie. In order for the compiler to generate instructions that are extended from the Brownie processor, some definitions are necessary. Using [C Definitions], you can define the C description specifications that are supported by the ASIP Meister compiler and the C description variables that support the instructions extended from the Brownie processor. </w:t>
      </w:r>
      <w:r w:rsidR="004B79D2">
        <w:t>The “Compiler Generation” is possible only for the processor extending a base processor Brownie. One can define how to represent the extension instruction added to the base processor Brownie in C code during the “C Definition” stage. Extension instruction definition enables a complier to output assembly code complying with the extension instruction.</w:t>
      </w:r>
    </w:p>
    <w:p w14:paraId="326338A9" w14:textId="77777777" w:rsidR="004B79D2" w:rsidRDefault="004B79D2" w:rsidP="004B79D2">
      <w:pPr>
        <w:pStyle w:val="Heading3"/>
      </w:pPr>
      <w:bookmarkStart w:id="340" w:name="_Toc531970184"/>
      <w:r>
        <w:t>C Definition</w:t>
      </w:r>
      <w:bookmarkEnd w:id="340"/>
    </w:p>
    <w:p w14:paraId="23817906" w14:textId="77777777" w:rsidR="004B79D2" w:rsidRPr="004B79D2" w:rsidRDefault="004B79D2" w:rsidP="00EE325C">
      <w:pPr>
        <w:pStyle w:val="paras"/>
      </w:pPr>
      <w:r w:rsidRPr="00854567">
        <w:t>On the “</w:t>
      </w:r>
      <w:proofErr w:type="spellStart"/>
      <w:r w:rsidRPr="00854567">
        <w:t>Ckf</w:t>
      </w:r>
      <w:proofErr w:type="spellEnd"/>
      <w:r w:rsidRPr="00854567">
        <w:t xml:space="preserve"> Prototype” tab of “C Definition” sub-window in ASIPmeister, you can define all the newly defined instructions as described in the </w:t>
      </w:r>
      <w:r w:rsidR="00854567" w:rsidRPr="00854567">
        <w:t>Page-65 of [TUT] and on the Page-57 of [UM]</w:t>
      </w:r>
    </w:p>
    <w:p w14:paraId="390C958D" w14:textId="77777777" w:rsidR="004B79D2" w:rsidRDefault="004B79D2" w:rsidP="00854567">
      <w:pPr>
        <w:pStyle w:val="Heading3"/>
      </w:pPr>
      <w:bookmarkStart w:id="341" w:name="_Toc531970185"/>
      <w:r>
        <w:t>Compiler Generation</w:t>
      </w:r>
      <w:bookmarkEnd w:id="341"/>
    </w:p>
    <w:p w14:paraId="32D208CE" w14:textId="77777777" w:rsidR="00CA73F3" w:rsidRDefault="00CA73F3" w:rsidP="00EE325C">
      <w:pPr>
        <w:pStyle w:val="paras"/>
      </w:pPr>
      <w:r>
        <w:t>A</w:t>
      </w:r>
      <w:r w:rsidR="004B79D2">
        <w:t>t “Compiler Generation”</w:t>
      </w:r>
      <w:r>
        <w:t xml:space="preserve"> stage in ASIPmeister, the processor compiler and the Binutils can be generated. </w:t>
      </w:r>
      <w:r w:rsidR="004B79D2">
        <w:t>The processes involved in the “</w:t>
      </w:r>
      <w:r>
        <w:t>Compiler Generation</w:t>
      </w:r>
      <w:r w:rsidR="004B79D2">
        <w:t>”</w:t>
      </w:r>
      <w:r>
        <w:t xml:space="preserve"> phase are as follows.</w:t>
      </w:r>
    </w:p>
    <w:p w14:paraId="3EA8A4B9" w14:textId="77777777" w:rsidR="00CA73F3" w:rsidRDefault="00CA73F3" w:rsidP="00EE325C">
      <w:pPr>
        <w:pStyle w:val="paras"/>
      </w:pPr>
      <w:r>
        <w:t>1. Input Description Generation</w:t>
      </w:r>
      <w:r w:rsidR="00CE10B8">
        <w:t>:</w:t>
      </w:r>
      <w:r>
        <w:t xml:space="preserve"> select and run.</w:t>
      </w:r>
    </w:p>
    <w:p w14:paraId="66C41789" w14:textId="77777777" w:rsidR="00CA73F3" w:rsidRDefault="00CA73F3" w:rsidP="00EE325C">
      <w:pPr>
        <w:pStyle w:val="paras"/>
      </w:pPr>
      <w:r>
        <w:t>2. GNU Tools Generation</w:t>
      </w:r>
      <w:r w:rsidR="00CE10B8">
        <w:t>:</w:t>
      </w:r>
      <w:r>
        <w:t xml:space="preserve"> select and run.</w:t>
      </w:r>
    </w:p>
    <w:p w14:paraId="0BC7C3CE" w14:textId="77777777" w:rsidR="00854567" w:rsidRDefault="00854567" w:rsidP="00EE325C">
      <w:pPr>
        <w:pStyle w:val="paras"/>
      </w:pPr>
      <w:r>
        <w:t>If you select “</w:t>
      </w:r>
      <w:r w:rsidR="00CA73F3">
        <w:t>Input Description Generation</w:t>
      </w:r>
      <w:r>
        <w:t>”</w:t>
      </w:r>
      <w:r w:rsidR="00CA73F3">
        <w:t xml:space="preserve"> from the </w:t>
      </w:r>
      <w:proofErr w:type="gramStart"/>
      <w:r w:rsidR="00CA73F3">
        <w:t>drop down</w:t>
      </w:r>
      <w:proofErr w:type="gramEnd"/>
      <w:r w:rsidR="00CA73F3">
        <w:t xml:space="preserve"> list, the compiler extended</w:t>
      </w:r>
      <w:r>
        <w:t xml:space="preserve"> </w:t>
      </w:r>
      <w:r w:rsidR="00CA73F3">
        <w:t>description will be generated.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proofErr w:type="gramStart"/>
      <w:r w:rsidR="00CA73F3">
        <w:t>inside ”meister</w:t>
      </w:r>
      <w:proofErr w:type="gramEnd"/>
      <w:r w:rsidR="00CA73F3">
        <w:t>” directory, and inside this directory the compiler extended description is</w:t>
      </w:r>
      <w:r>
        <w:t xml:space="preserve"> generated in a file named ”</w:t>
      </w:r>
      <w:r w:rsidRPr="00854567">
        <w:t xml:space="preserve"> </w:t>
      </w:r>
      <w:r>
        <w:t>browstd32</w:t>
      </w:r>
      <w:r w:rsidR="00CA73F3">
        <w:t>.xml”.</w:t>
      </w:r>
      <w:r>
        <w:t xml:space="preserve"> </w:t>
      </w:r>
      <w:r w:rsidR="00CA73F3">
        <w:t>The generated compiler and Binuti</w:t>
      </w:r>
      <w:r>
        <w:t xml:space="preserve">ls supports the </w:t>
      </w:r>
      <w:proofErr w:type="spellStart"/>
      <w:r>
        <w:t>Ckf</w:t>
      </w:r>
      <w:proofErr w:type="spellEnd"/>
      <w:r>
        <w:t xml:space="preserve"> defined at “</w:t>
      </w:r>
      <w:r w:rsidR="00CA73F3">
        <w:t>C Definition</w:t>
      </w:r>
      <w:r>
        <w:t>”</w:t>
      </w:r>
      <w:r w:rsidR="00CA73F3">
        <w:t>.</w:t>
      </w:r>
      <w:r>
        <w:t xml:space="preserve"> After you select “GNU Tools Generation” and the generation terminates successfully, the compiler and the Binutils will be generated in default </w:t>
      </w:r>
      <w:r w:rsidRPr="00854567">
        <w:t>directory</w:t>
      </w:r>
      <w:r>
        <w:t xml:space="preserve"> </w:t>
      </w:r>
      <w:proofErr w:type="gramStart"/>
      <w:r w:rsidRPr="00854567">
        <w:t>called ”</w:t>
      </w:r>
      <w:proofErr w:type="gramEnd"/>
      <w:r>
        <w:t>browstd32</w:t>
      </w:r>
      <w:r w:rsidRPr="00854567">
        <w:t xml:space="preserve">.swgen” in the </w:t>
      </w:r>
      <w:r>
        <w:t>“</w:t>
      </w:r>
      <w:r w:rsidRPr="00854567">
        <w:t>meister</w:t>
      </w:r>
      <w:r>
        <w:t>”</w:t>
      </w:r>
      <w:r w:rsidRPr="00854567">
        <w:t xml:space="preserve"> directory.</w:t>
      </w:r>
    </w:p>
    <w:p w14:paraId="09AF71EF" w14:textId="77777777" w:rsidR="002B459B" w:rsidRDefault="002B459B" w:rsidP="00CE10B8">
      <w:pPr>
        <w:pStyle w:val="Heading3"/>
      </w:pPr>
      <w:bookmarkStart w:id="342" w:name="_Toc531970186"/>
      <w:r>
        <w:t>Using custom instruction in the C Program</w:t>
      </w:r>
      <w:bookmarkEnd w:id="342"/>
    </w:p>
    <w:p w14:paraId="2AB284DD" w14:textId="77777777" w:rsidR="002B459B" w:rsidRDefault="002B459B" w:rsidP="002B459B">
      <w:pPr>
        <w:pStyle w:val="atext"/>
      </w:pPr>
      <w:r>
        <w:t>Once the custom instruction is defined in the “C Definition”, they can be used in the C program as described on the Page-63 in [UM] and on Page-68 in [TUT]. There are two methods to use the custom instruction here:</w:t>
      </w:r>
    </w:p>
    <w:p w14:paraId="1D9FDE1D" w14:textId="77777777" w:rsidR="002B459B" w:rsidRDefault="002B459B" w:rsidP="00B057AA">
      <w:pPr>
        <w:pStyle w:val="atext"/>
        <w:numPr>
          <w:ilvl w:val="0"/>
          <w:numId w:val="78"/>
        </w:numPr>
      </w:pPr>
      <w:r>
        <w:t>When you want to write the extended instruction description in C code, you have to add “__builtin_brownie32_”</w:t>
      </w:r>
      <w:r w:rsidR="007059E3">
        <w:t xml:space="preserve"> directive</w:t>
      </w:r>
      <w:r>
        <w:t xml:space="preserve"> to the “</w:t>
      </w:r>
      <w:proofErr w:type="spellStart"/>
      <w:r>
        <w:t>ckf</w:t>
      </w:r>
      <w:proofErr w:type="spellEnd"/>
      <w:r>
        <w:t xml:space="preserve"> definition”. An example is demonstrated in the following</w:t>
      </w:r>
      <w:r w:rsidR="00B057AA">
        <w:t xml:space="preserve"> for a custom instruction AVG with three parameters (AGV </w:t>
      </w:r>
      <w:proofErr w:type="spellStart"/>
      <w:r w:rsidR="00B057AA">
        <w:t>rd</w:t>
      </w:r>
      <w:proofErr w:type="spellEnd"/>
      <w:r w:rsidR="00B057AA">
        <w:t>, rs1, rs2)</w:t>
      </w:r>
      <w:r>
        <w:t>.</w:t>
      </w:r>
    </w:p>
    <w:p w14:paraId="1918D17C" w14:textId="77777777" w:rsidR="00B057AA" w:rsidRDefault="00B057AA" w:rsidP="00B057AA">
      <w:pPr>
        <w:pStyle w:val="atext"/>
      </w:pPr>
    </w:p>
    <w:p w14:paraId="68293871"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int a=</w:t>
      </w:r>
      <w:proofErr w:type="gramStart"/>
      <w:r w:rsidRPr="00B057AA">
        <w:rPr>
          <w:rFonts w:eastAsiaTheme="minorHAnsi"/>
          <w:lang w:val="en-GB" w:eastAsia="en-US"/>
        </w:rPr>
        <w:t>12,b</w:t>
      </w:r>
      <w:proofErr w:type="gramEnd"/>
      <w:r w:rsidRPr="00B057AA">
        <w:rPr>
          <w:rFonts w:eastAsiaTheme="minorHAnsi"/>
          <w:lang w:val="en-GB" w:eastAsia="en-US"/>
        </w:rPr>
        <w:t xml:space="preserve">=23,c;  </w:t>
      </w:r>
    </w:p>
    <w:p w14:paraId="10674250"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c = __builtin_brownie32_</w:t>
      </w:r>
      <w:proofErr w:type="gramStart"/>
      <w:r w:rsidRPr="00B057AA">
        <w:rPr>
          <w:rFonts w:eastAsiaTheme="minorHAnsi"/>
          <w:lang w:val="en-GB" w:eastAsia="en-US"/>
        </w:rPr>
        <w:t>AVG(</w:t>
      </w:r>
      <w:proofErr w:type="gramEnd"/>
      <w:r w:rsidRPr="00B057AA">
        <w:rPr>
          <w:rFonts w:eastAsiaTheme="minorHAnsi"/>
          <w:lang w:val="en-GB" w:eastAsia="en-US"/>
        </w:rPr>
        <w:t>a, b);</w:t>
      </w:r>
    </w:p>
    <w:p w14:paraId="6467A2D2" w14:textId="77777777" w:rsidR="00B057AA" w:rsidRDefault="007059E3" w:rsidP="00B057AA">
      <w:pPr>
        <w:pStyle w:val="atext"/>
        <w:numPr>
          <w:ilvl w:val="0"/>
          <w:numId w:val="78"/>
        </w:numPr>
      </w:pPr>
      <w:r>
        <w:t xml:space="preserve">In some cases, above method does not work, e.g., when an instruction returns </w:t>
      </w:r>
      <w:r w:rsidR="0011351F">
        <w:t xml:space="preserve">a </w:t>
      </w:r>
      <w:r>
        <w:t xml:space="preserve">“void”. </w:t>
      </w:r>
      <w:r w:rsidR="00B057AA">
        <w:t>Standard inline assembly directives can be used to write the extended custom instruction, as follows:</w:t>
      </w:r>
    </w:p>
    <w:p w14:paraId="76DE2F1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__asm__ volatile (</w:t>
      </w:r>
    </w:p>
    <w:p w14:paraId="44C2BA7D"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roofErr w:type="spellStart"/>
      <w:r w:rsidRPr="00B057AA">
        <w:rPr>
          <w:rFonts w:eastAsiaTheme="minorHAnsi"/>
          <w:lang w:val="en-GB" w:eastAsia="en-US"/>
        </w:rPr>
        <w:t>avg</w:t>
      </w:r>
      <w:proofErr w:type="spellEnd"/>
      <w:r w:rsidRPr="00B057AA">
        <w:rPr>
          <w:rFonts w:eastAsiaTheme="minorHAnsi"/>
          <w:lang w:val="en-GB" w:eastAsia="en-US"/>
        </w:rPr>
        <w:t xml:space="preserve"> %[</w:t>
      </w:r>
      <w:proofErr w:type="spellStart"/>
      <w:r w:rsidRPr="00B057AA">
        <w:rPr>
          <w:rFonts w:eastAsiaTheme="minorHAnsi"/>
          <w:lang w:val="en-GB" w:eastAsia="en-US"/>
        </w:rPr>
        <w:t>my_out</w:t>
      </w:r>
      <w:proofErr w:type="spellEnd"/>
      <w:r w:rsidRPr="00B057AA">
        <w:rPr>
          <w:rFonts w:eastAsiaTheme="minorHAnsi"/>
          <w:lang w:val="en-GB" w:eastAsia="en-US"/>
        </w:rPr>
        <w:t>], %[my_op1], %[my_op</w:t>
      </w:r>
      <w:proofErr w:type="gramStart"/>
      <w:r w:rsidRPr="00B057AA">
        <w:rPr>
          <w:rFonts w:eastAsiaTheme="minorHAnsi"/>
          <w:lang w:val="en-GB" w:eastAsia="en-US"/>
        </w:rPr>
        <w:t>2]\</w:t>
      </w:r>
      <w:proofErr w:type="gramEnd"/>
      <w:r w:rsidRPr="00B057AA">
        <w:rPr>
          <w:rFonts w:eastAsiaTheme="minorHAnsi"/>
          <w:lang w:val="en-GB" w:eastAsia="en-US"/>
        </w:rPr>
        <w:t>n"</w:t>
      </w:r>
    </w:p>
    <w:p w14:paraId="7D791B8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w:t>
      </w:r>
      <w:proofErr w:type="spellStart"/>
      <w:r w:rsidRPr="00B057AA">
        <w:rPr>
          <w:rFonts w:eastAsiaTheme="minorHAnsi"/>
          <w:lang w:val="en-GB" w:eastAsia="en-US"/>
        </w:rPr>
        <w:t>my_out</w:t>
      </w:r>
      <w:proofErr w:type="spellEnd"/>
      <w:r w:rsidRPr="00B057AA">
        <w:rPr>
          <w:rFonts w:eastAsiaTheme="minorHAnsi"/>
          <w:lang w:val="en-GB" w:eastAsia="en-US"/>
        </w:rPr>
        <w:t>] "=&amp;r" (c)</w:t>
      </w:r>
    </w:p>
    <w:p w14:paraId="2A232819"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my_op1] "r" (a</w:t>
      </w:r>
      <w:proofErr w:type="gramStart"/>
      <w:r w:rsidRPr="00B057AA">
        <w:rPr>
          <w:rFonts w:eastAsiaTheme="minorHAnsi"/>
          <w:lang w:val="en-GB" w:eastAsia="en-US"/>
        </w:rPr>
        <w:t>),[</w:t>
      </w:r>
      <w:proofErr w:type="gramEnd"/>
      <w:r w:rsidRPr="00B057AA">
        <w:rPr>
          <w:rFonts w:eastAsiaTheme="minorHAnsi"/>
          <w:lang w:val="en-GB" w:eastAsia="en-US"/>
        </w:rPr>
        <w:t>my_op2] "r" (b)</w:t>
      </w:r>
    </w:p>
    <w:p w14:paraId="21C61755"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
    <w:p w14:paraId="4779DFF6" w14:textId="77777777" w:rsidR="00854567" w:rsidRDefault="00854567" w:rsidP="00CE10B8">
      <w:pPr>
        <w:pStyle w:val="Heading3"/>
      </w:pPr>
      <w:bookmarkStart w:id="343" w:name="_Toc531970187"/>
      <w:r>
        <w:t>Using the Extended GCC Compiler</w:t>
      </w:r>
      <w:bookmarkEnd w:id="343"/>
    </w:p>
    <w:p w14:paraId="2991B02B" w14:textId="77777777" w:rsidR="00854567" w:rsidRDefault="0011351F" w:rsidP="0011351F">
      <w:pPr>
        <w:pStyle w:val="paras"/>
        <w:ind w:left="0"/>
      </w:pPr>
      <w:r>
        <w:t>In the lab, the Makefile is automatically doing all the steps. However, you can also u</w:t>
      </w:r>
      <w:r w:rsidR="00854567">
        <w:t>s</w:t>
      </w:r>
      <w:r>
        <w:t>e</w:t>
      </w:r>
      <w:r w:rsidR="00854567">
        <w:t xml:space="preserve"> the generated compiler</w:t>
      </w:r>
      <w:r>
        <w:t xml:space="preserve"> separately;</w:t>
      </w:r>
      <w:r w:rsidR="00854567">
        <w:t xml:space="preserve"> the following demonstrates a method for cross compiling a C</w:t>
      </w:r>
      <w:r w:rsidR="00CE10B8">
        <w:t xml:space="preserve"> </w:t>
      </w:r>
      <w:r w:rsidR="00854567">
        <w:t>program file called “</w:t>
      </w:r>
      <w:r w:rsidR="00CE10B8">
        <w:t>bubble</w:t>
      </w:r>
      <w:r w:rsidR="00854567">
        <w:t>.c”.</w:t>
      </w:r>
    </w:p>
    <w:p w14:paraId="55202641" w14:textId="77777777"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14:paraId="4D687423" w14:textId="77777777" w:rsidR="00CE10B8" w:rsidRPr="00913AF2" w:rsidRDefault="00CE10B8" w:rsidP="005230A7">
      <w:pPr>
        <w:pStyle w:val="codes"/>
        <w:rPr>
          <w:rFonts w:eastAsiaTheme="minorHAnsi"/>
          <w:lang w:val="de-DE" w:eastAsia="en-US"/>
        </w:rPr>
      </w:pPr>
      <w:r w:rsidRPr="00913AF2">
        <w:rPr>
          <w:rFonts w:eastAsiaTheme="minorHAnsi"/>
          <w:lang w:val="de-DE" w:eastAsia="en-US"/>
        </w:rPr>
        <w:t>export COMPILER_DIR=/brownie/meister/browstd32.swgen/bin</w:t>
      </w:r>
    </w:p>
    <w:p w14:paraId="3B3C4B77" w14:textId="77777777" w:rsidR="00107B5E" w:rsidRDefault="00107B5E" w:rsidP="005230A7">
      <w:pPr>
        <w:pStyle w:val="codes"/>
        <w:rPr>
          <w:rFonts w:eastAsiaTheme="minorHAnsi"/>
          <w:lang w:val="en-GB" w:eastAsia="en-US"/>
        </w:rPr>
      </w:pPr>
      <w:r>
        <w:rPr>
          <w:rFonts w:eastAsiaTheme="minorHAnsi"/>
          <w:lang w:val="en-GB" w:eastAsia="en-US"/>
        </w:rPr>
        <w:t>or</w:t>
      </w:r>
    </w:p>
    <w:p w14:paraId="1327EB86" w14:textId="77777777" w:rsidR="00107B5E" w:rsidRPr="00B057AA" w:rsidRDefault="00107B5E" w:rsidP="005230A7">
      <w:pPr>
        <w:pStyle w:val="codes"/>
        <w:rPr>
          <w:rFonts w:eastAsiaTheme="minorHAnsi"/>
          <w:lang w:val="en-GB" w:eastAsia="en-US"/>
        </w:rPr>
      </w:pPr>
      <w:r w:rsidRPr="00B057AA">
        <w:rPr>
          <w:rFonts w:eastAsiaTheme="minorHAnsi"/>
          <w:lang w:val="en-GB" w:eastAsia="en-US"/>
        </w:rPr>
        <w:t xml:space="preserve">export </w:t>
      </w:r>
      <w:r>
        <w:rPr>
          <w:rFonts w:eastAsiaTheme="minorHAnsi"/>
          <w:lang w:val="en-GB" w:eastAsia="en-US"/>
        </w:rPr>
        <w:t>PATH</w:t>
      </w:r>
      <w:r w:rsidRPr="00B057AA">
        <w:rPr>
          <w:rFonts w:eastAsiaTheme="minorHAnsi"/>
          <w:lang w:val="en-GB" w:eastAsia="en-US"/>
        </w:rPr>
        <w:t>=/brownie/meister/browstd32.swgen/</w:t>
      </w:r>
      <w:proofErr w:type="gramStart"/>
      <w:r w:rsidRPr="00B057AA">
        <w:rPr>
          <w:rFonts w:eastAsiaTheme="minorHAnsi"/>
          <w:lang w:val="en-GB" w:eastAsia="en-US"/>
        </w:rPr>
        <w:t>bin</w:t>
      </w:r>
      <w:r>
        <w:rPr>
          <w:rFonts w:eastAsiaTheme="minorHAnsi"/>
          <w:lang w:val="en-GB" w:eastAsia="en-US"/>
        </w:rPr>
        <w:t>:$</w:t>
      </w:r>
      <w:proofErr w:type="gramEnd"/>
      <w:r>
        <w:rPr>
          <w:rFonts w:eastAsiaTheme="minorHAnsi"/>
          <w:lang w:val="en-GB" w:eastAsia="en-US"/>
        </w:rPr>
        <w:t>PATH</w:t>
      </w:r>
    </w:p>
    <w:p w14:paraId="7D833E9B" w14:textId="77777777" w:rsidR="00CE10B8" w:rsidRDefault="00CE10B8" w:rsidP="00EE325C">
      <w:pPr>
        <w:pStyle w:val="paras"/>
        <w:numPr>
          <w:ilvl w:val="0"/>
          <w:numId w:val="77"/>
        </w:numPr>
      </w:pPr>
      <w:r>
        <w:t xml:space="preserve">Compile the C program </w:t>
      </w:r>
      <w:proofErr w:type="gramStart"/>
      <w:r>
        <w:t>into .s</w:t>
      </w:r>
      <w:proofErr w:type="gramEnd"/>
      <w:r>
        <w:t xml:space="preserve"> assembly file</w:t>
      </w:r>
    </w:p>
    <w:p w14:paraId="2F05B2BA"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COMPILER_DIR}/brownie32-elf-gcc -S -</w:t>
      </w:r>
      <w:proofErr w:type="gramStart"/>
      <w:r w:rsidRPr="00B057AA">
        <w:rPr>
          <w:rFonts w:eastAsiaTheme="minorHAnsi"/>
          <w:lang w:val="en-GB" w:eastAsia="en-US"/>
        </w:rPr>
        <w:t>combine  -</w:t>
      </w:r>
      <w:proofErr w:type="gramEnd"/>
      <w:r w:rsidRPr="00B057AA">
        <w:rPr>
          <w:rFonts w:eastAsiaTheme="minorHAnsi"/>
          <w:lang w:val="en-GB" w:eastAsia="en-US"/>
        </w:rPr>
        <w:t>O3 bubble.c -o bubble.s</w:t>
      </w:r>
    </w:p>
    <w:p w14:paraId="08A64B23" w14:textId="77777777" w:rsidR="00CE10B8" w:rsidRDefault="00CE10B8" w:rsidP="00EE325C">
      <w:pPr>
        <w:pStyle w:val="paras"/>
        <w:numPr>
          <w:ilvl w:val="0"/>
          <w:numId w:val="77"/>
        </w:numPr>
      </w:pPr>
      <w:r>
        <w:t xml:space="preserve">Assemble </w:t>
      </w:r>
      <w:proofErr w:type="gramStart"/>
      <w:r w:rsidR="0011351F" w:rsidRPr="00B057AA">
        <w:rPr>
          <w:rFonts w:eastAsiaTheme="minorHAnsi"/>
          <w:lang w:val="en-GB" w:eastAsia="en-US"/>
        </w:rPr>
        <w:t>bubble</w:t>
      </w:r>
      <w:r>
        <w:t>.s</w:t>
      </w:r>
      <w:proofErr w:type="gramEnd"/>
      <w:r>
        <w:t xml:space="preserve"> file into .o object file. </w:t>
      </w:r>
      <w:r w:rsidR="0011351F">
        <w:t>Also,</w:t>
      </w:r>
      <w:r>
        <w:t xml:space="preserve"> assemble </w:t>
      </w:r>
      <w:proofErr w:type="spellStart"/>
      <w:proofErr w:type="gramStart"/>
      <w:r>
        <w:t>startup.s</w:t>
      </w:r>
      <w:proofErr w:type="spellEnd"/>
      <w:proofErr w:type="gramEnd"/>
      <w:r>
        <w:t xml:space="preserve"> (startup code) and </w:t>
      </w:r>
      <w:proofErr w:type="spellStart"/>
      <w:r>
        <w:t>handler.s</w:t>
      </w:r>
      <w:proofErr w:type="spellEnd"/>
      <w:r>
        <w:t xml:space="preserve"> (interrupt handler) file to object files.</w:t>
      </w:r>
    </w:p>
    <w:p w14:paraId="6E9D2EB7"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startup.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s</w:t>
      </w:r>
      <w:proofErr w:type="spellEnd"/>
      <w:r w:rsidRPr="00B057AA">
        <w:rPr>
          <w:rFonts w:eastAsiaTheme="minorHAnsi"/>
          <w:lang w:val="en-GB" w:eastAsia="en-US"/>
        </w:rPr>
        <w:t>;</w:t>
      </w:r>
    </w:p>
    <w:p w14:paraId="1F161ABE"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handler.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handler.s</w:t>
      </w:r>
      <w:proofErr w:type="spellEnd"/>
      <w:r w:rsidRPr="00B057AA">
        <w:rPr>
          <w:rFonts w:eastAsiaTheme="minorHAnsi"/>
          <w:lang w:val="en-GB" w:eastAsia="en-US"/>
        </w:rPr>
        <w:t>;</w:t>
      </w:r>
    </w:p>
    <w:p w14:paraId="2E0CB308"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bubble.o</w:t>
      </w:r>
      <w:proofErr w:type="spellEnd"/>
      <w:proofErr w:type="gramEnd"/>
      <w:r w:rsidRPr="00B057AA">
        <w:rPr>
          <w:rFonts w:eastAsiaTheme="minorHAnsi"/>
          <w:lang w:val="en-GB" w:eastAsia="en-US"/>
        </w:rPr>
        <w:t xml:space="preserve"> bubble.s;</w:t>
      </w:r>
    </w:p>
    <w:p w14:paraId="383D02BD" w14:textId="77777777" w:rsidR="00CE10B8" w:rsidRDefault="00CE10B8" w:rsidP="00EE325C">
      <w:pPr>
        <w:pStyle w:val="paras"/>
        <w:numPr>
          <w:ilvl w:val="0"/>
          <w:numId w:val="77"/>
        </w:numPr>
      </w:pPr>
      <w:r>
        <w:t>Link the object files using the linker script</w:t>
      </w:r>
      <w:r w:rsidR="0011351F">
        <w:t xml:space="preserve"> “</w:t>
      </w:r>
      <w:proofErr w:type="spellStart"/>
      <w:r w:rsidR="0011351F">
        <w:t>browtb.x</w:t>
      </w:r>
      <w:proofErr w:type="spellEnd"/>
      <w:r w:rsidR="0011351F">
        <w:t>”</w:t>
      </w:r>
      <w:r>
        <w:t>.</w:t>
      </w:r>
      <w:r w:rsidR="0011351F">
        <w:t xml:space="preserve"> This script declares some important information about the stack pointer, text and data sections, program counter address after the resetting the CPU.</w:t>
      </w:r>
    </w:p>
    <w:p w14:paraId="179ED56B" w14:textId="77777777" w:rsidR="00CE10B8" w:rsidRPr="00B057AA" w:rsidRDefault="002B459B" w:rsidP="005230A7">
      <w:pPr>
        <w:pStyle w:val="codes"/>
        <w:rPr>
          <w:rFonts w:eastAsiaTheme="minorHAnsi"/>
          <w:lang w:val="en-GB" w:eastAsia="en-US"/>
        </w:rPr>
      </w:pPr>
      <w:r w:rsidRPr="00B057AA">
        <w:rPr>
          <w:rFonts w:eastAsiaTheme="minorHAnsi"/>
          <w:lang w:val="en-GB" w:eastAsia="en-US"/>
        </w:rPr>
        <w:t xml:space="preserve">${COMPILER_DIR}/brownie32-elf-ld -o bubble -T </w:t>
      </w:r>
      <w:proofErr w:type="spellStart"/>
      <w:r w:rsidRPr="00B057AA">
        <w:rPr>
          <w:rFonts w:eastAsiaTheme="minorHAnsi"/>
          <w:lang w:val="en-GB" w:eastAsia="en-US"/>
        </w:rPr>
        <w:t>browtb.x</w:t>
      </w:r>
      <w:proofErr w:type="spellEnd"/>
      <w:r w:rsidRPr="00B057AA">
        <w:rPr>
          <w:rFonts w:eastAsiaTheme="minorHAnsi"/>
          <w:lang w:val="en-GB" w:eastAsia="en-US"/>
        </w:rPr>
        <w:t xml:space="preserve"> </w:t>
      </w:r>
      <w:proofErr w:type="spellStart"/>
      <w:r w:rsidRPr="00B057AA">
        <w:rPr>
          <w:rFonts w:eastAsiaTheme="minorHAnsi"/>
          <w:lang w:val="en-GB" w:eastAsia="en-US"/>
        </w:rPr>
        <w:t>bubble_</w:t>
      </w:r>
      <w:proofErr w:type="gramStart"/>
      <w:r w:rsidRPr="00B057AA">
        <w:rPr>
          <w:rFonts w:eastAsiaTheme="minorHAnsi"/>
          <w:lang w:val="en-GB" w:eastAsia="en-US"/>
        </w:rPr>
        <w:t>uart.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handler.o</w:t>
      </w:r>
      <w:proofErr w:type="spellEnd"/>
    </w:p>
    <w:p w14:paraId="436E2BA9" w14:textId="77777777" w:rsidR="002B459B" w:rsidRDefault="002B459B" w:rsidP="00EE325C">
      <w:pPr>
        <w:pStyle w:val="paras"/>
        <w:numPr>
          <w:ilvl w:val="0"/>
          <w:numId w:val="77"/>
        </w:numPr>
      </w:pPr>
      <w:r>
        <w:t xml:space="preserve">Converting compiled object file to memory image of the C program. Use </w:t>
      </w:r>
      <w:r w:rsidR="0011351F">
        <w:t>“</w:t>
      </w:r>
      <w:r>
        <w:t>gccout2img</w:t>
      </w:r>
      <w:r w:rsidR="0011351F">
        <w:t>”</w:t>
      </w:r>
      <w:r>
        <w:t xml:space="preserve"> for a file in elf format obtained through normal compilation. </w:t>
      </w:r>
      <w:r w:rsidR="0011351F">
        <w:t>The script “</w:t>
      </w:r>
      <w:r>
        <w:t>gccout2img</w:t>
      </w:r>
      <w:r w:rsidR="0011351F">
        <w:t>”</w:t>
      </w:r>
      <w:r>
        <w:t xml:space="preserve"> outputs </w:t>
      </w:r>
      <w:r w:rsidRPr="0011351F">
        <w:rPr>
          <w:i/>
          <w:iCs/>
        </w:rPr>
        <w:t>TestData.IM</w:t>
      </w:r>
      <w:r>
        <w:t xml:space="preserve"> and </w:t>
      </w:r>
      <w:r w:rsidRPr="0011351F">
        <w:rPr>
          <w:i/>
          <w:iCs/>
        </w:rPr>
        <w:t>TestData.DM</w:t>
      </w:r>
      <w:r>
        <w:t>, with which the user can perform simplified test simulations.</w:t>
      </w:r>
    </w:p>
    <w:p w14:paraId="748DB84D" w14:textId="77777777" w:rsidR="002B459B" w:rsidRPr="00B057AA" w:rsidRDefault="002B459B" w:rsidP="005230A7">
      <w:pPr>
        <w:pStyle w:val="codes"/>
        <w:rPr>
          <w:rFonts w:eastAsiaTheme="minorHAnsi"/>
          <w:lang w:val="en-GB" w:eastAsia="en-US"/>
        </w:rPr>
      </w:pPr>
      <w:r w:rsidRPr="00B057AA">
        <w:rPr>
          <w:rFonts w:eastAsiaTheme="minorHAnsi"/>
          <w:lang w:val="en-GB" w:eastAsia="en-US"/>
        </w:rPr>
        <w:t>gccout2img bubble</w:t>
      </w:r>
    </w:p>
    <w:p w14:paraId="7BE44DDE" w14:textId="77777777" w:rsidR="0076533A" w:rsidRPr="00901557" w:rsidRDefault="00821AB5" w:rsidP="001F7595">
      <w:pPr>
        <w:pStyle w:val="Heading2"/>
      </w:pPr>
      <w:bookmarkStart w:id="344" w:name="_Ref147070725"/>
      <w:bookmarkStart w:id="345" w:name="_Toc531970188"/>
      <w:r>
        <w:lastRenderedPageBreak/>
        <w:t>Library with Standard F</w:t>
      </w:r>
      <w:r w:rsidR="0076533A" w:rsidRPr="00901557">
        <w:t xml:space="preserve">unctions for ASIP Meister / </w:t>
      </w:r>
      <w:r w:rsidR="001F7595">
        <w:t>GCC</w:t>
      </w:r>
      <w:r w:rsidR="0076533A" w:rsidRPr="00901557">
        <w:t xml:space="preserve"> / Hardware Prototype</w:t>
      </w:r>
      <w:bookmarkEnd w:id="344"/>
      <w:bookmarkEnd w:id="345"/>
    </w:p>
    <w:p w14:paraId="008C2D12" w14:textId="77777777" w:rsidR="0076533A" w:rsidRPr="00901557" w:rsidRDefault="0076533A" w:rsidP="00EE325C">
      <w:pPr>
        <w:pStyle w:val="paras"/>
      </w:pPr>
      <w:r w:rsidRPr="00901557">
        <w:t xml:space="preserve">Many applications use some standard library calls like </w:t>
      </w:r>
      <w:proofErr w:type="spellStart"/>
      <w:r w:rsidRPr="003E38CC">
        <w:rPr>
          <w:i/>
          <w:iCs/>
        </w:rPr>
        <w:t>printf</w:t>
      </w:r>
      <w:proofErr w:type="spellEnd"/>
      <w:r w:rsidRPr="00901557">
        <w:t xml:space="preserve">, </w:t>
      </w:r>
      <w:r w:rsidRPr="003E38CC">
        <w:rPr>
          <w:i/>
          <w:iCs/>
        </w:rPr>
        <w:t>malloc</w:t>
      </w:r>
      <w:r w:rsidRPr="00901557">
        <w:t xml:space="preserve"> or </w:t>
      </w:r>
      <w:proofErr w:type="spellStart"/>
      <w:r w:rsidRPr="003E38CC">
        <w:rPr>
          <w:i/>
          <w:iCs/>
        </w:rPr>
        <w:t>atoi</w:t>
      </w:r>
      <w:proofErr w:type="spellEnd"/>
      <w:r w:rsidRPr="00901557">
        <w:t xml:space="preserve"> that are not declared in the standard of the C programming language, but which are nevertheless declared in the C standard library. Now, </w:t>
      </w:r>
      <w:r w:rsidR="001F7595">
        <w:t>GCC</w:t>
      </w:r>
      <w:r w:rsidRPr="00901557">
        <w:t xml:space="preserve"> is a compiler for the C language and does not 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14:paraId="1CA9C2EA" w14:textId="77777777"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proofErr w:type="spellStart"/>
      <w:r w:rsidRPr="003E38CC">
        <w:rPr>
          <w:i/>
          <w:iCs/>
        </w:rPr>
        <w:t>stdlib</w:t>
      </w:r>
      <w:proofErr w:type="spellEnd"/>
      <w:r w:rsidRPr="00901557">
        <w:t xml:space="preserve"> functionality, which is dedicated to the environment of ASIP Meister, the </w:t>
      </w:r>
      <w:r w:rsidR="001F7595">
        <w:t>GCC</w:t>
      </w:r>
      <w:r w:rsidRPr="00901557">
        <w:t xml:space="preserve"> compiler and our hardware prototype. This basic </w:t>
      </w:r>
      <w:proofErr w:type="spellStart"/>
      <w:r w:rsidRPr="003E38CC">
        <w:rPr>
          <w:i/>
          <w:iCs/>
        </w:rPr>
        <w:t>stdlib</w:t>
      </w:r>
      <w:proofErr w:type="spellEnd"/>
      <w:r w:rsidRPr="00901557">
        <w:t xml:space="preserve"> functionality </w:t>
      </w:r>
      <w:r w:rsidR="003E38CC">
        <w:t>is</w:t>
      </w:r>
      <w:r w:rsidRPr="00901557">
        <w:t xml:space="preserve"> extended on demand </w:t>
      </w:r>
      <w:r w:rsidR="00C764F2">
        <w:t xml:space="preserve">to </w:t>
      </w:r>
      <w:r w:rsidRPr="00901557">
        <w:t xml:space="preserve">reflect the latest changes of our environment. Thus, it </w:t>
      </w:r>
      <w:r w:rsidR="003E38CC">
        <w:t>is not</w:t>
      </w:r>
      <w:r w:rsidRPr="00901557">
        <w:t xml:space="preserve"> explained exhaustive</w:t>
      </w:r>
      <w:r w:rsidR="003E38CC">
        <w:t>ly</w:t>
      </w:r>
      <w:r w:rsidRPr="00901557">
        <w:t xml:space="preserve"> or in high detail. Instead, the underlying concepts and the needed steps for using the basic </w:t>
      </w:r>
      <w:proofErr w:type="spellStart"/>
      <w:r w:rsidRPr="003E38CC">
        <w:rPr>
          <w:i/>
          <w:iCs/>
        </w:rPr>
        <w:t>stdlib</w:t>
      </w:r>
      <w:proofErr w:type="spellEnd"/>
      <w:r w:rsidRPr="00901557">
        <w:t xml:space="preserve"> library </w:t>
      </w:r>
      <w:r w:rsidR="003E38CC">
        <w:t>is</w:t>
      </w:r>
      <w:r w:rsidRPr="00901557">
        <w:t xml:space="preserve"> explained here, plus some of the main functions for using our touch screen LCD with some examples.</w:t>
      </w:r>
    </w:p>
    <w:p w14:paraId="37A74767" w14:textId="77777777" w:rsidR="0076533A" w:rsidRPr="00901557" w:rsidRDefault="0076533A" w:rsidP="00EE325C">
      <w:pPr>
        <w:pStyle w:val="paras"/>
      </w:pPr>
      <w:r w:rsidRPr="00901557">
        <w:t xml:space="preserve">All typical functionalities of our </w:t>
      </w:r>
      <w:proofErr w:type="spellStart"/>
      <w:r w:rsidRPr="003E38CC">
        <w:rPr>
          <w:i/>
          <w:iCs/>
        </w:rPr>
        <w:t>stdlib</w:t>
      </w:r>
      <w:proofErr w:type="spellEnd"/>
      <w:r w:rsidRPr="00901557">
        <w:t xml:space="preserve"> implementation are</w:t>
      </w:r>
      <w:r w:rsidR="00957709">
        <w:t xml:space="preserve"> available in the directory </w:t>
      </w:r>
      <w:r w:rsidR="00CB30FF">
        <w:rPr>
          <w:i/>
          <w:iCs/>
        </w:rPr>
        <w:t>/home/asip00/epp</w:t>
      </w:r>
      <w:r w:rsidRPr="003E38CC">
        <w:rPr>
          <w:i/>
          <w:iCs/>
        </w:rPr>
        <w:t>/</w:t>
      </w:r>
      <w:proofErr w:type="spellStart"/>
      <w:r w:rsidRPr="003E38CC">
        <w:rPr>
          <w:i/>
          <w:iCs/>
        </w:rPr>
        <w:t>StdLib</w:t>
      </w:r>
      <w:proofErr w:type="spellEnd"/>
      <w:r w:rsidRPr="003E38CC">
        <w:rPr>
          <w:i/>
          <w:iCs/>
        </w:rPr>
        <w:t>/.</w:t>
      </w:r>
      <w:r w:rsidRPr="00901557">
        <w:t xml:space="preserve"> </w:t>
      </w:r>
      <w:r w:rsidR="00C764F2">
        <w:t>The</w:t>
      </w:r>
      <w:r w:rsidRPr="00901557">
        <w:t xml:space="preserve"> functionality is encapsulated into a header file that is providing the interface and a documentation of the functionality and a C file for implementing the header. You can use these files by linking</w:t>
      </w:r>
      <w:r w:rsidR="0011351F">
        <w:t>/copying</w:t>
      </w:r>
      <w:r w:rsidRPr="00901557">
        <w:t xml:space="preserve"> them into your application project subdirectory and using “</w:t>
      </w:r>
      <w:r w:rsidR="003E38CC" w:rsidRPr="003E38CC">
        <w:rPr>
          <w:i/>
          <w:iCs/>
        </w:rPr>
        <w:t>make sim</w:t>
      </w:r>
      <w:r w:rsidRPr="00901557">
        <w:t xml:space="preserve">” to compile your application and the </w:t>
      </w:r>
      <w:proofErr w:type="spellStart"/>
      <w:r w:rsidRPr="003E38CC">
        <w:rPr>
          <w:i/>
          <w:iCs/>
        </w:rPr>
        <w:t>stdlib</w:t>
      </w:r>
      <w:proofErr w:type="spellEnd"/>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proofErr w:type="spellStart"/>
      <w:r w:rsidRPr="003E38CC">
        <w:rPr>
          <w:i/>
          <w:iCs/>
        </w:rPr>
        <w:t>stdlib</w:t>
      </w:r>
      <w:proofErr w:type="spellEnd"/>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pplication</w:t>
      </w:r>
      <w:r w:rsidRPr="00901557">
        <w:t>.</w:t>
      </w:r>
    </w:p>
    <w:p w14:paraId="276B08D5" w14:textId="77777777" w:rsidR="0076533A" w:rsidRPr="00901557" w:rsidRDefault="0076533A" w:rsidP="00EE325C">
      <w:pPr>
        <w:pStyle w:val="paras"/>
      </w:pPr>
      <w:r w:rsidRPr="00901557">
        <w:t>Now we will demonstrate how you can create a small application that is using the LCD of the hardware prototype:</w:t>
      </w:r>
    </w:p>
    <w:p w14:paraId="503E9D68" w14:textId="77777777" w:rsidR="0076533A" w:rsidRPr="00901557" w:rsidRDefault="0076533A" w:rsidP="00D74700">
      <w:pPr>
        <w:pStyle w:val="atext"/>
        <w:numPr>
          <w:ilvl w:val="0"/>
          <w:numId w:val="12"/>
        </w:numPr>
      </w:pPr>
      <w:r w:rsidRPr="00901557">
        <w:t>Create a new subdirectory inside the application directory of your ASIP Meister project and change into this new directory</w:t>
      </w:r>
    </w:p>
    <w:p w14:paraId="0D298A4F" w14:textId="77777777" w:rsidR="0076533A" w:rsidRPr="00901557" w:rsidRDefault="0011351F" w:rsidP="00D74700">
      <w:pPr>
        <w:pStyle w:val="atext"/>
        <w:numPr>
          <w:ilvl w:val="0"/>
          <w:numId w:val="12"/>
        </w:numPr>
      </w:pPr>
      <w:r>
        <w:t xml:space="preserve">Copy or </w:t>
      </w:r>
      <w:r w:rsidR="00AD0022">
        <w:t xml:space="preserve">Link to </w:t>
      </w:r>
      <w:proofErr w:type="spellStart"/>
      <w:r w:rsidR="00AD0022" w:rsidRPr="003E38CC">
        <w:rPr>
          <w:i/>
          <w:iCs/>
        </w:rPr>
        <w:t>lib_lcd</w:t>
      </w:r>
      <w:proofErr w:type="spellEnd"/>
      <w:r w:rsidR="00AD0022">
        <w:t xml:space="preserve">, </w:t>
      </w:r>
      <w:proofErr w:type="spellStart"/>
      <w:r w:rsidR="0076533A" w:rsidRPr="003E38CC">
        <w:rPr>
          <w:i/>
          <w:iCs/>
        </w:rPr>
        <w:t>loadStorByte</w:t>
      </w:r>
      <w:proofErr w:type="spellEnd"/>
      <w:r w:rsidR="00AD0022">
        <w:t xml:space="preserve"> and </w:t>
      </w:r>
      <w:r w:rsidR="00AD0022" w:rsidRPr="003E38CC">
        <w:rPr>
          <w:i/>
          <w:iCs/>
        </w:rPr>
        <w:t>string</w:t>
      </w:r>
      <w:r w:rsidR="0076533A" w:rsidRPr="00901557">
        <w:t>, b</w:t>
      </w:r>
      <w:r w:rsidR="001B7B71">
        <w:t>y</w:t>
      </w:r>
      <w:r w:rsidR="0076533A" w:rsidRPr="00901557">
        <w:t xml:space="preserve"> executing:</w:t>
      </w:r>
    </w:p>
    <w:p w14:paraId="0DAB9EEB" w14:textId="77777777" w:rsidR="0076533A" w:rsidRPr="00AE6FF6" w:rsidRDefault="0076533A"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 xml:space="preserve">n –s </w:t>
      </w:r>
      <w:r w:rsidR="00CB30FF">
        <w:rPr>
          <w:rFonts w:ascii="Courier New" w:eastAsiaTheme="minorHAnsi" w:hAnsi="Courier New" w:cs="Courier New"/>
          <w:sz w:val="20"/>
          <w:lang w:val="en-GB" w:eastAsia="en-US"/>
        </w:rPr>
        <w:t>/home/asip00/epp</w:t>
      </w:r>
      <w:r w:rsidRPr="00AE6FF6">
        <w:rPr>
          <w:rFonts w:ascii="Courier New" w:eastAsiaTheme="minorHAnsi" w:hAnsi="Courier New" w:cs="Courier New"/>
          <w:sz w:val="20"/>
          <w:lang w:val="en-GB" w:eastAsia="en-US"/>
        </w:rPr>
        <w:t>/</w:t>
      </w:r>
      <w:proofErr w:type="spellStart"/>
      <w:r w:rsidRPr="00AE6FF6">
        <w:rPr>
          <w:rFonts w:ascii="Courier New" w:eastAsiaTheme="minorHAnsi" w:hAnsi="Courier New" w:cs="Courier New"/>
          <w:sz w:val="20"/>
          <w:lang w:val="en-GB" w:eastAsia="en-US"/>
        </w:rPr>
        <w:t>StdLib</w:t>
      </w:r>
      <w:proofErr w:type="spellEnd"/>
      <w:r w:rsidRPr="00AE6FF6">
        <w:rPr>
          <w:rFonts w:ascii="Courier New" w:eastAsiaTheme="minorHAnsi" w:hAnsi="Courier New" w:cs="Courier New"/>
          <w:sz w:val="20"/>
          <w:lang w:val="en-GB" w:eastAsia="en-US"/>
        </w:rPr>
        <w:t>/lib_lcd</w:t>
      </w:r>
      <w:r w:rsidR="0011351F">
        <w:rPr>
          <w:rFonts w:ascii="Courier New" w:eastAsiaTheme="minorHAnsi" w:hAnsi="Courier New" w:cs="Courier New"/>
          <w:sz w:val="20"/>
          <w:lang w:val="en-GB" w:eastAsia="en-US"/>
        </w:rPr>
        <w:t>_</w:t>
      </w:r>
      <w:proofErr w:type="gramStart"/>
      <w:r w:rsidR="0011351F">
        <w:rPr>
          <w:rFonts w:ascii="Courier New" w:eastAsiaTheme="minorHAnsi" w:hAnsi="Courier New" w:cs="Courier New"/>
          <w:sz w:val="20"/>
          <w:lang w:val="en-GB" w:eastAsia="en-US"/>
        </w:rPr>
        <w:t>320</w:t>
      </w:r>
      <w:r w:rsidRPr="00AE6FF6">
        <w:rPr>
          <w:rFonts w:ascii="Courier New" w:eastAsiaTheme="minorHAnsi" w:hAnsi="Courier New" w:cs="Courier New"/>
          <w:sz w:val="20"/>
          <w:lang w:val="en-GB" w:eastAsia="en-US"/>
        </w:rPr>
        <w:t>.*</w:t>
      </w:r>
      <w:proofErr w:type="gramEnd"/>
      <w:r w:rsidRPr="00AE6FF6">
        <w:rPr>
          <w:rFonts w:ascii="Courier New" w:eastAsiaTheme="minorHAnsi" w:hAnsi="Courier New" w:cs="Courier New"/>
          <w:sz w:val="20"/>
          <w:lang w:val="en-GB" w:eastAsia="en-US"/>
        </w:rPr>
        <w:t xml:space="preserve"> .</w:t>
      </w:r>
    </w:p>
    <w:p w14:paraId="0BFC42EA" w14:textId="77777777" w:rsidR="0076533A"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76533A" w:rsidRPr="00AE6FF6">
        <w:rPr>
          <w:rFonts w:ascii="Courier New" w:eastAsiaTheme="minorHAnsi" w:hAnsi="Courier New" w:cs="Courier New"/>
          <w:sz w:val="20"/>
          <w:lang w:val="en-GB" w:eastAsia="en-US"/>
        </w:rPr>
        <w:t>/</w:t>
      </w:r>
      <w:proofErr w:type="spellStart"/>
      <w:r w:rsidR="0076533A" w:rsidRPr="00AE6FF6">
        <w:rPr>
          <w:rFonts w:ascii="Courier New" w:eastAsiaTheme="minorHAnsi" w:hAnsi="Courier New" w:cs="Courier New"/>
          <w:sz w:val="20"/>
          <w:lang w:val="en-GB" w:eastAsia="en-US"/>
        </w:rPr>
        <w:t>StdLib</w:t>
      </w:r>
      <w:proofErr w:type="spellEnd"/>
      <w:r w:rsidR="0076533A" w:rsidRPr="00AE6FF6">
        <w:rPr>
          <w:rFonts w:ascii="Courier New" w:eastAsiaTheme="minorHAnsi" w:hAnsi="Courier New" w:cs="Courier New"/>
          <w:sz w:val="20"/>
          <w:lang w:val="en-GB" w:eastAsia="en-US"/>
        </w:rPr>
        <w:t>/</w:t>
      </w:r>
      <w:proofErr w:type="gramStart"/>
      <w:r w:rsidR="0076533A" w:rsidRPr="00AE6FF6">
        <w:rPr>
          <w:rFonts w:ascii="Courier New" w:eastAsiaTheme="minorHAnsi" w:hAnsi="Courier New" w:cs="Courier New"/>
          <w:sz w:val="20"/>
          <w:lang w:val="en-GB" w:eastAsia="en-US"/>
        </w:rPr>
        <w:t>loadStoreByte.*</w:t>
      </w:r>
      <w:proofErr w:type="gramEnd"/>
      <w:r w:rsidR="0076533A" w:rsidRPr="00AE6FF6">
        <w:rPr>
          <w:rFonts w:ascii="Courier New" w:eastAsiaTheme="minorHAnsi" w:hAnsi="Courier New" w:cs="Courier New"/>
          <w:sz w:val="20"/>
          <w:lang w:val="en-GB" w:eastAsia="en-US"/>
        </w:rPr>
        <w:t xml:space="preserve"> .</w:t>
      </w:r>
    </w:p>
    <w:p w14:paraId="679FBE8E" w14:textId="77777777" w:rsidR="00AD0022"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AD0022" w:rsidRPr="00AE6FF6">
        <w:rPr>
          <w:rFonts w:ascii="Courier New" w:eastAsiaTheme="minorHAnsi" w:hAnsi="Courier New" w:cs="Courier New"/>
          <w:sz w:val="20"/>
          <w:lang w:val="en-GB" w:eastAsia="en-US"/>
        </w:rPr>
        <w:t>/</w:t>
      </w:r>
      <w:proofErr w:type="spellStart"/>
      <w:r w:rsidR="00AD0022" w:rsidRPr="00AE6FF6">
        <w:rPr>
          <w:rFonts w:ascii="Courier New" w:eastAsiaTheme="minorHAnsi" w:hAnsi="Courier New" w:cs="Courier New"/>
          <w:sz w:val="20"/>
          <w:lang w:val="en-GB" w:eastAsia="en-US"/>
        </w:rPr>
        <w:t>StdLib</w:t>
      </w:r>
      <w:proofErr w:type="spellEnd"/>
      <w:r w:rsidR="00AD0022" w:rsidRPr="00AE6FF6">
        <w:rPr>
          <w:rFonts w:ascii="Courier New" w:eastAsiaTheme="minorHAnsi" w:hAnsi="Courier New" w:cs="Courier New"/>
          <w:sz w:val="20"/>
          <w:lang w:val="en-GB" w:eastAsia="en-US"/>
        </w:rPr>
        <w:t>/</w:t>
      </w:r>
      <w:proofErr w:type="gramStart"/>
      <w:r w:rsidR="00AD0022" w:rsidRPr="00AE6FF6">
        <w:rPr>
          <w:rFonts w:ascii="Courier New" w:eastAsiaTheme="minorHAnsi" w:hAnsi="Courier New" w:cs="Courier New"/>
          <w:sz w:val="20"/>
          <w:lang w:val="en-GB" w:eastAsia="en-US"/>
        </w:rPr>
        <w:t>string.*</w:t>
      </w:r>
      <w:proofErr w:type="gramEnd"/>
      <w:r w:rsidR="00AD0022" w:rsidRPr="00AE6FF6">
        <w:rPr>
          <w:rFonts w:ascii="Courier New" w:eastAsiaTheme="minorHAnsi" w:hAnsi="Courier New" w:cs="Courier New"/>
          <w:sz w:val="20"/>
          <w:lang w:val="en-GB" w:eastAsia="en-US"/>
        </w:rPr>
        <w:t xml:space="preserve"> .</w:t>
      </w:r>
    </w:p>
    <w:p w14:paraId="765E4C96" w14:textId="77777777" w:rsidR="00BF47E1" w:rsidRDefault="0076533A" w:rsidP="00BF47E1">
      <w:pPr>
        <w:pStyle w:val="atext"/>
        <w:spacing w:before="120"/>
        <w:ind w:left="720"/>
      </w:pPr>
      <w:proofErr w:type="spellStart"/>
      <w:r w:rsidRPr="003E38CC">
        <w:rPr>
          <w:i/>
          <w:iCs/>
        </w:rPr>
        <w:t>lib_lcd</w:t>
      </w:r>
      <w:proofErr w:type="spellEnd"/>
      <w:r w:rsidRPr="00901557">
        <w:t xml:space="preserve"> has a dependency to </w:t>
      </w:r>
      <w:proofErr w:type="spellStart"/>
      <w:r w:rsidRPr="003E38CC">
        <w:rPr>
          <w:i/>
          <w:iCs/>
        </w:rPr>
        <w:t>loadStoreByte</w:t>
      </w:r>
      <w:proofErr w:type="spellEnd"/>
      <w:r w:rsidR="00AD0022">
        <w:t xml:space="preserve"> and </w:t>
      </w:r>
      <w:r w:rsidR="00AD0022" w:rsidRPr="003E38CC">
        <w:rPr>
          <w:i/>
          <w:iCs/>
        </w:rPr>
        <w:t>string</w:t>
      </w:r>
      <w:r w:rsidRPr="00901557">
        <w:t>, that</w:t>
      </w:r>
      <w:r w:rsidR="001B7B71">
        <w:t xml:space="preserve"> i</w:t>
      </w:r>
      <w:r w:rsidRPr="00901557">
        <w:t>s why you need both.</w:t>
      </w:r>
    </w:p>
    <w:p w14:paraId="1AAD1220" w14:textId="77777777" w:rsidR="00AD0022" w:rsidRPr="00901557" w:rsidRDefault="00AD0022" w:rsidP="00AD0022">
      <w:pPr>
        <w:pStyle w:val="atext"/>
        <w:spacing w:before="120"/>
        <w:ind w:left="720"/>
      </w:pPr>
      <w:r>
        <w:t xml:space="preserve">The </w:t>
      </w:r>
      <w:r w:rsidRPr="003E38CC">
        <w:rPr>
          <w:i/>
          <w:iCs/>
        </w:rPr>
        <w:t>lib_lcd</w:t>
      </w:r>
      <w:r w:rsidR="0011351F">
        <w:rPr>
          <w:i/>
          <w:iCs/>
        </w:rPr>
        <w:t>_320</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olution,</w:t>
      </w:r>
      <w:r>
        <w:t xml:space="preserve"> and the last one is for the dlxsim simulation. Make sure that at </w:t>
      </w:r>
      <w:r w:rsidR="0011351F">
        <w:t>most,</w:t>
      </w:r>
      <w:r>
        <w:t xml:space="preserve"> one of these C files is available in your application subdirectory; </w:t>
      </w:r>
      <w:r w:rsidR="00C764F2">
        <w:t>otherwise,</w:t>
      </w:r>
      <w:r>
        <w:t xml:space="preserve"> the linker will complain about multiple </w:t>
      </w:r>
      <w:r w:rsidR="00C764F2">
        <w:t>implementations</w:t>
      </w:r>
      <w:r>
        <w:t xml:space="preserve"> (one per C file) of the LCD functionality.</w:t>
      </w:r>
    </w:p>
    <w:p w14:paraId="7C9D245F" w14:textId="6EA212BA" w:rsidR="00B019F5" w:rsidRDefault="005E0B0D" w:rsidP="00D74700">
      <w:pPr>
        <w:pStyle w:val="atext"/>
        <w:numPr>
          <w:ilvl w:val="0"/>
          <w:numId w:val="12"/>
        </w:numPr>
      </w:pPr>
      <w:r>
        <w:t xml:space="preserve">Prepare an </w:t>
      </w:r>
      <w:bookmarkStart w:id="346" w:name="OLE_LINK51"/>
      <w:bookmarkStart w:id="347" w:name="OLE_LINK52"/>
      <w:bookmarkStart w:id="348" w:name="OLE_LINK53"/>
      <w:r>
        <w:t>“</w:t>
      </w:r>
      <w:r w:rsidRPr="00A34572">
        <w:rPr>
          <w:i/>
          <w:iCs/>
        </w:rPr>
        <w:t>env</w:t>
      </w:r>
      <w:r w:rsidR="00BF47E1" w:rsidRPr="00A34572">
        <w:rPr>
          <w:i/>
          <w:iCs/>
        </w:rPr>
        <w:t>_settings</w:t>
      </w:r>
      <w:r w:rsidR="00BF47E1">
        <w:t xml:space="preserve">” </w:t>
      </w:r>
      <w:bookmarkEnd w:id="346"/>
      <w:bookmarkEnd w:id="347"/>
      <w:bookmarkEnd w:id="348"/>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C51B9A" w:rsidRPr="00C51B9A">
        <w:rPr>
          <w:rStyle w:val="QuerverweisChar"/>
        </w:rPr>
        <w:t>6.4</w:t>
      </w:r>
      <w:r w:rsidR="0070408B">
        <w:fldChar w:fldCharType="end"/>
      </w:r>
      <w:r w:rsidR="00B019F5">
        <w:rPr>
          <w:rStyle w:val="QuerverweisChar"/>
        </w:rPr>
        <w:t>.</w:t>
      </w:r>
    </w:p>
    <w:p w14:paraId="33894D0B" w14:textId="77777777" w:rsidR="0076533A" w:rsidRPr="00901557" w:rsidRDefault="0076533A" w:rsidP="00D74700">
      <w:pPr>
        <w:pStyle w:val="atext"/>
        <w:numPr>
          <w:ilvl w:val="0"/>
          <w:numId w:val="12"/>
        </w:numPr>
      </w:pPr>
      <w:r w:rsidRPr="00901557">
        <w:lastRenderedPageBreak/>
        <w:t>Add a new C file that contains you</w:t>
      </w:r>
      <w:r w:rsidR="005E0B0D">
        <w:t>r</w:t>
      </w:r>
      <w:r w:rsidRPr="00901557">
        <w:t xml:space="preserve"> main method. This main method </w:t>
      </w:r>
      <w:r w:rsidR="005F231E">
        <w:t>will</w:t>
      </w:r>
      <w:r w:rsidRPr="00901557">
        <w:t xml:space="preserve"> contain the following code as example:</w:t>
      </w:r>
    </w:p>
    <w:p w14:paraId="355D74A4" w14:textId="77777777" w:rsidR="0076533A" w:rsidRPr="005E0B0D" w:rsidRDefault="0076533A"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w:t>
      </w:r>
      <w:proofErr w:type="spellEnd"/>
      <w:r w:rsidRPr="005E0B0D">
        <w:rPr>
          <w:rFonts w:ascii="Courier New" w:eastAsiaTheme="minorHAnsi" w:hAnsi="Courier New" w:cs="Courier New"/>
          <w:sz w:val="18"/>
          <w:szCs w:val="18"/>
          <w:lang w:val="en-GB" w:eastAsia="en-US"/>
        </w:rPr>
        <w:t>(</w:t>
      </w:r>
      <w:proofErr w:type="gramEnd"/>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14:paraId="5D5082A8" w14:textId="77777777" w:rsidR="00822F1D" w:rsidRPr="005E0B0D" w:rsidRDefault="00822F1D"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Int</w:t>
      </w:r>
      <w:proofErr w:type="spellEnd"/>
      <w:r w:rsidRPr="005E0B0D">
        <w:rPr>
          <w:rFonts w:ascii="Courier New" w:eastAsiaTheme="minorHAnsi" w:hAnsi="Courier New" w:cs="Courier New"/>
          <w:sz w:val="18"/>
          <w:szCs w:val="18"/>
          <w:lang w:val="en-GB" w:eastAsia="en-US"/>
        </w:rPr>
        <w:t>(</w:t>
      </w:r>
      <w:proofErr w:type="gramEnd"/>
      <w:r w:rsidRPr="005E0B0D">
        <w:rPr>
          <w:rFonts w:ascii="Courier New" w:eastAsiaTheme="minorHAnsi" w:hAnsi="Courier New" w:cs="Courier New"/>
          <w:sz w:val="18"/>
          <w:szCs w:val="18"/>
          <w:lang w:val="en-GB" w:eastAsia="en-US"/>
        </w:rPr>
        <w:t>42);</w:t>
      </w:r>
    </w:p>
    <w:p w14:paraId="74B14104" w14:textId="77777777" w:rsidR="0076533A" w:rsidRPr="00901557" w:rsidRDefault="0076533A">
      <w:pPr>
        <w:pStyle w:val="atext"/>
        <w:spacing w:before="120"/>
        <w:ind w:left="720"/>
      </w:pPr>
      <w:r w:rsidRPr="00901557">
        <w:t>The LCD needs the “</w:t>
      </w:r>
      <w:r w:rsidRPr="005E0B0D">
        <w:rPr>
          <w:i/>
          <w:iCs/>
        </w:rPr>
        <w:t>\r\n</w:t>
      </w:r>
      <w:r w:rsidRPr="00901557">
        <w:t>” in the string, as it is handling carriage return (\r) and line feed (\n) independently.</w:t>
      </w:r>
    </w:p>
    <w:p w14:paraId="4F183C6D" w14:textId="77777777"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14:paraId="6FD2F2BE" w14:textId="7B65B128" w:rsidR="0076533A" w:rsidRPr="00901557" w:rsidRDefault="0076533A" w:rsidP="00EE325C">
      <w:pPr>
        <w:pStyle w:val="paras"/>
      </w:pPr>
      <w:r w:rsidRPr="00901557">
        <w:t xml:space="preserve">The resulting program can be simulated with dlxsim or ModelSim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C51B9A" w:rsidRPr="00C51B9A">
        <w:rPr>
          <w:rStyle w:val="QuerverweisChar"/>
        </w:rPr>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14:paraId="0AB7585D" w14:textId="77777777" w:rsidR="0076533A" w:rsidRDefault="0076533A" w:rsidP="00EE325C">
      <w:pPr>
        <w:pStyle w:val="paras"/>
      </w:pPr>
      <w:r w:rsidRPr="00901557">
        <w:t xml:space="preserve">After you have once compiled a C-Code that rarely changes </w:t>
      </w:r>
      <w:r w:rsidR="00822F1D">
        <w:t>(</w:t>
      </w:r>
      <w:proofErr w:type="gramStart"/>
      <w:r w:rsidR="00822F1D">
        <w:t>e.g.</w:t>
      </w:r>
      <w:proofErr w:type="gramEnd"/>
      <w:r w:rsidR="00822F1D">
        <w:t xml:space="preserve"> the libraries)</w:t>
      </w:r>
      <w:r w:rsidRPr="00901557">
        <w:t xml:space="preserve">, you can reuse the created assembly code for future compilations. That will enormously speed up the whole compilation process. This is especially good for all applications in the </w:t>
      </w:r>
      <w:proofErr w:type="spellStart"/>
      <w:r w:rsidRPr="005E0B0D">
        <w:rPr>
          <w:i/>
          <w:iCs/>
        </w:rPr>
        <w:t>StdLib</w:t>
      </w:r>
      <w:proofErr w:type="spellEnd"/>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r w:rsidRPr="005E0B0D">
        <w:rPr>
          <w:i/>
          <w:iCs/>
        </w:rPr>
        <w:t>asm</w:t>
      </w:r>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w:t>
      </w:r>
      <w:proofErr w:type="gramStart"/>
      <w:r w:rsidRPr="00901557">
        <w:t>it .s</w:t>
      </w:r>
      <w:proofErr w:type="gramEnd"/>
      <w:r w:rsidRPr="00901557">
        <w:t xml:space="preserve"> instead of .asm. Then remove the C code (but not the header) to make sure the code does not exist twice (in the C code and in the Assembly file).</w:t>
      </w:r>
      <w:r w:rsidR="00822F1D">
        <w:t xml:space="preserve"> For instance:</w:t>
      </w:r>
    </w:p>
    <w:p w14:paraId="36C5ACA5"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cp </w:t>
      </w:r>
      <w:r w:rsidR="001826ED">
        <w:rPr>
          <w:rFonts w:eastAsiaTheme="minorHAnsi"/>
          <w:lang w:val="en-GB" w:eastAsia="en-US"/>
        </w:rPr>
        <w:t>BUILD_SIM</w:t>
      </w:r>
      <w:r w:rsidRPr="003B2193">
        <w:rPr>
          <w:rFonts w:eastAsiaTheme="minorHAnsi"/>
          <w:lang w:val="en-GB" w:eastAsia="en-US"/>
        </w:rPr>
        <w:t xml:space="preserve">/loadStoreByte.asm </w:t>
      </w:r>
      <w:proofErr w:type="spellStart"/>
      <w:r w:rsidRPr="003B2193">
        <w:rPr>
          <w:rFonts w:eastAsiaTheme="minorHAnsi"/>
          <w:lang w:val="en-GB" w:eastAsia="en-US"/>
        </w:rPr>
        <w:t>loadStoreByte.s</w:t>
      </w:r>
      <w:proofErr w:type="spellEnd"/>
    </w:p>
    <w:p w14:paraId="587D0D02"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rm </w:t>
      </w:r>
      <w:proofErr w:type="spellStart"/>
      <w:r w:rsidRPr="003B2193">
        <w:rPr>
          <w:rFonts w:eastAsiaTheme="minorHAnsi"/>
          <w:lang w:val="en-GB" w:eastAsia="en-US"/>
        </w:rPr>
        <w:t>loadStoreByte.c</w:t>
      </w:r>
      <w:proofErr w:type="spellEnd"/>
    </w:p>
    <w:p w14:paraId="5068E21D" w14:textId="77777777" w:rsidR="00274376" w:rsidRDefault="00274376" w:rsidP="00EE325C">
      <w:pPr>
        <w:pStyle w:val="paras"/>
      </w:pPr>
      <w:r>
        <w:t xml:space="preserve">However, when moving from </w:t>
      </w:r>
      <w:r w:rsidR="00CB3D58">
        <w:t xml:space="preserve">dlxsim to FPGA </w:t>
      </w:r>
      <w:r>
        <w:t xml:space="preserve">implementation then you have to delete these assembly files, link to the C files, and recompile them. If you are often switching between </w:t>
      </w:r>
      <w:r w:rsidR="00CB3D58">
        <w:t xml:space="preserve">dlxsim and FPGA, then it may be beneficial to create two application directories with the different libraries and </w:t>
      </w:r>
      <w:r w:rsidR="00D1503A">
        <w:t>“</w:t>
      </w:r>
      <w:r w:rsidR="00D1503A" w:rsidRPr="00D1503A">
        <w:rPr>
          <w:i/>
          <w:iCs/>
        </w:rPr>
        <w:t>env_s</w:t>
      </w:r>
      <w:r w:rsidR="00CB3D58" w:rsidRPr="00D1503A">
        <w:rPr>
          <w:i/>
          <w:iCs/>
        </w:rPr>
        <w:t>ettings</w:t>
      </w:r>
      <w:r w:rsidR="00D1503A">
        <w:t>”</w:t>
      </w:r>
      <w:r w:rsidR="00CB3D58">
        <w:t xml:space="preserve"> specified for dlxsim and FPGA respectively and using the same application-specific source code in both directories (</w:t>
      </w:r>
      <w:proofErr w:type="gramStart"/>
      <w:r w:rsidR="00CB3D58">
        <w:t>e.g.</w:t>
      </w:r>
      <w:proofErr w:type="gramEnd"/>
      <w:r w:rsidR="00CB3D58">
        <w:t xml:space="preserve"> with a link).</w:t>
      </w:r>
    </w:p>
    <w:p w14:paraId="62B74AF3" w14:textId="49704FCC" w:rsidR="0076533A" w:rsidRPr="00901557" w:rsidRDefault="00822F1D" w:rsidP="00EE325C">
      <w:pPr>
        <w:pStyle w:val="paras"/>
      </w:pPr>
      <w:r>
        <w:t>As mentioned above, t</w:t>
      </w:r>
      <w:r w:rsidR="00901557" w:rsidRPr="00901557">
        <w:t>he “</w:t>
      </w:r>
      <w:proofErr w:type="spellStart"/>
      <w:r w:rsidR="00901557" w:rsidRPr="00D1503A">
        <w:rPr>
          <w:i/>
          <w:iCs/>
        </w:rPr>
        <w:t>lib_lcd</w:t>
      </w:r>
      <w:proofErr w:type="spellEnd"/>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C/LCD, but in dlxsim/ModelSim simulation, these answers will never appear. We have therefore implemented “</w:t>
      </w:r>
      <w:r w:rsidR="00901557" w:rsidRPr="00D1503A">
        <w:rPr>
          <w:i/>
          <w:iCs/>
        </w:rPr>
        <w:t>lib_lcd_</w:t>
      </w:r>
      <w:r w:rsidR="000E7159" w:rsidRPr="00D1503A">
        <w:rPr>
          <w:i/>
          <w:iCs/>
        </w:rPr>
        <w:softHyphen/>
      </w:r>
      <w:proofErr w:type="spellStart"/>
      <w:r w:rsidR="00901557" w:rsidRPr="00D1503A">
        <w:rPr>
          <w:i/>
          <w:iCs/>
        </w:rPr>
        <w:t>dlxsim.c</w:t>
      </w:r>
      <w:proofErr w:type="spellEnd"/>
      <w:r w:rsidR="00901557" w:rsidRPr="00901557">
        <w:t>” which simply write</w:t>
      </w:r>
      <w:r w:rsidR="00901557">
        <w:t>s</w:t>
      </w:r>
      <w:r w:rsidR="00901557" w:rsidRPr="00901557">
        <w:t xml:space="preserve"> every single character that is send to the LCD to an output file</w:t>
      </w:r>
      <w:r w:rsidR="002D54FC">
        <w:t xml:space="preserve"> (a virtual LCD)</w:t>
      </w:r>
      <w:r w:rsidR="00901557" w:rsidRPr="00901557">
        <w:t>. This is a very good debugging possibility for printing text, although it is not helpful for any graphic output to the LCD</w:t>
      </w:r>
      <w:r w:rsidR="000E7159">
        <w:t xml:space="preserve"> (</w:t>
      </w:r>
      <w:proofErr w:type="gramStart"/>
      <w:r w:rsidR="000E7159">
        <w:t>e.g.</w:t>
      </w:r>
      <w:proofErr w:type="gramEnd"/>
      <w:r w:rsidR="000E7159">
        <w:t xml:space="preserve"> lines, </w:t>
      </w:r>
      <w:r w:rsidR="002D54FC">
        <w:t>bars …)</w:t>
      </w:r>
      <w:r w:rsidR="00901557" w:rsidRPr="00901557">
        <w:t>, as these control words are hard to understand manually. For dlxsim, the characters are either printed to the console whenever they appear or they are collected and</w:t>
      </w:r>
      <w:r w:rsidR="002D54FC">
        <w:t xml:space="preserve"> printed to a file (parameter “-</w:t>
      </w:r>
      <w:proofErr w:type="spellStart"/>
      <w:r w:rsidR="002D54FC">
        <w:t>l</w:t>
      </w:r>
      <w:r w:rsidR="00901557" w:rsidRPr="00901557">
        <w:t>f</w:t>
      </w:r>
      <w:proofErr w:type="spellEnd"/>
      <w:r w:rsidR="00901557" w:rsidRPr="00901557">
        <w:t xml:space="preserve">”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C51B9A">
        <w:rPr>
          <w:color w:val="0000FF"/>
        </w:rPr>
        <w:t>3.2.1</w:t>
      </w:r>
      <w:r w:rsidR="00901557" w:rsidRPr="00901557">
        <w:rPr>
          <w:color w:val="0000FF"/>
        </w:rPr>
        <w:fldChar w:fldCharType="end"/>
      </w:r>
      <w:r w:rsidR="00901557" w:rsidRPr="00901557">
        <w:t>).</w:t>
      </w:r>
      <w:r w:rsidR="00901557">
        <w:t xml:space="preserve"> For ModelSim</w:t>
      </w:r>
      <w:r w:rsidR="002D54FC">
        <w:t>,</w:t>
      </w:r>
      <w:r w:rsidR="00901557">
        <w:t xml:space="preserve"> the characters are printed to a file “</w:t>
      </w:r>
      <w:proofErr w:type="spellStart"/>
      <w:r w:rsidR="00901557" w:rsidRPr="00D1503A">
        <w:rPr>
          <w:i/>
          <w:iCs/>
        </w:rPr>
        <w:t>lcd.out</w:t>
      </w:r>
      <w:proofErr w:type="spellEnd"/>
      <w:r w:rsidR="00901557">
        <w:t>” in the ModelSim directory. The header file “</w:t>
      </w:r>
      <w:proofErr w:type="spellStart"/>
      <w:r w:rsidR="00901557" w:rsidRPr="00D1503A">
        <w:rPr>
          <w:i/>
          <w:iCs/>
        </w:rPr>
        <w:t>lib_lcd.h</w:t>
      </w:r>
      <w:proofErr w:type="spellEnd"/>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14:paraId="2CC33301" w14:textId="77777777" w:rsidR="0076533A" w:rsidRPr="00901557" w:rsidRDefault="00AE6FF6">
      <w:pPr>
        <w:pStyle w:val="Heading3"/>
      </w:pPr>
      <w:bookmarkStart w:id="349" w:name="_Ref150158622"/>
      <w:bookmarkStart w:id="350" w:name="_Toc531970189"/>
      <w:r>
        <w:t>Functions of the LCD L</w:t>
      </w:r>
      <w:r w:rsidR="0076533A" w:rsidRPr="00901557">
        <w:t>ibrary</w:t>
      </w:r>
      <w:bookmarkEnd w:id="349"/>
      <w:bookmarkEnd w:id="350"/>
    </w:p>
    <w:p w14:paraId="57888853" w14:textId="77777777"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ity that is useful, but introduces a dependency to “</w:t>
      </w:r>
      <w:proofErr w:type="spellStart"/>
      <w:r w:rsidR="000E7159" w:rsidRPr="00D1503A">
        <w:rPr>
          <w:i/>
          <w:iCs/>
        </w:rPr>
        <w:t>string.c</w:t>
      </w:r>
      <w:proofErr w:type="spellEnd"/>
      <w:r w:rsidR="000E7159">
        <w:t xml:space="preserve">”. Therefore, this library has to be provided as well when using </w:t>
      </w:r>
      <w:r w:rsidR="00D1503A">
        <w:t>“</w:t>
      </w:r>
      <w:proofErr w:type="spellStart"/>
      <w:r w:rsidR="000E7159" w:rsidRPr="00D1503A">
        <w:rPr>
          <w:i/>
          <w:iCs/>
        </w:rPr>
        <w:t>lib_lcd</w:t>
      </w:r>
      <w:proofErr w:type="spellEnd"/>
      <w:r w:rsidR="00D1503A">
        <w:t>”</w:t>
      </w:r>
      <w:r w:rsidR="000E7159">
        <w:t>.</w:t>
      </w:r>
    </w:p>
    <w:p w14:paraId="2BE2C5A0" w14:textId="77777777" w:rsidR="000E7159" w:rsidRDefault="000E7159" w:rsidP="00EE325C">
      <w:pPr>
        <w:pStyle w:val="paras"/>
      </w:pPr>
      <w:r>
        <w:lastRenderedPageBreak/>
        <w:t xml:space="preserve">The most important basic I/O instructions are: </w:t>
      </w:r>
      <w:r w:rsidR="00497655">
        <w:t>“</w:t>
      </w:r>
      <w:proofErr w:type="spellStart"/>
      <w:r w:rsidRPr="00D1503A">
        <w:rPr>
          <w:i/>
          <w:iCs/>
        </w:rPr>
        <w:t>t_print</w:t>
      </w:r>
      <w:proofErr w:type="spellEnd"/>
      <w:r w:rsidRPr="00D1503A">
        <w:rPr>
          <w:i/>
          <w:iCs/>
        </w:rPr>
        <w:t>(char*)</w:t>
      </w:r>
      <w:r w:rsidR="00497655">
        <w:rPr>
          <w:i/>
          <w:iCs/>
        </w:rPr>
        <w:t>”</w:t>
      </w:r>
      <w:r>
        <w:t xml:space="preserve">, </w:t>
      </w:r>
      <w:r w:rsidR="00497655">
        <w:t>“</w:t>
      </w:r>
      <w:proofErr w:type="spellStart"/>
      <w:r w:rsidRPr="00D1503A">
        <w:rPr>
          <w:i/>
          <w:iCs/>
        </w:rPr>
        <w:t>t_printInt</w:t>
      </w:r>
      <w:proofErr w:type="spellEnd"/>
      <w:r w:rsidRPr="00D1503A">
        <w:rPr>
          <w:i/>
          <w:iCs/>
        </w:rPr>
        <w:t>(int)</w:t>
      </w:r>
      <w:r w:rsidR="00497655">
        <w:rPr>
          <w:i/>
          <w:iCs/>
        </w:rPr>
        <w:t>”</w:t>
      </w:r>
      <w:r>
        <w:t xml:space="preserve">, and </w:t>
      </w:r>
      <w:r w:rsidR="00497655">
        <w:t>“</w:t>
      </w:r>
      <w:proofErr w:type="spellStart"/>
      <w:r w:rsidRPr="00D1503A">
        <w:rPr>
          <w:i/>
          <w:iCs/>
        </w:rPr>
        <w:t>t_</w:t>
      </w:r>
      <w:proofErr w:type="gramStart"/>
      <w:r w:rsidRPr="00D1503A">
        <w:rPr>
          <w:i/>
          <w:iCs/>
        </w:rPr>
        <w:t>printHex</w:t>
      </w:r>
      <w:proofErr w:type="spellEnd"/>
      <w:r w:rsidRPr="00D1503A">
        <w:rPr>
          <w:i/>
          <w:iCs/>
        </w:rPr>
        <w:t>(</w:t>
      </w:r>
      <w:proofErr w:type="gramEnd"/>
      <w:r w:rsidRPr="00D1503A">
        <w:rPr>
          <w:i/>
          <w:iCs/>
        </w:rPr>
        <w:t>int value, in</w:t>
      </w:r>
      <w:r w:rsidR="00863CB0" w:rsidRPr="00D1503A">
        <w:rPr>
          <w:i/>
          <w:iCs/>
        </w:rPr>
        <w:t>t digits)</w:t>
      </w:r>
      <w:r w:rsidR="00497655">
        <w:rPr>
          <w:i/>
          <w:iCs/>
        </w:rPr>
        <w:t>”</w:t>
      </w:r>
      <w:r w:rsidR="00863CB0">
        <w:t>. You can use them to print strings and numbers, for instance:</w:t>
      </w:r>
    </w:p>
    <w:p w14:paraId="35C44D10" w14:textId="77777777" w:rsidR="00863CB0" w:rsidRPr="003B2193" w:rsidRDefault="00863CB0" w:rsidP="005230A7">
      <w:pPr>
        <w:pStyle w:val="codes"/>
        <w:rPr>
          <w:lang w:val="fr-FR"/>
        </w:rPr>
      </w:pPr>
      <w:proofErr w:type="gramStart"/>
      <w:r w:rsidRPr="003B2193">
        <w:rPr>
          <w:lang w:val="fr-FR"/>
        </w:rPr>
        <w:t>char</w:t>
      </w:r>
      <w:proofErr w:type="gramEnd"/>
      <w:r w:rsidRPr="003B2193">
        <w:rPr>
          <w:lang w:val="fr-FR"/>
        </w:rPr>
        <w:t xml:space="preserve"> </w:t>
      </w:r>
      <w:proofErr w:type="spellStart"/>
      <w:r w:rsidRPr="003B2193">
        <w:rPr>
          <w:lang w:val="fr-FR"/>
        </w:rPr>
        <w:t>tempString</w:t>
      </w:r>
      <w:proofErr w:type="spellEnd"/>
      <w:r w:rsidR="004C61AD" w:rsidRPr="003B2193">
        <w:rPr>
          <w:lang w:val="fr-FR"/>
        </w:rPr>
        <w:t>[]</w:t>
      </w:r>
      <w:r w:rsidRPr="003B2193">
        <w:rPr>
          <w:lang w:val="fr-FR"/>
        </w:rPr>
        <w:t xml:space="preserve"> = “</w:t>
      </w:r>
      <w:r w:rsidR="00FA0538" w:rsidRPr="003B2193">
        <w:rPr>
          <w:lang w:val="fr-FR"/>
        </w:rPr>
        <w:t>\r\n</w:t>
      </w:r>
      <w:r w:rsidRPr="003B2193">
        <w:rPr>
          <w:lang w:val="fr-FR"/>
        </w:rPr>
        <w:t>\t\t”;</w:t>
      </w:r>
    </w:p>
    <w:p w14:paraId="46CD32A8" w14:textId="77777777" w:rsidR="00FA0538" w:rsidRPr="003B2193" w:rsidRDefault="00FA0538"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Hello World!”);</w:t>
      </w:r>
    </w:p>
    <w:p w14:paraId="491D3AB0"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01613BBF"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23);</w:t>
      </w:r>
    </w:p>
    <w:p w14:paraId="0A3DBEA5"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7DC77284" w14:textId="77777777" w:rsidR="00863CB0" w:rsidRPr="003B2193" w:rsidRDefault="0049299A"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23, 0</w:t>
      </w:r>
      <w:r w:rsidR="00863CB0" w:rsidRPr="003B2193">
        <w:rPr>
          <w:lang w:val="fr-FR"/>
        </w:rPr>
        <w:t>);</w:t>
      </w:r>
    </w:p>
    <w:p w14:paraId="67812E98"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61E5706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42);</w:t>
      </w:r>
    </w:p>
    <w:p w14:paraId="3A154069"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5C54C9B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42, 4);</w:t>
      </w:r>
    </w:p>
    <w:p w14:paraId="3BCA8B6E" w14:textId="77777777" w:rsidR="000E7159" w:rsidRDefault="00863CB0" w:rsidP="00EE325C">
      <w:pPr>
        <w:pStyle w:val="paras"/>
      </w:pPr>
      <w:r>
        <w:t xml:space="preserve">The </w:t>
      </w:r>
      <w:r w:rsidR="00497655">
        <w:t>“</w:t>
      </w:r>
      <w:proofErr w:type="spellStart"/>
      <w:proofErr w:type="gramStart"/>
      <w:r w:rsidRPr="003B2193">
        <w:rPr>
          <w:i/>
          <w:iCs/>
        </w:rPr>
        <w:t>printHex</w:t>
      </w:r>
      <w:proofErr w:type="spellEnd"/>
      <w:r w:rsidRPr="003B2193">
        <w:rPr>
          <w:i/>
          <w:iCs/>
        </w:rPr>
        <w:t>(</w:t>
      </w:r>
      <w:proofErr w:type="gramEnd"/>
      <w:r w:rsidRPr="003B2193">
        <w:rPr>
          <w:i/>
          <w:iCs/>
        </w:rPr>
        <w:t>)</w:t>
      </w:r>
      <w:r w:rsidR="00497655">
        <w:rPr>
          <w:i/>
          <w:iCs/>
        </w:rPr>
        <w:t>”</w:t>
      </w:r>
      <w:r>
        <w:t xml:space="preserve"> function can trim the output to a given number of digits (4 in this case). To not trim the number of digits you have to give ‘0’ as parameter. The output of the above example looks like:</w:t>
      </w:r>
    </w:p>
    <w:p w14:paraId="6453C5AA" w14:textId="77777777" w:rsidR="00863CB0" w:rsidRPr="003B2193" w:rsidRDefault="00863CB0" w:rsidP="005230A7">
      <w:pPr>
        <w:pStyle w:val="codes"/>
        <w:rPr>
          <w:lang w:val="fr-FR"/>
        </w:rPr>
      </w:pPr>
      <w:r w:rsidRPr="003B2193">
        <w:rPr>
          <w:lang w:val="fr-FR"/>
        </w:rPr>
        <w:t xml:space="preserve">Hello </w:t>
      </w:r>
      <w:proofErr w:type="gramStart"/>
      <w:r w:rsidRPr="003B2193">
        <w:rPr>
          <w:lang w:val="fr-FR"/>
        </w:rPr>
        <w:t>World</w:t>
      </w:r>
      <w:r w:rsidR="00FA0538" w:rsidRPr="003B2193">
        <w:rPr>
          <w:lang w:val="fr-FR"/>
        </w:rPr>
        <w:t>!</w:t>
      </w:r>
      <w:proofErr w:type="gramEnd"/>
    </w:p>
    <w:p w14:paraId="7CD2E844" w14:textId="77777777" w:rsidR="00863CB0" w:rsidRPr="003B2193" w:rsidRDefault="00863CB0" w:rsidP="005230A7">
      <w:pPr>
        <w:pStyle w:val="codes"/>
        <w:rPr>
          <w:lang w:val="fr-FR"/>
        </w:rPr>
      </w:pPr>
      <w:r w:rsidRPr="003B2193">
        <w:rPr>
          <w:lang w:val="fr-FR"/>
        </w:rPr>
        <w:t xml:space="preserve">      </w:t>
      </w:r>
      <w:r w:rsidR="00FA0538" w:rsidRPr="003B2193">
        <w:rPr>
          <w:lang w:val="fr-FR"/>
        </w:rPr>
        <w:t>23 = 0x17</w:t>
      </w:r>
    </w:p>
    <w:p w14:paraId="42256CEB" w14:textId="77777777" w:rsidR="00FA0538" w:rsidRDefault="00FA0538" w:rsidP="005230A7">
      <w:pPr>
        <w:pStyle w:val="codes"/>
      </w:pPr>
      <w:r w:rsidRPr="003B2193">
        <w:rPr>
          <w:lang w:val="fr-FR"/>
        </w:rPr>
        <w:t xml:space="preserve">      42 = 0x</w:t>
      </w:r>
      <w:r w:rsidR="0049299A" w:rsidRPr="003B2193">
        <w:rPr>
          <w:lang w:val="fr-FR"/>
        </w:rPr>
        <w:t>00</w:t>
      </w:r>
      <w:r w:rsidRPr="003B2193">
        <w:rPr>
          <w:lang w:val="fr-FR"/>
        </w:rPr>
        <w:t>2A</w:t>
      </w:r>
    </w:p>
    <w:p w14:paraId="30D042B9" w14:textId="77777777"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w:t>
      </w:r>
      <w:proofErr w:type="spellStart"/>
      <w:r>
        <w:t>eDIP</w:t>
      </w:r>
      <w:proofErr w:type="spellEnd"/>
      <w:r>
        <w:t>] to find the available commands) and some of them are offering typical commands (</w:t>
      </w:r>
      <w:proofErr w:type="gramStart"/>
      <w:r>
        <w:t>e.g.</w:t>
      </w:r>
      <w:proofErr w:type="gramEnd"/>
      <w:r>
        <w:t xml:space="preserve"> </w:t>
      </w:r>
      <w:proofErr w:type="spellStart"/>
      <w:r w:rsidRPr="00497655">
        <w:rPr>
          <w:rStyle w:val="keywordsChar"/>
        </w:rPr>
        <w:t>drawline</w:t>
      </w:r>
      <w:proofErr w:type="spellEnd"/>
      <w:r>
        <w:t>) as convenience functions.</w:t>
      </w:r>
    </w:p>
    <w:p w14:paraId="409C7465" w14:textId="77777777" w:rsidR="0076533A" w:rsidRPr="003B2193" w:rsidRDefault="0076533A" w:rsidP="005230A7">
      <w:pPr>
        <w:pStyle w:val="codes"/>
        <w:rPr>
          <w:lang w:val="fr-FR"/>
        </w:rPr>
      </w:pPr>
      <w:proofErr w:type="spellStart"/>
      <w:proofErr w:type="gramStart"/>
      <w:r w:rsidRPr="003B2193">
        <w:rPr>
          <w:lang w:val="fr-FR"/>
        </w:rPr>
        <w:t>int</w:t>
      </w:r>
      <w:proofErr w:type="spellEnd"/>
      <w:proofErr w:type="gramEnd"/>
      <w:r w:rsidRPr="003B2193">
        <w:rPr>
          <w:lang w:val="fr-FR"/>
        </w:rPr>
        <w:t xml:space="preserve"> </w:t>
      </w:r>
      <w:proofErr w:type="spellStart"/>
      <w:r w:rsidRPr="003B2193">
        <w:rPr>
          <w:lang w:val="fr-FR"/>
        </w:rPr>
        <w:t>checkbuffer</w:t>
      </w:r>
      <w:proofErr w:type="spellEnd"/>
      <w:r w:rsidRPr="003B2193">
        <w:rPr>
          <w:lang w:val="fr-FR"/>
        </w:rPr>
        <w:t>()</w:t>
      </w:r>
    </w:p>
    <w:p w14:paraId="4D2A2194" w14:textId="77777777"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can be used to wait for a return value of the LCD. For </w:t>
      </w:r>
      <w:proofErr w:type="gramStart"/>
      <w:r w:rsidR="0076533A" w:rsidRPr="00901557">
        <w:t>example</w:t>
      </w:r>
      <w:proofErr w:type="gramEnd"/>
      <w:r w:rsidR="0076533A" w:rsidRPr="00901557">
        <w:t xml:space="preserve"> when pressing a button on the touch panel, a value of this button </w:t>
      </w:r>
      <w:r w:rsidR="00F152C8">
        <w:t>is</w:t>
      </w:r>
      <w:r w:rsidR="0076533A" w:rsidRPr="00901557">
        <w:t xml:space="preserve"> written to the LCD send buffer.</w:t>
      </w:r>
    </w:p>
    <w:p w14:paraId="64571144" w14:textId="77777777" w:rsidR="0076533A" w:rsidRPr="00F152C8" w:rsidRDefault="0076533A" w:rsidP="005230A7">
      <w:pPr>
        <w:pStyle w:val="codes"/>
      </w:pPr>
      <w:r w:rsidRPr="00F152C8">
        <w:t xml:space="preserve">int </w:t>
      </w:r>
      <w:proofErr w:type="spellStart"/>
      <w:r w:rsidRPr="00F152C8">
        <w:t>getbytes</w:t>
      </w:r>
      <w:proofErr w:type="spellEnd"/>
      <w:r w:rsidRPr="00F152C8">
        <w:t xml:space="preserve"> (char* </w:t>
      </w:r>
      <w:proofErr w:type="spellStart"/>
      <w:r w:rsidRPr="00F152C8">
        <w:t>dest</w:t>
      </w:r>
      <w:proofErr w:type="spellEnd"/>
      <w:r w:rsidRPr="00F152C8">
        <w:t xml:space="preserve">, int </w:t>
      </w:r>
      <w:proofErr w:type="spellStart"/>
      <w:r w:rsidRPr="00F152C8">
        <w:t>bytes_to_read</w:t>
      </w:r>
      <w:proofErr w:type="spellEnd"/>
      <w:r w:rsidRPr="00F152C8">
        <w:t>)</w:t>
      </w:r>
    </w:p>
    <w:p w14:paraId="7B3E4A1F" w14:textId="77777777" w:rsidR="0076533A" w:rsidRPr="00901557" w:rsidRDefault="0049299A" w:rsidP="00EE325C">
      <w:pPr>
        <w:pStyle w:val="paras"/>
      </w:pPr>
      <w:r>
        <w:t>This r</w:t>
      </w:r>
      <w:r w:rsidR="0076533A" w:rsidRPr="00901557">
        <w:t xml:space="preserve">eads a specific number of bytes from the send buffer. With the </w:t>
      </w:r>
      <w:r w:rsidR="00497655">
        <w:t>“</w:t>
      </w:r>
      <w:proofErr w:type="spellStart"/>
      <w:r w:rsidR="0076533A" w:rsidRPr="00F539AF">
        <w:rPr>
          <w:i/>
        </w:rPr>
        <w:t>checkbuffer</w:t>
      </w:r>
      <w:proofErr w:type="spellEnd"/>
      <w:r w:rsidR="00497655">
        <w:rPr>
          <w:i/>
        </w:rPr>
        <w:t>”</w:t>
      </w:r>
      <w:r w:rsidR="0076533A" w:rsidRPr="00901557">
        <w:t xml:space="preserve"> </w:t>
      </w:r>
      <w:r w:rsidRPr="00901557">
        <w:t>function,</w:t>
      </w:r>
      <w:r w:rsidR="0076533A" w:rsidRPr="00901557">
        <w:t xml:space="preserve"> you can test how many bytes are available in the buffer.</w:t>
      </w:r>
    </w:p>
    <w:p w14:paraId="1FAE8119" w14:textId="77777777" w:rsidR="0076533A" w:rsidRPr="00F152C8" w:rsidRDefault="0076533A" w:rsidP="005230A7">
      <w:pPr>
        <w:pStyle w:val="codes"/>
      </w:pPr>
      <w:r w:rsidRPr="00F152C8">
        <w:t xml:space="preserve">int </w:t>
      </w:r>
      <w:proofErr w:type="spellStart"/>
      <w:r w:rsidRPr="00F152C8">
        <w:t>sendcommand</w:t>
      </w:r>
      <w:proofErr w:type="spellEnd"/>
      <w:r w:rsidRPr="00F152C8">
        <w:t xml:space="preserve"> (</w:t>
      </w:r>
      <w:r w:rsidRPr="00F152C8">
        <w:tab/>
        <w:t>const char cmd0, const char cmd1, const int </w:t>
      </w:r>
      <w:proofErr w:type="gramStart"/>
      <w:r w:rsidRPr="00F152C8">
        <w:t>options[</w:t>
      </w:r>
      <w:proofErr w:type="gramEnd"/>
      <w:r w:rsidRPr="00F152C8">
        <w:t>], const char text[],</w:t>
      </w:r>
      <w:r w:rsidRPr="00F152C8">
        <w:br/>
        <w:t xml:space="preserve">int </w:t>
      </w:r>
      <w:proofErr w:type="spellStart"/>
      <w:r w:rsidRPr="00F152C8">
        <w:t>intcount</w:t>
      </w:r>
      <w:proofErr w:type="spellEnd"/>
      <w:r w:rsidRPr="00F152C8">
        <w:t xml:space="preserve">, int </w:t>
      </w:r>
      <w:proofErr w:type="spellStart"/>
      <w:r w:rsidRPr="00F152C8">
        <w:t>charcount</w:t>
      </w:r>
      <w:proofErr w:type="spellEnd"/>
      <w:r w:rsidRPr="00F152C8">
        <w:t>, int address)</w:t>
      </w:r>
    </w:p>
    <w:p w14:paraId="049B5D0C" w14:textId="77777777" w:rsidR="0076533A" w:rsidRPr="00901557" w:rsidRDefault="0076533A" w:rsidP="00EE325C">
      <w:pPr>
        <w:pStyle w:val="paras"/>
      </w:pPr>
      <w:r w:rsidRPr="00901557">
        <w:t xml:space="preserve">This is a general function for sending commands to the LCD. The following commands internally use </w:t>
      </w:r>
      <w:r w:rsidR="00497655">
        <w:t>“</w:t>
      </w:r>
      <w:proofErr w:type="spellStart"/>
      <w:r w:rsidRPr="00F539AF">
        <w:rPr>
          <w:i/>
        </w:rPr>
        <w:t>sendcommand</w:t>
      </w:r>
      <w:proofErr w:type="spellEnd"/>
      <w:r w:rsidR="00497655">
        <w:rPr>
          <w:i/>
        </w:rPr>
        <w:t>”</w:t>
      </w:r>
      <w:r w:rsidRPr="00901557">
        <w:t xml:space="preserve"> to realize their functionality. The parameters of </w:t>
      </w:r>
      <w:r w:rsidR="00497655">
        <w:t>“</w:t>
      </w:r>
      <w:proofErr w:type="spellStart"/>
      <w:r w:rsidRPr="00F539AF">
        <w:rPr>
          <w:i/>
        </w:rPr>
        <w:t>sendcommand</w:t>
      </w:r>
      <w:proofErr w:type="spellEnd"/>
      <w:r w:rsidR="00497655">
        <w:rPr>
          <w:i/>
        </w:rPr>
        <w:t>”</w:t>
      </w:r>
      <w:r w:rsidRPr="00901557">
        <w:t xml:space="preserve"> are:</w:t>
      </w:r>
    </w:p>
    <w:p w14:paraId="574D5B57" w14:textId="77777777" w:rsidR="0076533A" w:rsidRPr="00901557" w:rsidRDefault="0076533A" w:rsidP="00D74700">
      <w:pPr>
        <w:pStyle w:val="atext"/>
        <w:numPr>
          <w:ilvl w:val="0"/>
          <w:numId w:val="15"/>
        </w:numPr>
        <w:spacing w:before="0"/>
      </w:pPr>
      <w:r w:rsidRPr="00901557">
        <w:t>Two chars, specifying the command</w:t>
      </w:r>
    </w:p>
    <w:p w14:paraId="4DB60B78" w14:textId="77777777" w:rsidR="0076533A" w:rsidRPr="00901557" w:rsidRDefault="0076533A" w:rsidP="00D74700">
      <w:pPr>
        <w:pStyle w:val="atext"/>
        <w:numPr>
          <w:ilvl w:val="0"/>
          <w:numId w:val="15"/>
        </w:numPr>
        <w:spacing w:before="0"/>
      </w:pPr>
      <w:r w:rsidRPr="00901557">
        <w:t>Depending on the type of the command, some options</w:t>
      </w:r>
    </w:p>
    <w:p w14:paraId="5BE2E5E4" w14:textId="77777777" w:rsidR="0076533A" w:rsidRPr="00901557" w:rsidRDefault="0076533A" w:rsidP="00D74700">
      <w:pPr>
        <w:pStyle w:val="atext"/>
        <w:numPr>
          <w:ilvl w:val="0"/>
          <w:numId w:val="15"/>
        </w:numPr>
        <w:spacing w:before="0"/>
      </w:pPr>
      <w:r w:rsidRPr="00901557">
        <w:t>Depending on the type of the command a string with a predefined size</w:t>
      </w:r>
    </w:p>
    <w:p w14:paraId="2A9A39DD" w14:textId="77777777" w:rsidR="0076533A" w:rsidRPr="00901557" w:rsidRDefault="0076533A" w:rsidP="00D74700">
      <w:pPr>
        <w:pStyle w:val="atext"/>
        <w:numPr>
          <w:ilvl w:val="0"/>
          <w:numId w:val="15"/>
        </w:numPr>
        <w:spacing w:before="0"/>
      </w:pPr>
      <w:r w:rsidRPr="00901557">
        <w:t xml:space="preserve">The address of the LCD (defined in </w:t>
      </w:r>
      <w:proofErr w:type="spellStart"/>
      <w:r w:rsidRPr="00497655">
        <w:rPr>
          <w:rStyle w:val="keywordsChar"/>
        </w:rPr>
        <w:t>lib_lcd.c</w:t>
      </w:r>
      <w:proofErr w:type="spellEnd"/>
      <w:r w:rsidRPr="00901557">
        <w:t>)</w:t>
      </w:r>
    </w:p>
    <w:p w14:paraId="79AAAB8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t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w:t>
      </w:r>
    </w:p>
    <w:p w14:paraId="23841904" w14:textId="77777777"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r w:rsidR="00F152C8">
        <w:t>is</w:t>
      </w:r>
      <w:r w:rsidR="0076533A" w:rsidRPr="00901557">
        <w:t xml:space="preserve"> explained later.</w:t>
      </w:r>
    </w:p>
    <w:p w14:paraId="1DC06B5F" w14:textId="77777777" w:rsidR="0076533A" w:rsidRPr="001B2E1D" w:rsidRDefault="0076533A" w:rsidP="005230A7">
      <w:pPr>
        <w:pStyle w:val="codes"/>
        <w:rPr>
          <w:lang w:val="fr-FR"/>
        </w:rPr>
      </w:pPr>
      <w:proofErr w:type="spellStart"/>
      <w:proofErr w:type="gramStart"/>
      <w:r w:rsidRPr="001B2E1D">
        <w:rPr>
          <w:lang w:val="fr-FR"/>
        </w:rPr>
        <w:lastRenderedPageBreak/>
        <w:t>int</w:t>
      </w:r>
      <w:proofErr w:type="spellEnd"/>
      <w:proofErr w:type="gramEnd"/>
      <w:r w:rsidRPr="001B2E1D">
        <w:rPr>
          <w:lang w:val="fr-FR"/>
        </w:rPr>
        <w:t xml:space="preserve"> </w:t>
      </w:r>
      <w:proofErr w:type="spellStart"/>
      <w:r w:rsidRPr="001B2E1D">
        <w:rPr>
          <w:lang w:val="fr-FR"/>
        </w:rPr>
        <w:t>t_cursor</w:t>
      </w:r>
      <w:proofErr w:type="spellEnd"/>
      <w:r w:rsidRPr="001B2E1D">
        <w:rPr>
          <w:lang w:val="fr-FR"/>
        </w:rPr>
        <w:t xml:space="preserve"> (</w:t>
      </w:r>
      <w:proofErr w:type="spellStart"/>
      <w:r w:rsidRPr="001B2E1D">
        <w:rPr>
          <w:lang w:val="fr-FR"/>
        </w:rPr>
        <w:t>int</w:t>
      </w:r>
      <w:proofErr w:type="spellEnd"/>
      <w:r w:rsidRPr="001B2E1D">
        <w:rPr>
          <w:lang w:val="fr-FR"/>
        </w:rPr>
        <w:t xml:space="preserve"> </w:t>
      </w:r>
      <w:proofErr w:type="spellStart"/>
      <w:r w:rsidRPr="001B2E1D">
        <w:rPr>
          <w:lang w:val="fr-FR"/>
        </w:rPr>
        <w:t>onoff</w:t>
      </w:r>
      <w:proofErr w:type="spellEnd"/>
      <w:r w:rsidRPr="001B2E1D">
        <w:rPr>
          <w:lang w:val="fr-FR"/>
        </w:rPr>
        <w:t>)</w:t>
      </w:r>
    </w:p>
    <w:p w14:paraId="79E3E8D6" w14:textId="77777777" w:rsidR="0076533A" w:rsidRPr="00901557" w:rsidRDefault="0076533A" w:rsidP="002D54FC">
      <w:pPr>
        <w:pStyle w:val="paras"/>
      </w:pPr>
      <w:r w:rsidRPr="00901557">
        <w:t>Turns on (1) or off (0) the blinking cursor of the terminal.</w:t>
      </w:r>
    </w:p>
    <w:p w14:paraId="376844F7" w14:textId="77777777" w:rsidR="0076533A" w:rsidRPr="00901557" w:rsidRDefault="0076533A" w:rsidP="005230A7">
      <w:pPr>
        <w:pStyle w:val="codes"/>
      </w:pPr>
      <w:r w:rsidRPr="00901557">
        <w:t xml:space="preserve">int </w:t>
      </w:r>
      <w:proofErr w:type="spellStart"/>
      <w:r w:rsidRPr="00901557">
        <w:t>t_enable</w:t>
      </w:r>
      <w:proofErr w:type="spellEnd"/>
      <w:r w:rsidRPr="00901557">
        <w:t xml:space="preserve"> (int </w:t>
      </w:r>
      <w:proofErr w:type="spellStart"/>
      <w:r w:rsidRPr="00901557">
        <w:t>onoff</w:t>
      </w:r>
      <w:proofErr w:type="spellEnd"/>
      <w:r w:rsidRPr="00901557">
        <w:t>)</w:t>
      </w:r>
    </w:p>
    <w:p w14:paraId="362A8EDF" w14:textId="77777777" w:rsidR="0076533A" w:rsidRPr="00901557" w:rsidRDefault="0076533A" w:rsidP="00EE325C">
      <w:pPr>
        <w:pStyle w:val="paras"/>
      </w:pPr>
      <w:r w:rsidRPr="00901557">
        <w:t xml:space="preserve">Turns the display on (1) or off (0). When the display is turned off, all submitted data </w:t>
      </w:r>
      <w:r w:rsidR="00F152C8">
        <w:t>is</w:t>
      </w:r>
      <w:r w:rsidRPr="00901557">
        <w:t xml:space="preserve"> ignored. Previously sent data (when the display was on) </w:t>
      </w:r>
      <w:r w:rsidR="00937BE4">
        <w:t>is</w:t>
      </w:r>
      <w:r w:rsidRPr="00901557">
        <w:t xml:space="preserve"> buffered and will become visible again, after the display will become turned on again.</w:t>
      </w:r>
    </w:p>
    <w:p w14:paraId="19B7E45F"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 xml:space="preserve">, </w:t>
      </w:r>
      <w:proofErr w:type="spellStart"/>
      <w:r w:rsidRPr="001B2E1D">
        <w:rPr>
          <w:lang w:val="fr-FR"/>
        </w:rPr>
        <w:t>int</w:t>
      </w:r>
      <w:proofErr w:type="spellEnd"/>
      <w:r w:rsidRPr="001B2E1D">
        <w:rPr>
          <w:lang w:val="fr-FR"/>
        </w:rPr>
        <w:t xml:space="preserve"> x, </w:t>
      </w:r>
      <w:proofErr w:type="spellStart"/>
      <w:r w:rsidRPr="001B2E1D">
        <w:rPr>
          <w:lang w:val="fr-FR"/>
        </w:rPr>
        <w:t>int</w:t>
      </w:r>
      <w:proofErr w:type="spellEnd"/>
      <w:r w:rsidRPr="001B2E1D">
        <w:rPr>
          <w:lang w:val="fr-FR"/>
        </w:rPr>
        <w:t xml:space="preserve"> y)</w:t>
      </w:r>
    </w:p>
    <w:p w14:paraId="3EC0BE71" w14:textId="77777777" w:rsidR="0076533A" w:rsidRPr="00901557" w:rsidRDefault="0076533A" w:rsidP="00EE325C">
      <w:pPr>
        <w:pStyle w:val="paras"/>
      </w:pPr>
      <w:r w:rsidRPr="00901557">
        <w:t xml:space="preserve">Writes a string to the coordinates (x, y). You must not send control signals like \n in this function. They are only available for the </w:t>
      </w:r>
      <w:proofErr w:type="spellStart"/>
      <w:r w:rsidRPr="00901557">
        <w:t>t_print</w:t>
      </w:r>
      <w:proofErr w:type="spellEnd"/>
      <w:r w:rsidRPr="00901557">
        <w:t xml:space="preserve"> function.</w:t>
      </w:r>
    </w:p>
    <w:p w14:paraId="0356DC28" w14:textId="77777777" w:rsidR="0076533A" w:rsidRPr="00901557" w:rsidRDefault="0076533A" w:rsidP="005230A7">
      <w:pPr>
        <w:pStyle w:val="codes"/>
      </w:pPr>
      <w:r w:rsidRPr="00901557">
        <w:t xml:space="preserve">int </w:t>
      </w:r>
      <w:proofErr w:type="spellStart"/>
      <w:r w:rsidRPr="00901557">
        <w:t>g_drawrect</w:t>
      </w:r>
      <w:proofErr w:type="spellEnd"/>
      <w:r w:rsidRPr="00901557">
        <w:t xml:space="preserve"> (int x1, int y1, int x2, int y2)</w:t>
      </w:r>
    </w:p>
    <w:p w14:paraId="36489B9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drawline</w:t>
      </w:r>
      <w:proofErr w:type="spellEnd"/>
      <w:r w:rsidRPr="001B2E1D">
        <w:rPr>
          <w:lang w:val="fr-FR"/>
        </w:rPr>
        <w:t xml:space="preserve"> (</w:t>
      </w:r>
      <w:proofErr w:type="spellStart"/>
      <w:r w:rsidRPr="001B2E1D">
        <w:rPr>
          <w:lang w:val="fr-FR"/>
        </w:rPr>
        <w:t>int</w:t>
      </w:r>
      <w:proofErr w:type="spellEnd"/>
      <w:r w:rsidRPr="001B2E1D">
        <w:rPr>
          <w:lang w:val="fr-FR"/>
        </w:rPr>
        <w:t xml:space="preserve"> x1, </w:t>
      </w:r>
      <w:proofErr w:type="spellStart"/>
      <w:r w:rsidRPr="001B2E1D">
        <w:rPr>
          <w:lang w:val="fr-FR"/>
        </w:rPr>
        <w:t>int</w:t>
      </w:r>
      <w:proofErr w:type="spellEnd"/>
      <w:r w:rsidRPr="001B2E1D">
        <w:rPr>
          <w:lang w:val="fr-FR"/>
        </w:rPr>
        <w:t xml:space="preserve"> y1, </w:t>
      </w:r>
      <w:proofErr w:type="spellStart"/>
      <w:r w:rsidRPr="001B2E1D">
        <w:rPr>
          <w:lang w:val="fr-FR"/>
        </w:rPr>
        <w:t>int</w:t>
      </w:r>
      <w:proofErr w:type="spellEnd"/>
      <w:r w:rsidRPr="001B2E1D">
        <w:rPr>
          <w:lang w:val="fr-FR"/>
        </w:rPr>
        <w:t xml:space="preserve"> x2, </w:t>
      </w:r>
      <w:proofErr w:type="spellStart"/>
      <w:r w:rsidRPr="001B2E1D">
        <w:rPr>
          <w:lang w:val="fr-FR"/>
        </w:rPr>
        <w:t>int</w:t>
      </w:r>
      <w:proofErr w:type="spellEnd"/>
      <w:r w:rsidRPr="001B2E1D">
        <w:rPr>
          <w:lang w:val="fr-FR"/>
        </w:rPr>
        <w:t xml:space="preserve"> y2)</w:t>
      </w:r>
    </w:p>
    <w:p w14:paraId="1A86888A" w14:textId="77777777" w:rsidR="0076533A" w:rsidRPr="00901557" w:rsidRDefault="0076533A" w:rsidP="00EE325C">
      <w:pPr>
        <w:pStyle w:val="paras"/>
      </w:pPr>
      <w:r w:rsidRPr="00901557">
        <w:t>Draws a rectangle/line.</w:t>
      </w:r>
    </w:p>
    <w:p w14:paraId="3630D9F2" w14:textId="77777777" w:rsidR="0076533A" w:rsidRPr="00901557" w:rsidRDefault="0076533A" w:rsidP="005230A7">
      <w:pPr>
        <w:pStyle w:val="codes"/>
      </w:pPr>
      <w:r w:rsidRPr="00901557">
        <w:t xml:space="preserve">int </w:t>
      </w:r>
      <w:proofErr w:type="spellStart"/>
      <w:r w:rsidRPr="00901557">
        <w:t>g_makebar</w:t>
      </w:r>
      <w:proofErr w:type="spellEnd"/>
      <w:r w:rsidRPr="00901557">
        <w:t xml:space="preserve"> (</w:t>
      </w:r>
      <w:r w:rsidRPr="00901557">
        <w:tab/>
        <w:t>int x1, int y</w:t>
      </w:r>
      <w:r w:rsidR="00A34572">
        <w:t xml:space="preserve">1, int x2, int y2, int </w:t>
      </w:r>
      <w:proofErr w:type="spellStart"/>
      <w:r w:rsidR="00A34572">
        <w:t>low_val</w:t>
      </w:r>
      <w:proofErr w:type="spellEnd"/>
      <w:r w:rsidR="00A34572">
        <w:t xml:space="preserve">, </w:t>
      </w:r>
      <w:r w:rsidRPr="00901557">
        <w:t xml:space="preserve">int </w:t>
      </w:r>
      <w:proofErr w:type="spellStart"/>
      <w:r w:rsidRPr="00901557">
        <w:t>hi</w:t>
      </w:r>
      <w:r w:rsidR="00A34572">
        <w:t>gh_val</w:t>
      </w:r>
      <w:proofErr w:type="spellEnd"/>
      <w:r w:rsidR="00A34572">
        <w:t xml:space="preserve">, int </w:t>
      </w:r>
      <w:proofErr w:type="spellStart"/>
      <w:r w:rsidR="00A34572">
        <w:t>init_val</w:t>
      </w:r>
      <w:proofErr w:type="spellEnd"/>
      <w:r w:rsidR="00A34572">
        <w:t xml:space="preserve">, int type, </w:t>
      </w:r>
      <w:r w:rsidRPr="00901557">
        <w:t xml:space="preserve">int </w:t>
      </w:r>
      <w:proofErr w:type="spellStart"/>
      <w:r w:rsidRPr="00901557">
        <w:t>fill_type</w:t>
      </w:r>
      <w:proofErr w:type="spellEnd"/>
      <w:r w:rsidRPr="00901557">
        <w:t>, int touch)</w:t>
      </w:r>
    </w:p>
    <w:p w14:paraId="0B25DB27" w14:textId="77777777" w:rsidR="0076533A" w:rsidRPr="00901557" w:rsidRDefault="0076533A" w:rsidP="00EE325C">
      <w:pPr>
        <w:pStyle w:val="paras"/>
      </w:pPr>
      <w:r w:rsidRPr="00901557">
        <w:t xml:space="preserve">Creates a bar graph at the defined coordinates. </w:t>
      </w:r>
      <w:r w:rsidR="00497655">
        <w:t>“</w:t>
      </w:r>
      <w:proofErr w:type="spellStart"/>
      <w:proofErr w:type="gramStart"/>
      <w:r w:rsidRPr="00497655">
        <w:rPr>
          <w:rStyle w:val="keywordsChar"/>
        </w:rPr>
        <w:t>low</w:t>
      </w:r>
      <w:proofErr w:type="gramEnd"/>
      <w:r w:rsidRPr="00497655">
        <w:rPr>
          <w:rStyle w:val="keywordsChar"/>
        </w:rPr>
        <w:t>_val</w:t>
      </w:r>
      <w:proofErr w:type="spellEnd"/>
      <w:r w:rsidR="00497655">
        <w:rPr>
          <w:rStyle w:val="keywordsChar"/>
        </w:rPr>
        <w:t>”</w:t>
      </w:r>
      <w:r w:rsidRPr="00901557">
        <w:t xml:space="preserve"> and</w:t>
      </w:r>
      <w:r w:rsidRPr="00901557">
        <w:rPr>
          <w:rStyle w:val="ProgrammtextChar3"/>
          <w:noProof w:val="0"/>
          <w:sz w:val="20"/>
        </w:rPr>
        <w:t xml:space="preserve"> </w:t>
      </w:r>
      <w:r w:rsidR="00497655">
        <w:t>“</w:t>
      </w:r>
      <w:proofErr w:type="spellStart"/>
      <w:r w:rsidRPr="00497655">
        <w:rPr>
          <w:rStyle w:val="keywordsChar"/>
        </w:rPr>
        <w:t>high_val</w:t>
      </w:r>
      <w:proofErr w:type="spellEnd"/>
      <w:r w:rsidR="00497655">
        <w:rPr>
          <w:rStyle w:val="keywordsChar"/>
        </w:rPr>
        <w:t>”</w:t>
      </w:r>
      <w:r w:rsidRPr="00901557">
        <w:t xml:space="preserve"> describe the minimal and maximal (at most 254) value of the bar graph. </w:t>
      </w:r>
      <w:r w:rsidR="00497655">
        <w:t>“</w:t>
      </w:r>
      <w:proofErr w:type="spellStart"/>
      <w:proofErr w:type="gramStart"/>
      <w:r w:rsidRPr="00497655">
        <w:rPr>
          <w:rStyle w:val="keywordsChar"/>
        </w:rPr>
        <w:t>init</w:t>
      </w:r>
      <w:proofErr w:type="gramEnd"/>
      <w:r w:rsidRPr="00497655">
        <w:rPr>
          <w:rStyle w:val="keywordsChar"/>
        </w:rPr>
        <w:t>_val</w:t>
      </w:r>
      <w:proofErr w:type="spellEnd"/>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proofErr w:type="spellStart"/>
      <w:r w:rsidRPr="00497655">
        <w:rPr>
          <w:rStyle w:val="keywordsChar"/>
        </w:rPr>
        <w:t>fill_type</w:t>
      </w:r>
      <w:proofErr w:type="spellEnd"/>
      <w:r w:rsidR="00497655">
        <w:rPr>
          <w:rStyle w:val="keywordsChar"/>
        </w:rPr>
        <w:t>”</w:t>
      </w:r>
      <w:r w:rsidRPr="00901557">
        <w:t xml:space="preserve"> adjust the appearance of the graph. Type=1 will draw a bar in a box and the </w:t>
      </w:r>
      <w:r w:rsidR="00497655">
        <w:t>“</w:t>
      </w:r>
      <w:proofErr w:type="spellStart"/>
      <w:r w:rsidRPr="00497655">
        <w:rPr>
          <w:i/>
          <w:iCs/>
        </w:rPr>
        <w:t>fill_type</w:t>
      </w:r>
      <w:proofErr w:type="spellEnd"/>
      <w:r w:rsidR="00497655">
        <w:t>”</w:t>
      </w:r>
      <w:r w:rsidRPr="00901557">
        <w:t xml:space="preserve"> (in the range of 1 to 15) then defines the fill pattern. Type=3 will draw a line in a box and the </w:t>
      </w:r>
      <w:r w:rsidR="00497655">
        <w:t>“</w:t>
      </w:r>
      <w:proofErr w:type="spellStart"/>
      <w:r w:rsidRPr="00497655">
        <w:rPr>
          <w:i/>
          <w:iCs/>
        </w:rPr>
        <w:t>fill_type</w:t>
      </w:r>
      <w:proofErr w:type="spellEnd"/>
      <w:r w:rsidR="00497655">
        <w:t>”</w:t>
      </w:r>
      <w:r w:rsidRPr="00901557">
        <w:t xml:space="preserve"> will then define the thickness of the line. For more details refer too [LCD].</w:t>
      </w:r>
    </w:p>
    <w:p w14:paraId="46553086" w14:textId="77777777"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is returned by the function. At most 32 bar graphs are supported by the display. When the touch screen functionality is activated and the user changes the value of the bar graph, the LCD automatically writes the number of the changed bar graph and its modified value to the buffer, from where it can be received with the </w:t>
      </w:r>
      <w:proofErr w:type="spellStart"/>
      <w:r w:rsidRPr="00901557">
        <w:t>checkbuffer</w:t>
      </w:r>
      <w:proofErr w:type="spellEnd"/>
      <w:r w:rsidRPr="00901557">
        <w:t xml:space="preserve"> and </w:t>
      </w:r>
      <w:proofErr w:type="spellStart"/>
      <w:r w:rsidRPr="00901557">
        <w:t>getbytes</w:t>
      </w:r>
      <w:proofErr w:type="spellEnd"/>
      <w:r w:rsidRPr="00901557">
        <w:t xml:space="preserve"> function.</w:t>
      </w:r>
    </w:p>
    <w:p w14:paraId="4D3357DA" w14:textId="77777777" w:rsidR="0076533A" w:rsidRPr="00901557" w:rsidRDefault="0076533A" w:rsidP="005230A7">
      <w:pPr>
        <w:pStyle w:val="codes"/>
      </w:pPr>
      <w:r w:rsidRPr="00901557">
        <w:t xml:space="preserve">int </w:t>
      </w:r>
      <w:proofErr w:type="spellStart"/>
      <w:r w:rsidRPr="00901557">
        <w:t>g_setbar</w:t>
      </w:r>
      <w:proofErr w:type="spellEnd"/>
      <w:r w:rsidRPr="00901557">
        <w:t xml:space="preserve"> (int </w:t>
      </w:r>
      <w:proofErr w:type="spellStart"/>
      <w:r w:rsidRPr="00901557">
        <w:t>barnum</w:t>
      </w:r>
      <w:proofErr w:type="spellEnd"/>
      <w:r w:rsidRPr="00901557">
        <w:t>, int value)</w:t>
      </w:r>
    </w:p>
    <w:p w14:paraId="45BE1180" w14:textId="77777777" w:rsidR="0076533A" w:rsidRPr="00901557" w:rsidRDefault="0076533A" w:rsidP="00EE325C">
      <w:pPr>
        <w:pStyle w:val="paras"/>
      </w:pPr>
      <w:r w:rsidRPr="00901557">
        <w:t>Sets an existing bar graph to a specific value.</w:t>
      </w:r>
    </w:p>
    <w:p w14:paraId="27B22408" w14:textId="77777777" w:rsidR="0076533A" w:rsidRPr="00901557" w:rsidRDefault="00FA0538" w:rsidP="005230A7">
      <w:pPr>
        <w:pStyle w:val="codes"/>
      </w:pPr>
      <w:r>
        <w:t xml:space="preserve">int </w:t>
      </w:r>
      <w:proofErr w:type="spellStart"/>
      <w:r>
        <w:t>g_makeswitch</w:t>
      </w:r>
      <w:proofErr w:type="spellEnd"/>
      <w:r>
        <w:t xml:space="preserve"> </w:t>
      </w:r>
      <w:r w:rsidR="0076533A" w:rsidRPr="00901557">
        <w:t>(</w:t>
      </w:r>
      <w:r>
        <w:tab/>
      </w:r>
      <w:r w:rsidR="0076533A" w:rsidRPr="00901557">
        <w:t xml:space="preserve">const char* str, </w:t>
      </w:r>
      <w:r>
        <w:t>int</w:t>
      </w:r>
      <w:r w:rsidR="00A34572">
        <w:t xml:space="preserve"> x1, int y1, int x2, int y2, </w:t>
      </w:r>
      <w:r w:rsidR="0076533A" w:rsidRPr="00901557">
        <w:t>int</w:t>
      </w:r>
      <w:r>
        <w:t xml:space="preserve"> </w:t>
      </w:r>
      <w:r w:rsidR="0076533A" w:rsidRPr="00901557">
        <w:t>down, int up)</w:t>
      </w:r>
    </w:p>
    <w:p w14:paraId="781D1A26" w14:textId="77777777" w:rsidR="0076533A" w:rsidRPr="00901557" w:rsidRDefault="0076533A" w:rsidP="00EE325C">
      <w:pPr>
        <w:pStyle w:val="paras"/>
      </w:pPr>
      <w:r w:rsidRPr="00901557">
        <w:t xml:space="preserve">Creates a switch (button) with a label. The parameter </w:t>
      </w:r>
      <w:r w:rsidR="00497655">
        <w:t>“</w:t>
      </w:r>
      <w:r w:rsidRPr="00A34572">
        <w:rPr>
          <w:rStyle w:val="keywordsChar"/>
        </w:rPr>
        <w:t>str</w:t>
      </w:r>
      <w:r w:rsidR="00497655">
        <w:rPr>
          <w:rStyle w:val="keywordsChar"/>
        </w:rPr>
        <w:t>”</w:t>
      </w:r>
      <w:r w:rsidRPr="00901557">
        <w:t xml:space="preserve"> contains this label, preceded by a control char which defines the alignment of the label. “C” means </w:t>
      </w:r>
      <w:r w:rsidR="00C71CB5" w:rsidRPr="00901557">
        <w:t>centered</w:t>
      </w:r>
      <w:r w:rsidRPr="00901557">
        <w:t xml:space="preserve">, “L” means left- and “R” means right-aligned. </w:t>
      </w:r>
      <w:r w:rsidRPr="00A34572">
        <w:rPr>
          <w:rStyle w:val="keywordsChar"/>
        </w:rPr>
        <w:t>down</w:t>
      </w:r>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0 is provided as param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14:paraId="0F811C71" w14:textId="77777777" w:rsidR="0076533A" w:rsidRPr="00901557" w:rsidRDefault="0076533A" w:rsidP="005230A7">
      <w:pPr>
        <w:pStyle w:val="codes"/>
      </w:pPr>
      <w:r w:rsidRPr="00901557">
        <w:t xml:space="preserve">int </w:t>
      </w:r>
      <w:proofErr w:type="spellStart"/>
      <w:r w:rsidRPr="00901557">
        <w:t>g_makeradiogroup</w:t>
      </w:r>
      <w:proofErr w:type="spellEnd"/>
      <w:r w:rsidRPr="00901557">
        <w:t xml:space="preserve"> (int </w:t>
      </w:r>
      <w:proofErr w:type="spellStart"/>
      <w:r w:rsidRPr="00901557">
        <w:t>group_number</w:t>
      </w:r>
      <w:proofErr w:type="spellEnd"/>
      <w:r w:rsidRPr="00901557">
        <w:t>)</w:t>
      </w:r>
    </w:p>
    <w:p w14:paraId="672CDF9C" w14:textId="77777777" w:rsidR="0076533A" w:rsidRPr="00901557" w:rsidRDefault="0076533A" w:rsidP="00EE325C">
      <w:pPr>
        <w:pStyle w:val="paras"/>
      </w:pPr>
      <w:r w:rsidRPr="00901557">
        <w:t>A new defined switch can be assigned to a specific radio group. A radio group automatically makes sure, that at most one switch of the group is pressed.</w:t>
      </w:r>
    </w:p>
    <w:p w14:paraId="3F8B453B" w14:textId="77777777" w:rsidR="0076533A" w:rsidRPr="00901557" w:rsidRDefault="0076533A" w:rsidP="005230A7">
      <w:pPr>
        <w:pStyle w:val="codes"/>
      </w:pPr>
      <w:r w:rsidRPr="00901557">
        <w:t xml:space="preserve">int </w:t>
      </w:r>
      <w:proofErr w:type="spellStart"/>
      <w:r w:rsidRPr="00901557">
        <w:t>g_makemenubutton</w:t>
      </w:r>
      <w:proofErr w:type="spellEnd"/>
      <w:r w:rsidRPr="00901557">
        <w:t xml:space="preserve"> (</w:t>
      </w:r>
      <w:r w:rsidRPr="00901557">
        <w:tab/>
        <w:t>const char* str, int x1, int y1, int x2, int y2, int down, int up, int select, int space)</w:t>
      </w:r>
    </w:p>
    <w:p w14:paraId="5CEBAEF1" w14:textId="77777777" w:rsidR="0076533A" w:rsidRPr="00901557" w:rsidRDefault="0076533A" w:rsidP="00EE325C">
      <w:pPr>
        <w:pStyle w:val="paras"/>
      </w:pPr>
      <w:r w:rsidRPr="00901557">
        <w:t xml:space="preserve">A menu item is created. With </w:t>
      </w:r>
      <w:r w:rsidR="00497655">
        <w:t>“</w:t>
      </w:r>
      <w:r w:rsidRPr="00497655">
        <w:rPr>
          <w:rStyle w:val="keywordsChar"/>
        </w:rPr>
        <w:t>str</w:t>
      </w:r>
      <w:r w:rsidR="00497655">
        <w:rPr>
          <w:rStyle w:val="keywordsChar"/>
        </w:rPr>
        <w:t>”</w:t>
      </w:r>
      <w:r w:rsidRPr="00901557">
        <w:t xml:space="preserve"> you can define the appearance and the menu entries. The first character defines the direction in which the menu </w:t>
      </w:r>
      <w:r w:rsidR="005F231E">
        <w:t>will</w:t>
      </w:r>
      <w:r w:rsidRPr="00901557">
        <w:t xml:space="preserve"> open (“L”: left, “R”: right, </w:t>
      </w:r>
      <w:r w:rsidRPr="00901557">
        <w:lastRenderedPageBreak/>
        <w:t xml:space="preserve">“O” up, “u”: down). The second char defines the alignment of label on the menu item (“C”: centered, “L”: left aligned, “R”: right aligned). The labels of the menu entries fol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t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tten to the buffer, when the menu is closed, without choosing a specific entry (aborted). </w:t>
      </w:r>
      <w:r w:rsidR="00497655">
        <w:t>“</w:t>
      </w:r>
      <w:r w:rsidRPr="00A34572">
        <w:rPr>
          <w:rStyle w:val="keywordsChar"/>
        </w:rPr>
        <w:t>select</w:t>
      </w:r>
      <w:r w:rsidR="00497655">
        <w:rPr>
          <w:rStyle w:val="keywordsChar"/>
        </w:rPr>
        <w:t>”</w:t>
      </w:r>
      <w:r w:rsidRPr="00901557">
        <w:t xml:space="preserve"> defines the base value that is used to compute the value that will be written to the LCD buffer, when a menu entry is chosen. This value is computed </w:t>
      </w:r>
      <w:r w:rsidR="00D56C98" w:rsidRPr="00901557">
        <w:t>as</w:t>
      </w:r>
      <w:r w:rsidR="00D56C98">
        <w:t>:</w:t>
      </w:r>
      <w:r w:rsidRPr="00901557">
        <w:t xml:space="preserve"> base value + entry number – 1. </w:t>
      </w:r>
      <w:r w:rsidR="00497655">
        <w:t>“s</w:t>
      </w:r>
      <w:r w:rsidRPr="00A34572">
        <w:rPr>
          <w:rStyle w:val="keywordsChar"/>
        </w:rPr>
        <w:t>pace</w:t>
      </w:r>
      <w:r w:rsidR="00497655">
        <w:rPr>
          <w:rStyle w:val="keywordsChar"/>
        </w:rPr>
        <w:t>”</w:t>
      </w:r>
      <w:r w:rsidRPr="00901557">
        <w:t xml:space="preserve"> defines the gap in pixels between the menu entries. This is a global </w:t>
      </w:r>
      <w:proofErr w:type="gramStart"/>
      <w:r w:rsidRPr="00901557">
        <w:t>value,</w:t>
      </w:r>
      <w:proofErr w:type="gramEnd"/>
      <w:r w:rsidRPr="00901557">
        <w:t xml:space="preserve"> thus it will also change the appearance of already existing menus.</w:t>
      </w:r>
    </w:p>
    <w:p w14:paraId="58A32A77" w14:textId="77777777" w:rsidR="00FA0538" w:rsidRPr="00901557" w:rsidRDefault="00FA0538" w:rsidP="00005715">
      <w:pPr>
        <w:pStyle w:val="Heading3"/>
      </w:pPr>
      <w:bookmarkStart w:id="351" w:name="_Ref212649877"/>
      <w:bookmarkStart w:id="352" w:name="_Toc531970190"/>
      <w:r w:rsidRPr="00901557">
        <w:t xml:space="preserve">Functions of </w:t>
      </w:r>
      <w:r w:rsidR="00005715">
        <w:t>F</w:t>
      </w:r>
      <w:r>
        <w:t xml:space="preserve">urther </w:t>
      </w:r>
      <w:r w:rsidR="00005715">
        <w:t>L</w:t>
      </w:r>
      <w:r>
        <w:t>ibraries</w:t>
      </w:r>
      <w:bookmarkEnd w:id="351"/>
      <w:bookmarkEnd w:id="352"/>
    </w:p>
    <w:p w14:paraId="06A10C0C" w14:textId="77777777" w:rsidR="0076533A" w:rsidRDefault="00321504" w:rsidP="00EE325C">
      <w:pPr>
        <w:pStyle w:val="paras"/>
      </w:pPr>
      <w:r>
        <w:t xml:space="preserve">Besides the </w:t>
      </w:r>
      <w:r w:rsidR="00C764F2">
        <w:t>LCD,</w:t>
      </w:r>
      <w:r>
        <w:t xml:space="preserve"> further functionality and helping functions are available. They will be </w:t>
      </w:r>
      <w:proofErr w:type="gramStart"/>
      <w:r>
        <w:t>summarizes</w:t>
      </w:r>
      <w:proofErr w:type="gramEnd"/>
      <w:r>
        <w:t xml:space="preserve"> in this section to give an overview of the available features. You should look into the libraries to find out more.</w:t>
      </w:r>
    </w:p>
    <w:p w14:paraId="6B57E2A7" w14:textId="7200AEF0" w:rsidR="00321504" w:rsidRDefault="00321504" w:rsidP="00EE325C">
      <w:pPr>
        <w:pStyle w:val="paras"/>
      </w:pPr>
      <w:proofErr w:type="spellStart"/>
      <w:r w:rsidRPr="00321504">
        <w:rPr>
          <w:b/>
        </w:rPr>
        <w:t>lib_uart</w:t>
      </w:r>
      <w:proofErr w:type="spellEnd"/>
      <w:r w:rsidRPr="00321504">
        <w:rPr>
          <w:b/>
        </w:rPr>
        <w: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proofErr w:type="spellStart"/>
      <w:r w:rsidRPr="00A34572">
        <w:rPr>
          <w:i/>
          <w:iCs/>
        </w:rPr>
        <w:t>u_print</w:t>
      </w:r>
      <w:proofErr w:type="spellEnd"/>
      <w:r w:rsidR="00497655">
        <w:rPr>
          <w:i/>
          <w:iCs/>
        </w:rPr>
        <w:t>”</w:t>
      </w:r>
      <w:r>
        <w:t xml:space="preserve">, </w:t>
      </w:r>
      <w:r w:rsidR="00497655">
        <w:t>“</w:t>
      </w:r>
      <w:proofErr w:type="spellStart"/>
      <w:r w:rsidRPr="00A34572">
        <w:rPr>
          <w:i/>
          <w:iCs/>
        </w:rPr>
        <w:t>u_printInt</w:t>
      </w:r>
      <w:proofErr w:type="spellEnd"/>
      <w:r w:rsidR="00497655">
        <w:rPr>
          <w:i/>
          <w:iCs/>
        </w:rPr>
        <w:t>”</w:t>
      </w:r>
      <w:r>
        <w:t xml:space="preserve">, and </w:t>
      </w:r>
      <w:r w:rsidR="00497655">
        <w:t>“</w:t>
      </w:r>
      <w:proofErr w:type="spellStart"/>
      <w:r w:rsidRPr="00A34572">
        <w:rPr>
          <w:i/>
          <w:iCs/>
        </w:rPr>
        <w:t>u_printHex</w:t>
      </w:r>
      <w:proofErr w:type="spellEnd"/>
      <w:r w:rsidR="00497655">
        <w:rPr>
          <w:i/>
          <w:iCs/>
        </w:rPr>
        <w:t>”</w:t>
      </w:r>
      <w:r>
        <w:t xml:space="preserve"> functions (similar to </w:t>
      </w:r>
      <w:r w:rsidR="00497655">
        <w:t>“</w:t>
      </w:r>
      <w:proofErr w:type="spellStart"/>
      <w:r w:rsidRPr="00A34572">
        <w:rPr>
          <w:i/>
          <w:iCs/>
        </w:rPr>
        <w:t>t_print</w:t>
      </w:r>
      <w:proofErr w:type="spellEnd"/>
      <w:r w:rsidR="00497655">
        <w:rPr>
          <w:i/>
          <w:iCs/>
        </w:rPr>
        <w:t>”</w:t>
      </w:r>
      <w:r>
        <w:t xml:space="preserve"> etc.). You can read from the </w:t>
      </w:r>
      <w:r w:rsidR="00317DB7">
        <w:t>UART</w:t>
      </w:r>
      <w:r>
        <w:t xml:space="preserve"> port with </w:t>
      </w:r>
      <w:r w:rsidR="00497655">
        <w:t>“</w:t>
      </w:r>
      <w:proofErr w:type="spellStart"/>
      <w:r w:rsidRPr="00A34572">
        <w:rPr>
          <w:i/>
          <w:iCs/>
        </w:rPr>
        <w:t>u_getbytes</w:t>
      </w:r>
      <w:proofErr w:type="spellEnd"/>
      <w:r w:rsidR="00497655">
        <w:rPr>
          <w:i/>
          <w:iCs/>
        </w:rPr>
        <w:t>”</w:t>
      </w:r>
      <w:r>
        <w:t xml:space="preserve">. However, you need a </w:t>
      </w:r>
      <w:r w:rsidR="00317DB7">
        <w:t>HyperTerminal</w:t>
      </w:r>
      <w:r>
        <w:t xml:space="preserve"> running at the pc </w:t>
      </w:r>
      <w:r w:rsidR="00E529E1">
        <w:t xml:space="preserve">to which the </w:t>
      </w:r>
      <w:r w:rsidR="00317DB7">
        <w:t>UART</w:t>
      </w:r>
      <w:r w:rsidR="00E529E1">
        <w:t xml:space="preserve"> is connected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C51B9A" w:rsidRPr="00C51B9A">
        <w:rPr>
          <w:color w:val="0000FF"/>
        </w:rPr>
        <w:t>6.4.2</w:t>
      </w:r>
      <w:r w:rsidR="0070408B">
        <w:fldChar w:fldCharType="end"/>
      </w:r>
      <w:r w:rsidR="00E529E1">
        <w:t xml:space="preserve"> for details about the </w:t>
      </w:r>
      <w:r w:rsidR="00317DB7">
        <w:t>HyperTerminal</w:t>
      </w:r>
      <w:r w:rsidR="00E529E1">
        <w:t>).</w:t>
      </w:r>
      <w:r w:rsidR="002D54FC">
        <w:t xml:space="preserve"> In </w:t>
      </w:r>
      <w:proofErr w:type="spellStart"/>
      <w:r w:rsidR="002D54FC">
        <w:t>Modelsim</w:t>
      </w:r>
      <w:proofErr w:type="spellEnd"/>
      <w:r w:rsidR="002D54FC">
        <w:t xml:space="preserve">, </w:t>
      </w:r>
      <w:proofErr w:type="spellStart"/>
      <w:r w:rsidR="002D54FC">
        <w:t>uart.out</w:t>
      </w:r>
      <w:proofErr w:type="spellEnd"/>
      <w:r w:rsidR="002D54FC">
        <w:t xml:space="preserve"> is automatically created while for dlxsim you can pass the parameter “-</w:t>
      </w:r>
      <w:proofErr w:type="spellStart"/>
      <w:r w:rsidR="002D54FC">
        <w:t>uf</w:t>
      </w:r>
      <w:proofErr w:type="spellEnd"/>
      <w:r w:rsidR="002D54FC">
        <w:t>” to print text in a file instead of appearing on the console.</w:t>
      </w:r>
    </w:p>
    <w:p w14:paraId="259F06A6" w14:textId="77777777" w:rsidR="00321504" w:rsidRDefault="00321504" w:rsidP="002D54FC">
      <w:pPr>
        <w:pStyle w:val="paras"/>
      </w:pPr>
      <w:proofErr w:type="spellStart"/>
      <w:r w:rsidRPr="00321504">
        <w:rPr>
          <w:b/>
        </w:rPr>
        <w:t>lib_audio</w:t>
      </w:r>
      <w:proofErr w:type="spellEnd"/>
      <w:r w:rsidRPr="00321504">
        <w:rPr>
          <w:b/>
        </w:rPr>
        <w:t>:</w:t>
      </w:r>
      <w:r w:rsidRPr="00321504">
        <w:t xml:space="preserve">  </w:t>
      </w:r>
      <w:r>
        <w:t xml:space="preserve">you can write uncompressed PCM audio data to an audio port using the </w:t>
      </w:r>
      <w:r w:rsidR="00497655">
        <w:t>“</w:t>
      </w:r>
      <w:proofErr w:type="spellStart"/>
      <w:r w:rsidR="002D54FC" w:rsidRPr="002D54FC">
        <w:rPr>
          <w:rStyle w:val="keywordsChar"/>
        </w:rPr>
        <w:t>audioAddressR</w:t>
      </w:r>
      <w:proofErr w:type="spellEnd"/>
      <w:r w:rsidR="00317DB7" w:rsidRPr="00497655">
        <w:rPr>
          <w:rStyle w:val="keywordsChar"/>
        </w:rPr>
        <w:t>{L|R}</w:t>
      </w:r>
      <w:r w:rsidR="00497655">
        <w:t>”</w:t>
      </w:r>
      <w:r>
        <w:t xml:space="preserve"> </w:t>
      </w:r>
      <w:r w:rsidR="002D54FC">
        <w:t>pointers</w:t>
      </w:r>
      <w:r>
        <w:t>. The corresponding sampl</w:t>
      </w:r>
      <w:r w:rsidR="00687F60">
        <w:t xml:space="preserve">e width </w:t>
      </w:r>
      <w:r w:rsidR="00317DB7">
        <w:t xml:space="preserve">of the corresponding IP core in the VHDL-framework </w:t>
      </w:r>
      <w:r w:rsidR="00687F60">
        <w:t xml:space="preserve">(default 16 Bit) can be configured in </w:t>
      </w:r>
      <w:r w:rsidR="00497655">
        <w:t>“</w:t>
      </w:r>
      <w:proofErr w:type="spellStart"/>
      <w:r w:rsidR="00687F60" w:rsidRPr="00A34572">
        <w:rPr>
          <w:i/>
          <w:iCs/>
        </w:rPr>
        <w:t>AudioOut_Types.vhd</w:t>
      </w:r>
      <w:proofErr w:type="spellEnd"/>
      <w:r w:rsidR="00497655">
        <w:rPr>
          <w:i/>
          <w:iCs/>
        </w:rPr>
        <w:t>”</w:t>
      </w:r>
      <w:r w:rsidR="00687F60">
        <w:t xml:space="preserve"> and the sampling rate (default 40</w:t>
      </w:r>
      <w:r w:rsidR="00C764F2">
        <w:t xml:space="preserve"> </w:t>
      </w:r>
      <w:proofErr w:type="spellStart"/>
      <w:r w:rsidR="00687F60">
        <w:t>KHz</w:t>
      </w:r>
      <w:proofErr w:type="spellEnd"/>
      <w:r w:rsidR="00687F60">
        <w:t xml:space="preserve">) can be configured in </w:t>
      </w:r>
      <w:r w:rsidR="00497655">
        <w:t>“</w:t>
      </w:r>
      <w:proofErr w:type="spellStart"/>
      <w:r w:rsidR="00687F60" w:rsidRPr="00A34572">
        <w:rPr>
          <w:i/>
          <w:iCs/>
        </w:rPr>
        <w:t>dlx_Toplevel.vhd</w:t>
      </w:r>
      <w:proofErr w:type="spellEnd"/>
      <w:r w:rsidR="00497655">
        <w:rPr>
          <w:i/>
          <w:iCs/>
        </w:rPr>
        <w:t>”</w:t>
      </w:r>
      <w:r w:rsidR="00687F60">
        <w:t xml:space="preserve"> (search for ‘</w:t>
      </w:r>
      <w:proofErr w:type="spellStart"/>
      <w:r w:rsidR="00687F60">
        <w:t>i_audio_out</w:t>
      </w:r>
      <w:proofErr w:type="spellEnd"/>
      <w:r w:rsidR="00687F60">
        <w:t>’).</w:t>
      </w:r>
    </w:p>
    <w:p w14:paraId="60CECA05" w14:textId="77777777" w:rsidR="00687F60" w:rsidRDefault="002D54FC" w:rsidP="006800A1">
      <w:pPr>
        <w:pStyle w:val="paras"/>
      </w:pPr>
      <w:proofErr w:type="spellStart"/>
      <w:r>
        <w:rPr>
          <w:b/>
        </w:rPr>
        <w:t>lib_clock</w:t>
      </w:r>
      <w:proofErr w:type="spellEnd"/>
      <w:r w:rsidR="00687F60">
        <w:rPr>
          <w:b/>
        </w:rPr>
        <w:t>:</w:t>
      </w:r>
      <w:r w:rsidR="00687F60" w:rsidRPr="00687F60">
        <w:t xml:space="preserve">  </w:t>
      </w:r>
      <w:r w:rsidR="00687F60">
        <w:t xml:space="preserve">you can use the </w:t>
      </w:r>
      <w:r w:rsidR="006800A1">
        <w:t>pointer “</w:t>
      </w:r>
      <w:proofErr w:type="spellStart"/>
      <w:r w:rsidR="006800A1" w:rsidRPr="006800A1">
        <w:rPr>
          <w:i/>
          <w:iCs/>
        </w:rPr>
        <w:t>clockAddress</w:t>
      </w:r>
      <w:proofErr w:type="spellEnd"/>
      <w:r w:rsidR="006800A1">
        <w:t>”</w:t>
      </w:r>
      <w:r w:rsidR="00687F60">
        <w:t xml:space="preserve"> </w:t>
      </w:r>
      <w:r w:rsidR="006800A1">
        <w:t xml:space="preserve">to read and write </w:t>
      </w:r>
      <w:r w:rsidR="00687F60">
        <w:t xml:space="preserve">to access a special register that automatically increments by one in each cycle. You can use this to benchmark the performance of a certain C-Code by </w:t>
      </w:r>
      <w:proofErr w:type="gramStart"/>
      <w:r w:rsidR="00687F60">
        <w:t>e.g.</w:t>
      </w:r>
      <w:proofErr w:type="gramEnd"/>
      <w:r w:rsidR="00687F60">
        <w:t xml:space="preserve"> writing a ‘0’ to it to start the benchmark and to read it again at the end of the benchmark. Make sure that the code that </w:t>
      </w:r>
      <w:r w:rsidR="005F231E">
        <w:t>will</w:t>
      </w:r>
      <w:r w:rsidR="00687F60">
        <w:t xml:space="preserve"> be benchmarked does not contain any unnecessary I/O instructions (</w:t>
      </w:r>
      <w:proofErr w:type="gramStart"/>
      <w:r w:rsidR="00687F60">
        <w:t>e.g.</w:t>
      </w:r>
      <w:proofErr w:type="gramEnd"/>
      <w:r w:rsidR="00687F60">
        <w:t xml:space="preserve"> </w:t>
      </w:r>
      <w:r w:rsidR="00497655">
        <w:t>“</w:t>
      </w:r>
      <w:proofErr w:type="spellStart"/>
      <w:r w:rsidR="00687F60" w:rsidRPr="00A34572">
        <w:rPr>
          <w:i/>
          <w:iCs/>
        </w:rPr>
        <w:t>t_print</w:t>
      </w:r>
      <w:proofErr w:type="spellEnd"/>
      <w:r w:rsidR="00497655">
        <w:rPr>
          <w:i/>
          <w:iCs/>
        </w:rPr>
        <w:t>”</w:t>
      </w:r>
      <w:r w:rsidR="00687F60">
        <w:t>) as they are extremely slow.</w:t>
      </w:r>
    </w:p>
    <w:p w14:paraId="78291919" w14:textId="77777777" w:rsidR="00D51DA0" w:rsidRDefault="00C707A0" w:rsidP="00EE325C">
      <w:pPr>
        <w:pStyle w:val="paras"/>
      </w:pPr>
      <w:r>
        <w:rPr>
          <w:b/>
        </w:rPr>
        <w:t>String:</w:t>
      </w:r>
      <w:r w:rsidRPr="00C707A0">
        <w:t xml:space="preserve">  </w:t>
      </w:r>
      <w:r>
        <w:t xml:space="preserve">contains some typical string manipulation functions, </w:t>
      </w:r>
      <w:proofErr w:type="gramStart"/>
      <w:r>
        <w:t>e.g.</w:t>
      </w:r>
      <w:proofErr w:type="gramEnd"/>
      <w:r>
        <w:t xml:space="preserve"> </w:t>
      </w:r>
      <w:r w:rsidR="00497655">
        <w:t>“</w:t>
      </w:r>
      <w:proofErr w:type="spellStart"/>
      <w:r w:rsidRPr="00A34572">
        <w:rPr>
          <w:i/>
          <w:iCs/>
        </w:rPr>
        <w:t>strlen</w:t>
      </w:r>
      <w:proofErr w:type="spellEnd"/>
      <w:r w:rsidR="00497655">
        <w:rPr>
          <w:i/>
          <w:iCs/>
        </w:rPr>
        <w:t>”</w:t>
      </w:r>
      <w:r>
        <w:t xml:space="preserve">, </w:t>
      </w:r>
      <w:r w:rsidR="00497655">
        <w:t>“</w:t>
      </w:r>
      <w:proofErr w:type="spellStart"/>
      <w:r w:rsidRPr="00A34572">
        <w:rPr>
          <w:i/>
          <w:iCs/>
        </w:rPr>
        <w:t>strcat</w:t>
      </w:r>
      <w:proofErr w:type="spellEnd"/>
      <w:r w:rsidR="00497655">
        <w:rPr>
          <w:i/>
          <w:iCs/>
        </w:rPr>
        <w:t>”</w:t>
      </w:r>
      <w:r>
        <w:t xml:space="preserve">, </w:t>
      </w:r>
      <w:r w:rsidR="00497655">
        <w:t>“</w:t>
      </w:r>
      <w:proofErr w:type="spellStart"/>
      <w:r w:rsidR="00A34572" w:rsidRPr="00A34572">
        <w:rPr>
          <w:i/>
          <w:iCs/>
        </w:rPr>
        <w:t>strcpy</w:t>
      </w:r>
      <w:proofErr w:type="spellEnd"/>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w:t>
      </w:r>
      <w:proofErr w:type="gramStart"/>
      <w:r>
        <w:t>e.g.</w:t>
      </w:r>
      <w:proofErr w:type="gramEnd"/>
      <w:r>
        <w:t xml:space="preserve"> </w:t>
      </w:r>
      <w:r w:rsidR="00497655">
        <w:t>“</w:t>
      </w:r>
      <w:proofErr w:type="spellStart"/>
      <w:r w:rsidRPr="00A34572">
        <w:rPr>
          <w:i/>
          <w:iCs/>
        </w:rPr>
        <w:t>t_printInt</w:t>
      </w:r>
      <w:proofErr w:type="spellEnd"/>
      <w:r w:rsidR="00497655">
        <w:rPr>
          <w:i/>
          <w:iCs/>
        </w:rPr>
        <w:t>”</w:t>
      </w:r>
      <w:r>
        <w:t xml:space="preserve"> or </w:t>
      </w:r>
      <w:r w:rsidR="00497655">
        <w:t>“</w:t>
      </w:r>
      <w:proofErr w:type="spellStart"/>
      <w:r w:rsidRPr="00A34572">
        <w:rPr>
          <w:i/>
          <w:iCs/>
        </w:rPr>
        <w:t>u_printHex</w:t>
      </w:r>
      <w:proofErr w:type="spellEnd"/>
      <w:r w:rsidR="00497655">
        <w:rPr>
          <w:i/>
          <w:iCs/>
        </w:rPr>
        <w:t>”</w:t>
      </w:r>
      <w:r>
        <w:t>.</w:t>
      </w:r>
    </w:p>
    <w:p w14:paraId="5BB4DAE0" w14:textId="77777777" w:rsidR="00C707A0" w:rsidRDefault="00D51DA0" w:rsidP="00D51DA0">
      <w:pPr>
        <w:pStyle w:val="Heading3"/>
      </w:pPr>
      <w:bookmarkStart w:id="353" w:name="_Toc531970191"/>
      <w:r>
        <w:t>Changing the Frequency</w:t>
      </w:r>
      <w:bookmarkEnd w:id="353"/>
      <w:r>
        <w:t xml:space="preserve"> </w:t>
      </w:r>
    </w:p>
    <w:p w14:paraId="443DBAE3" w14:textId="77777777" w:rsidR="00D51DA0" w:rsidRDefault="00D51DA0" w:rsidP="006800A1">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 xml:space="preserve">that generates </w:t>
      </w:r>
      <w:r w:rsidR="00B17521">
        <w:t>five different</w:t>
      </w:r>
      <w:r w:rsidR="00A22E39">
        <w:t xml:space="preserve"> clocks. By changing the </w:t>
      </w:r>
      <w:r w:rsidR="006800A1">
        <w:t>knob</w:t>
      </w:r>
      <w:r w:rsidR="00A22E39">
        <w:t xml:space="preserve"> </w:t>
      </w:r>
      <w:r w:rsidR="00B17521">
        <w:t xml:space="preserve">on </w:t>
      </w:r>
      <w:r w:rsidR="00A22E39">
        <w:t>the</w:t>
      </w:r>
      <w:r w:rsidR="00B17521">
        <w:t xml:space="preserve"> external PCB</w:t>
      </w:r>
      <w:r w:rsidR="00A22E39">
        <w:t xml:space="preserve">, a multiplexer (in the </w:t>
      </w:r>
      <w:r w:rsidR="006800A1">
        <w:t>“</w:t>
      </w:r>
      <w:proofErr w:type="spellStart"/>
      <w:r w:rsidR="006800A1">
        <w:t>dlx_</w:t>
      </w:r>
      <w:r w:rsidR="00A22E39">
        <w:t>toplevel</w:t>
      </w:r>
      <w:r w:rsidR="006800A1">
        <w:t>.</w:t>
      </w:r>
      <w:r w:rsidR="00A22E39">
        <w:t>vdh</w:t>
      </w:r>
      <w:proofErr w:type="spellEnd"/>
      <w:r w:rsidR="006800A1">
        <w:t>”</w:t>
      </w:r>
      <w:r w:rsidR="00A22E39">
        <w:t xml:space="preserve"> file) selects the corresponding frequency that you want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14:paraId="109555F9" w14:textId="77777777" w:rsidTr="00EC2695">
        <w:trPr>
          <w:jc w:val="center"/>
        </w:trPr>
        <w:tc>
          <w:tcPr>
            <w:tcW w:w="1450" w:type="dxa"/>
          </w:tcPr>
          <w:p w14:paraId="0F376571"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14:paraId="5B3B64C2"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14:paraId="4B404FC8" w14:textId="77777777" w:rsidTr="00EC2695">
        <w:trPr>
          <w:jc w:val="center"/>
        </w:trPr>
        <w:tc>
          <w:tcPr>
            <w:tcW w:w="1450" w:type="dxa"/>
          </w:tcPr>
          <w:p w14:paraId="4C0FEF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14:paraId="1A6C63E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14:paraId="772A0CDE" w14:textId="77777777" w:rsidTr="00EC2695">
        <w:trPr>
          <w:jc w:val="center"/>
        </w:trPr>
        <w:tc>
          <w:tcPr>
            <w:tcW w:w="1450" w:type="dxa"/>
          </w:tcPr>
          <w:p w14:paraId="7D418977"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14:paraId="564383F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14:paraId="6CDDB990" w14:textId="77777777" w:rsidTr="00EC2695">
        <w:trPr>
          <w:jc w:val="center"/>
        </w:trPr>
        <w:tc>
          <w:tcPr>
            <w:tcW w:w="1450" w:type="dxa"/>
          </w:tcPr>
          <w:p w14:paraId="233C89B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14:paraId="647B64F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14:paraId="5A9EC358" w14:textId="77777777" w:rsidTr="00EC2695">
        <w:trPr>
          <w:jc w:val="center"/>
        </w:trPr>
        <w:tc>
          <w:tcPr>
            <w:tcW w:w="1450" w:type="dxa"/>
          </w:tcPr>
          <w:p w14:paraId="1124B4FD"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14:paraId="4840022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14:paraId="454CAF36" w14:textId="77777777" w:rsidTr="00EC2695">
        <w:trPr>
          <w:jc w:val="center"/>
        </w:trPr>
        <w:tc>
          <w:tcPr>
            <w:tcW w:w="1450" w:type="dxa"/>
          </w:tcPr>
          <w:p w14:paraId="17B8DD8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14:paraId="2A16BC9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14:paraId="02BA98C3" w14:textId="77777777" w:rsidTr="00EC2695">
        <w:trPr>
          <w:jc w:val="center"/>
        </w:trPr>
        <w:tc>
          <w:tcPr>
            <w:tcW w:w="1450" w:type="dxa"/>
          </w:tcPr>
          <w:p w14:paraId="29EA8E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lastRenderedPageBreak/>
              <w:t>5</w:t>
            </w:r>
          </w:p>
        </w:tc>
        <w:tc>
          <w:tcPr>
            <w:tcW w:w="2063" w:type="dxa"/>
          </w:tcPr>
          <w:p w14:paraId="26721C76"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14:paraId="5FFE6681" w14:textId="77777777" w:rsidTr="00EC2695">
        <w:trPr>
          <w:jc w:val="center"/>
        </w:trPr>
        <w:tc>
          <w:tcPr>
            <w:tcW w:w="1450" w:type="dxa"/>
          </w:tcPr>
          <w:p w14:paraId="4B8325A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14:paraId="0148C6C7" w14:textId="77777777"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14:paraId="3DAF5521" w14:textId="31A3FA42" w:rsidR="00005715" w:rsidRPr="00901557" w:rsidRDefault="00693109" w:rsidP="006800A1">
      <w:pPr>
        <w:pStyle w:val="Caption"/>
        <w:rPr>
          <w:lang w:val="en-US"/>
        </w:rPr>
      </w:pPr>
      <w:bookmarkStart w:id="354" w:name="Fig83"/>
      <w:bookmarkStart w:id="355" w:name="_Toc528262711"/>
      <w:bookmarkEnd w:id="354"/>
      <w:r>
        <w:t xml:space="preserve">Figure </w:t>
      </w:r>
      <w:r w:rsidR="00BA2079">
        <w:fldChar w:fldCharType="begin"/>
      </w:r>
      <w:r w:rsidR="00BA2079">
        <w:instrText xml:space="preserve"> STYLEREF 1 \s </w:instrText>
      </w:r>
      <w:r w:rsidR="00BA2079">
        <w:fldChar w:fldCharType="separate"/>
      </w:r>
      <w:r w:rsidR="00C51B9A">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r w:rsidR="00005715">
        <w:rPr>
          <w:lang w:val="en-US"/>
        </w:rPr>
        <w:t xml:space="preserve"> </w:t>
      </w:r>
      <w:r w:rsidR="00EC2695">
        <w:rPr>
          <w:lang w:val="en-US"/>
        </w:rPr>
        <w:t>Kno</w:t>
      </w:r>
      <w:r w:rsidR="006800A1">
        <w:rPr>
          <w:lang w:val="en-US"/>
        </w:rPr>
        <w:t>b</w:t>
      </w:r>
      <w:r w:rsidR="00EC2695">
        <w:rPr>
          <w:lang w:val="en-US"/>
        </w:rPr>
        <w:t xml:space="preserve"> Position &amp; Corresponding Frequencies</w:t>
      </w:r>
      <w:bookmarkEnd w:id="355"/>
      <w:r w:rsidR="00005715">
        <w:rPr>
          <w:lang w:val="en-US"/>
        </w:rPr>
        <w:t xml:space="preserve"> </w:t>
      </w:r>
    </w:p>
    <w:p w14:paraId="0A61B85F" w14:textId="77777777" w:rsidR="00B17521" w:rsidRPr="00AC2D8C" w:rsidRDefault="00B17521" w:rsidP="00EC2695">
      <w:pPr>
        <w:pStyle w:val="atext"/>
        <w:spacing w:line="240" w:lineRule="auto"/>
      </w:pPr>
    </w:p>
    <w:p w14:paraId="61EABEC5" w14:textId="77777777" w:rsidR="0076533A" w:rsidRPr="00901557" w:rsidRDefault="0076533A">
      <w:pPr>
        <w:pStyle w:val="Heading8"/>
      </w:pPr>
      <w:bookmarkStart w:id="356" w:name="_Toc531970192"/>
      <w:r w:rsidRPr="00901557">
        <w:lastRenderedPageBreak/>
        <w:t>Table of Figures</w:t>
      </w:r>
      <w:bookmarkEnd w:id="356"/>
    </w:p>
    <w:p w14:paraId="05A5767E" w14:textId="77777777" w:rsidR="0076533A" w:rsidRPr="00901557" w:rsidRDefault="0076533A">
      <w:pPr>
        <w:pStyle w:val="atext"/>
      </w:pPr>
    </w:p>
    <w:p w14:paraId="37BF7AF8" w14:textId="394435F0" w:rsidR="001E7582" w:rsidRPr="001E7582" w:rsidRDefault="00693109">
      <w:pPr>
        <w:pStyle w:val="TableofFigures"/>
        <w:rPr>
          <w:rFonts w:asciiTheme="minorHAnsi" w:eastAsiaTheme="minorEastAsia" w:hAnsiTheme="minorHAnsi" w:cstheme="minorBidi"/>
          <w:sz w:val="22"/>
          <w:szCs w:val="22"/>
        </w:rPr>
      </w:pPr>
      <w:r>
        <w:fldChar w:fldCharType="begin"/>
      </w:r>
      <w:r>
        <w:instrText xml:space="preserve"> TOC \c "Figure" </w:instrText>
      </w:r>
      <w:r>
        <w:fldChar w:fldCharType="separate"/>
      </w:r>
      <w:r w:rsidR="001E7582">
        <w:t xml:space="preserve">Figure </w:t>
      </w:r>
      <w:r w:rsidR="001E7582">
        <w:rPr>
          <w:rFonts w:hint="eastAsia"/>
          <w:cs/>
        </w:rPr>
        <w:t>‎</w:t>
      </w:r>
      <w:r w:rsidR="001E7582">
        <w:t>1</w:t>
      </w:r>
      <w:r w:rsidR="001E7582">
        <w:noBreakHyphen/>
        <w:t>1 GPPs, ASIPs and ASICs [Henkel06]</w:t>
      </w:r>
      <w:r w:rsidR="001E7582">
        <w:tab/>
      </w:r>
      <w:r w:rsidR="001E7582">
        <w:fldChar w:fldCharType="begin"/>
      </w:r>
      <w:r w:rsidR="001E7582">
        <w:instrText xml:space="preserve"> PAGEREF _Toc528262668 \h </w:instrText>
      </w:r>
      <w:r w:rsidR="001E7582">
        <w:fldChar w:fldCharType="separate"/>
      </w:r>
      <w:r w:rsidR="00C51B9A">
        <w:t>5</w:t>
      </w:r>
      <w:r w:rsidR="001E7582">
        <w:fldChar w:fldCharType="end"/>
      </w:r>
    </w:p>
    <w:p w14:paraId="47DD429A" w14:textId="14E0A65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2: Typical ASIP Design Flow [Henkel03]</w:t>
      </w:r>
      <w:r>
        <w:tab/>
      </w:r>
      <w:r>
        <w:fldChar w:fldCharType="begin"/>
      </w:r>
      <w:r>
        <w:instrText xml:space="preserve"> PAGEREF _Toc528262669 \h </w:instrText>
      </w:r>
      <w:r>
        <w:fldChar w:fldCharType="separate"/>
      </w:r>
      <w:r w:rsidR="00C51B9A">
        <w:t>6</w:t>
      </w:r>
      <w:r>
        <w:fldChar w:fldCharType="end"/>
      </w:r>
    </w:p>
    <w:p w14:paraId="0E50E4DE" w14:textId="6FC10E7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 xml:space="preserve">3: Constraints for </w:t>
      </w:r>
      <w:r w:rsidRPr="004C39F7">
        <w:rPr>
          <w:i/>
        </w:rPr>
        <w:t>valid</w:t>
      </w:r>
      <w:r>
        <w:t xml:space="preserve"> Custom Instructions</w:t>
      </w:r>
      <w:r>
        <w:tab/>
      </w:r>
      <w:r>
        <w:fldChar w:fldCharType="begin"/>
      </w:r>
      <w:r>
        <w:instrText xml:space="preserve"> PAGEREF _Toc528262670 \h </w:instrText>
      </w:r>
      <w:r>
        <w:fldChar w:fldCharType="separate"/>
      </w:r>
      <w:r w:rsidR="00C51B9A">
        <w:t>8</w:t>
      </w:r>
      <w:r>
        <w:fldChar w:fldCharType="end"/>
      </w:r>
    </w:p>
    <w:p w14:paraId="5068C0BC" w14:textId="6376E46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1:</w:t>
      </w:r>
      <w:r w:rsidRPr="004C39F7">
        <w:t xml:space="preserve"> The Directory Structure for all ASIP Meister Projects</w:t>
      </w:r>
      <w:r>
        <w:tab/>
      </w:r>
      <w:r>
        <w:fldChar w:fldCharType="begin"/>
      </w:r>
      <w:r>
        <w:instrText xml:space="preserve"> PAGEREF _Toc528262671 \h </w:instrText>
      </w:r>
      <w:r>
        <w:fldChar w:fldCharType="separate"/>
      </w:r>
      <w:r w:rsidR="00C51B9A">
        <w:t>15</w:t>
      </w:r>
      <w:r>
        <w:fldChar w:fldCharType="end"/>
      </w:r>
    </w:p>
    <w:p w14:paraId="5DB6CCF4" w14:textId="50D841A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 xml:space="preserve">2: </w:t>
      </w:r>
      <w:r w:rsidRPr="004C39F7">
        <w:t>Makefile Options and Parameters</w:t>
      </w:r>
      <w:r>
        <w:tab/>
      </w:r>
      <w:r>
        <w:fldChar w:fldCharType="begin"/>
      </w:r>
      <w:r>
        <w:instrText xml:space="preserve"> PAGEREF _Toc528262672 \h </w:instrText>
      </w:r>
      <w:r>
        <w:fldChar w:fldCharType="separate"/>
      </w:r>
      <w:r w:rsidR="00C51B9A">
        <w:t>17</w:t>
      </w:r>
      <w:r>
        <w:fldChar w:fldCharType="end"/>
      </w:r>
    </w:p>
    <w:p w14:paraId="48E1929E" w14:textId="5E1ADE0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3:</w:t>
      </w:r>
      <w:r w:rsidRPr="004C39F7">
        <w:t xml:space="preserve"> The Directory Structure for a Specific ASIP Meister Project</w:t>
      </w:r>
      <w:r>
        <w:tab/>
      </w:r>
      <w:r>
        <w:fldChar w:fldCharType="begin"/>
      </w:r>
      <w:r>
        <w:instrText xml:space="preserve"> PAGEREF _Toc528262673 \h </w:instrText>
      </w:r>
      <w:r>
        <w:fldChar w:fldCharType="separate"/>
      </w:r>
      <w:r w:rsidR="00C51B9A">
        <w:t>18</w:t>
      </w:r>
      <w:r>
        <w:fldChar w:fldCharType="end"/>
      </w:r>
    </w:p>
    <w:p w14:paraId="10C29968" w14:textId="0BFFC0C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4:</w:t>
      </w:r>
      <w:r w:rsidRPr="004C39F7">
        <w:t xml:space="preserve"> The Files in a Project Directory</w:t>
      </w:r>
      <w:r>
        <w:tab/>
      </w:r>
      <w:r>
        <w:fldChar w:fldCharType="begin"/>
      </w:r>
      <w:r>
        <w:instrText xml:space="preserve"> PAGEREF _Toc528262674 \h </w:instrText>
      </w:r>
      <w:r>
        <w:fldChar w:fldCharType="separate"/>
      </w:r>
      <w:r w:rsidR="00C51B9A">
        <w:t>20</w:t>
      </w:r>
      <w:r>
        <w:fldChar w:fldCharType="end"/>
      </w:r>
    </w:p>
    <w:p w14:paraId="1483F4BD" w14:textId="20257B2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5:</w:t>
      </w:r>
      <w:r w:rsidRPr="004C39F7">
        <w:t xml:space="preserve"> The Configurable Settings for an ASIP Meister Project</w:t>
      </w:r>
      <w:r>
        <w:tab/>
      </w:r>
      <w:r>
        <w:fldChar w:fldCharType="begin"/>
      </w:r>
      <w:r>
        <w:instrText xml:space="preserve"> PAGEREF _Toc528262675 \h </w:instrText>
      </w:r>
      <w:r>
        <w:fldChar w:fldCharType="separate"/>
      </w:r>
      <w:r w:rsidR="00C51B9A">
        <w:t>21</w:t>
      </w:r>
      <w:r>
        <w:fldChar w:fldCharType="end"/>
      </w:r>
    </w:p>
    <w:p w14:paraId="2550B4DA" w14:textId="726FC66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1: Brownie STD 32 Architecture Parameters</w:t>
      </w:r>
      <w:r>
        <w:tab/>
      </w:r>
      <w:r>
        <w:fldChar w:fldCharType="begin"/>
      </w:r>
      <w:r>
        <w:instrText xml:space="preserve"> PAGEREF _Toc528262676 \h </w:instrText>
      </w:r>
      <w:r>
        <w:fldChar w:fldCharType="separate"/>
      </w:r>
      <w:r w:rsidR="00C51B9A">
        <w:t>23</w:t>
      </w:r>
      <w:r>
        <w:fldChar w:fldCharType="end"/>
      </w:r>
    </w:p>
    <w:p w14:paraId="2436DFE5" w14:textId="52C19A4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2</w:t>
      </w:r>
      <w:r w:rsidRPr="004C39F7">
        <w:t>: BROWSTD32 Pipeline Example with a Data Dependency</w:t>
      </w:r>
      <w:r>
        <w:tab/>
      </w:r>
      <w:r>
        <w:fldChar w:fldCharType="begin"/>
      </w:r>
      <w:r>
        <w:instrText xml:space="preserve"> PAGEREF _Toc528262677 \h </w:instrText>
      </w:r>
      <w:r>
        <w:fldChar w:fldCharType="separate"/>
      </w:r>
      <w:r w:rsidR="00C51B9A">
        <w:t>24</w:t>
      </w:r>
      <w:r>
        <w:fldChar w:fldCharType="end"/>
      </w:r>
    </w:p>
    <w:p w14:paraId="68381FB8" w14:textId="60CCB9F7"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3: Instruction Formats and Classes of the BROWSTD32 Architecture</w:t>
      </w:r>
      <w:r>
        <w:tab/>
      </w:r>
      <w:r>
        <w:fldChar w:fldCharType="begin"/>
      </w:r>
      <w:r>
        <w:instrText xml:space="preserve"> PAGEREF _Toc528262678 \h </w:instrText>
      </w:r>
      <w:r>
        <w:fldChar w:fldCharType="separate"/>
      </w:r>
      <w:r w:rsidR="00C51B9A">
        <w:t>25</w:t>
      </w:r>
      <w:r>
        <w:fldChar w:fldCharType="end"/>
      </w:r>
    </w:p>
    <w:p w14:paraId="4C25B347" w14:textId="11ECBF5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4</w:t>
      </w:r>
      <w:r w:rsidRPr="004C39F7">
        <w:t xml:space="preserve">: Summary of All Assembly Instructions in the </w:t>
      </w:r>
      <w:r w:rsidRPr="004C39F7">
        <w:rPr>
          <w:rFonts w:ascii="Times" w:hAnsi="Times"/>
          <w:i/>
          <w:iCs/>
        </w:rPr>
        <w:t>browstd32</w:t>
      </w:r>
      <w:r w:rsidRPr="004C39F7">
        <w:t xml:space="preserve"> Processor</w:t>
      </w:r>
      <w:r>
        <w:tab/>
      </w:r>
      <w:r>
        <w:fldChar w:fldCharType="begin"/>
      </w:r>
      <w:r>
        <w:instrText xml:space="preserve"> PAGEREF _Toc528262679 \h </w:instrText>
      </w:r>
      <w:r>
        <w:fldChar w:fldCharType="separate"/>
      </w:r>
      <w:r w:rsidR="00C51B9A">
        <w:t>26</w:t>
      </w:r>
      <w:r>
        <w:fldChar w:fldCharType="end"/>
      </w:r>
    </w:p>
    <w:p w14:paraId="5D5B9809" w14:textId="3CD3C67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5:</w:t>
      </w:r>
      <w:r w:rsidRPr="004C39F7">
        <w:t xml:space="preserve"> Summary of Helpful dlxsim Starting Parameters</w:t>
      </w:r>
      <w:r>
        <w:tab/>
      </w:r>
      <w:r>
        <w:fldChar w:fldCharType="begin"/>
      </w:r>
      <w:r>
        <w:instrText xml:space="preserve"> PAGEREF _Toc528262680 \h </w:instrText>
      </w:r>
      <w:r>
        <w:fldChar w:fldCharType="separate"/>
      </w:r>
      <w:r w:rsidR="00C51B9A">
        <w:t>28</w:t>
      </w:r>
      <w:r>
        <w:fldChar w:fldCharType="end"/>
      </w:r>
    </w:p>
    <w:p w14:paraId="1DE48B08" w14:textId="6E74B1E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6:</w:t>
      </w:r>
      <w:r w:rsidRPr="004C39F7">
        <w:t xml:space="preserve"> Summary of Available dlxsim Instruction Formats</w:t>
      </w:r>
      <w:r>
        <w:tab/>
      </w:r>
      <w:r>
        <w:fldChar w:fldCharType="begin"/>
      </w:r>
      <w:r>
        <w:instrText xml:space="preserve"> PAGEREF _Toc528262681 \h </w:instrText>
      </w:r>
      <w:r>
        <w:fldChar w:fldCharType="separate"/>
      </w:r>
      <w:r w:rsidR="00C51B9A">
        <w:t>30</w:t>
      </w:r>
      <w:r>
        <w:fldChar w:fldCharType="end"/>
      </w:r>
    </w:p>
    <w:p w14:paraId="63B66BC0" w14:textId="202616E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7:</w:t>
      </w:r>
      <w:r w:rsidRPr="004C39F7">
        <w:t xml:space="preserve"> Summary of Typical dlxsim Commands</w:t>
      </w:r>
      <w:r>
        <w:tab/>
      </w:r>
      <w:r>
        <w:fldChar w:fldCharType="begin"/>
      </w:r>
      <w:r>
        <w:instrText xml:space="preserve"> PAGEREF _Toc528262682 \h </w:instrText>
      </w:r>
      <w:r>
        <w:fldChar w:fldCharType="separate"/>
      </w:r>
      <w:r w:rsidR="00C51B9A">
        <w:t>31</w:t>
      </w:r>
      <w:r>
        <w:fldChar w:fldCharType="end"/>
      </w:r>
    </w:p>
    <w:p w14:paraId="68508747" w14:textId="714565E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8:</w:t>
      </w:r>
      <w:r w:rsidRPr="004C39F7">
        <w:t xml:space="preserve"> Summary of Available dlxsim Statistics</w:t>
      </w:r>
      <w:r>
        <w:tab/>
      </w:r>
      <w:r>
        <w:fldChar w:fldCharType="begin"/>
      </w:r>
      <w:r>
        <w:instrText xml:space="preserve"> PAGEREF _Toc528262683 \h </w:instrText>
      </w:r>
      <w:r>
        <w:fldChar w:fldCharType="separate"/>
      </w:r>
      <w:r w:rsidR="00C51B9A">
        <w:t>32</w:t>
      </w:r>
      <w:r>
        <w:fldChar w:fldCharType="end"/>
      </w:r>
    </w:p>
    <w:p w14:paraId="7462A986" w14:textId="70B6F36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1: ASIP Meister Input and Output</w:t>
      </w:r>
      <w:r>
        <w:tab/>
      </w:r>
      <w:r>
        <w:fldChar w:fldCharType="begin"/>
      </w:r>
      <w:r>
        <w:instrText xml:space="preserve"> PAGEREF _Toc528262684 \h </w:instrText>
      </w:r>
      <w:r>
        <w:fldChar w:fldCharType="separate"/>
      </w:r>
      <w:r w:rsidR="00C51B9A">
        <w:t>34</w:t>
      </w:r>
      <w:r>
        <w:fldChar w:fldCharType="end"/>
      </w:r>
    </w:p>
    <w:p w14:paraId="080E67C1" w14:textId="1BF06049"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2: ASIPmeister main window</w:t>
      </w:r>
      <w:r>
        <w:tab/>
      </w:r>
      <w:r>
        <w:fldChar w:fldCharType="begin"/>
      </w:r>
      <w:r>
        <w:instrText xml:space="preserve"> PAGEREF _Toc528262685 \h </w:instrText>
      </w:r>
      <w:r>
        <w:fldChar w:fldCharType="separate"/>
      </w:r>
      <w:r w:rsidR="00C51B9A">
        <w:t>35</w:t>
      </w:r>
      <w:r>
        <w:fldChar w:fldCharType="end"/>
      </w:r>
    </w:p>
    <w:p w14:paraId="2BAF0426" w14:textId="7AF2C6A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1:</w:t>
      </w:r>
      <w:r w:rsidRPr="004C39F7">
        <w:t xml:space="preserve"> Creating a ModelSim Project</w:t>
      </w:r>
      <w:r>
        <w:tab/>
      </w:r>
      <w:r>
        <w:fldChar w:fldCharType="begin"/>
      </w:r>
      <w:r>
        <w:instrText xml:space="preserve"> PAGEREF _Toc528262686 \h </w:instrText>
      </w:r>
      <w:r>
        <w:fldChar w:fldCharType="separate"/>
      </w:r>
      <w:r w:rsidR="00C51B9A">
        <w:t>48</w:t>
      </w:r>
      <w:r>
        <w:fldChar w:fldCharType="end"/>
      </w:r>
    </w:p>
    <w:p w14:paraId="743EDFA5" w14:textId="3ED30BF8"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2</w:t>
      </w:r>
      <w:r w:rsidRPr="004C39F7">
        <w:t>: Adding Files to a ModelSim Project</w:t>
      </w:r>
      <w:r>
        <w:tab/>
      </w:r>
      <w:r>
        <w:fldChar w:fldCharType="begin"/>
      </w:r>
      <w:r>
        <w:instrText xml:space="preserve"> PAGEREF _Toc528262687 \h </w:instrText>
      </w:r>
      <w:r>
        <w:fldChar w:fldCharType="separate"/>
      </w:r>
      <w:r w:rsidR="00C51B9A">
        <w:t>48</w:t>
      </w:r>
      <w:r>
        <w:fldChar w:fldCharType="end"/>
      </w:r>
    </w:p>
    <w:p w14:paraId="2B16C5D6" w14:textId="4047408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3</w:t>
      </w:r>
      <w:r w:rsidRPr="004C39F7">
        <w:t>: Compiling the Project</w:t>
      </w:r>
      <w:r>
        <w:tab/>
      </w:r>
      <w:r>
        <w:fldChar w:fldCharType="begin"/>
      </w:r>
      <w:r>
        <w:instrText xml:space="preserve"> PAGEREF _Toc528262688 \h </w:instrText>
      </w:r>
      <w:r>
        <w:fldChar w:fldCharType="separate"/>
      </w:r>
      <w:r w:rsidR="00C51B9A">
        <w:t>50</w:t>
      </w:r>
      <w:r>
        <w:fldChar w:fldCharType="end"/>
      </w:r>
    </w:p>
    <w:p w14:paraId="23B07730" w14:textId="10B24BFC"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4</w:t>
      </w:r>
      <w:r w:rsidRPr="004C39F7">
        <w:t>: Starting the ModelSim Simulation</w:t>
      </w:r>
      <w:r>
        <w:tab/>
      </w:r>
      <w:r>
        <w:fldChar w:fldCharType="begin"/>
      </w:r>
      <w:r>
        <w:instrText xml:space="preserve"> PAGEREF _Toc528262689 \h </w:instrText>
      </w:r>
      <w:r>
        <w:fldChar w:fldCharType="separate"/>
      </w:r>
      <w:r w:rsidR="00C51B9A">
        <w:t>50</w:t>
      </w:r>
      <w:r>
        <w:fldChar w:fldCharType="end"/>
      </w:r>
    </w:p>
    <w:p w14:paraId="43D93B1D" w14:textId="2F29162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5:</w:t>
      </w:r>
      <w:r w:rsidRPr="004C39F7">
        <w:t xml:space="preserve"> Running the ModelSim Simulation</w:t>
      </w:r>
      <w:r>
        <w:tab/>
      </w:r>
      <w:r>
        <w:fldChar w:fldCharType="begin"/>
      </w:r>
      <w:r>
        <w:instrText xml:space="preserve"> PAGEREF _Toc528262690 \h </w:instrText>
      </w:r>
      <w:r>
        <w:fldChar w:fldCharType="separate"/>
      </w:r>
      <w:r w:rsidR="00C51B9A">
        <w:t>51</w:t>
      </w:r>
      <w:r>
        <w:fldChar w:fldCharType="end"/>
      </w:r>
    </w:p>
    <w:p w14:paraId="7FBD96BB" w14:textId="12DD3B6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6:</w:t>
      </w:r>
      <w:r w:rsidRPr="004C39F7">
        <w:t xml:space="preserve"> ModelSim Waveforms</w:t>
      </w:r>
      <w:r>
        <w:tab/>
      </w:r>
      <w:r>
        <w:fldChar w:fldCharType="begin"/>
      </w:r>
      <w:r>
        <w:instrText xml:space="preserve"> PAGEREF _Toc528262691 \h </w:instrText>
      </w:r>
      <w:r>
        <w:fldChar w:fldCharType="separate"/>
      </w:r>
      <w:r w:rsidR="00C51B9A">
        <w:t>52</w:t>
      </w:r>
      <w:r>
        <w:fldChar w:fldCharType="end"/>
      </w:r>
    </w:p>
    <w:p w14:paraId="274C83EA" w14:textId="45C7E8A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7:</w:t>
      </w:r>
      <w:r w:rsidRPr="004C39F7">
        <w:t xml:space="preserve"> Explanation of the Signals in the ModelSim Waveform</w:t>
      </w:r>
      <w:r>
        <w:tab/>
      </w:r>
      <w:r>
        <w:fldChar w:fldCharType="begin"/>
      </w:r>
      <w:r>
        <w:instrText xml:space="preserve"> PAGEREF _Toc528262692 \h </w:instrText>
      </w:r>
      <w:r>
        <w:fldChar w:fldCharType="separate"/>
      </w:r>
      <w:r w:rsidR="00C51B9A">
        <w:t>53</w:t>
      </w:r>
      <w:r>
        <w:fldChar w:fldCharType="end"/>
      </w:r>
    </w:p>
    <w:p w14:paraId="3D6D64C6" w14:textId="7938740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w:t>
      </w:r>
      <w:r w:rsidRPr="004C39F7">
        <w:t xml:space="preserve"> </w:t>
      </w:r>
      <w:r>
        <w:t xml:space="preserve">XUPV5-LX110T </w:t>
      </w:r>
      <w:r w:rsidRPr="004C39F7">
        <w:t>Prototyping Board from Xilinx [HWAFX]</w:t>
      </w:r>
      <w:r>
        <w:tab/>
      </w:r>
      <w:r>
        <w:fldChar w:fldCharType="begin"/>
      </w:r>
      <w:r>
        <w:instrText xml:space="preserve"> PAGEREF _Toc528262693 \h </w:instrText>
      </w:r>
      <w:r>
        <w:fldChar w:fldCharType="separate"/>
      </w:r>
      <w:r w:rsidR="00C51B9A">
        <w:t>55</w:t>
      </w:r>
      <w:r>
        <w:fldChar w:fldCharType="end"/>
      </w:r>
    </w:p>
    <w:p w14:paraId="28BFE5AF" w14:textId="13DC761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2:</w:t>
      </w:r>
      <w:r w:rsidRPr="004C39F7">
        <w:t xml:space="preserve"> ISE Device Properties</w:t>
      </w:r>
      <w:r>
        <w:tab/>
      </w:r>
      <w:r>
        <w:fldChar w:fldCharType="begin"/>
      </w:r>
      <w:r>
        <w:instrText xml:space="preserve"> PAGEREF _Toc528262694 \h </w:instrText>
      </w:r>
      <w:r>
        <w:fldChar w:fldCharType="separate"/>
      </w:r>
      <w:r w:rsidR="00C51B9A">
        <w:t>56</w:t>
      </w:r>
      <w:r>
        <w:fldChar w:fldCharType="end"/>
      </w:r>
    </w:p>
    <w:p w14:paraId="64DB37AC" w14:textId="338C46F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3:</w:t>
      </w:r>
      <w:r w:rsidRPr="004C39F7">
        <w:t xml:space="preserve"> Add Sources</w:t>
      </w:r>
      <w:r>
        <w:tab/>
      </w:r>
      <w:r>
        <w:fldChar w:fldCharType="begin"/>
      </w:r>
      <w:r>
        <w:instrText xml:space="preserve"> PAGEREF _Toc528262695 \h </w:instrText>
      </w:r>
      <w:r>
        <w:fldChar w:fldCharType="separate"/>
      </w:r>
      <w:r w:rsidR="00C51B9A">
        <w:t>57</w:t>
      </w:r>
      <w:r>
        <w:fldChar w:fldCharType="end"/>
      </w:r>
    </w:p>
    <w:p w14:paraId="48F3BE2A" w14:textId="0DFCE4C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4:</w:t>
      </w:r>
      <w:r w:rsidRPr="004C39F7">
        <w:t xml:space="preserve"> ISE Project Overview</w:t>
      </w:r>
      <w:r>
        <w:tab/>
      </w:r>
      <w:r>
        <w:fldChar w:fldCharType="begin"/>
      </w:r>
      <w:r>
        <w:instrText xml:space="preserve"> PAGEREF _Toc528262696 \h </w:instrText>
      </w:r>
      <w:r>
        <w:fldChar w:fldCharType="separate"/>
      </w:r>
      <w:r w:rsidR="00C51B9A">
        <w:t>57</w:t>
      </w:r>
      <w:r>
        <w:fldChar w:fldCharType="end"/>
      </w:r>
    </w:p>
    <w:p w14:paraId="49D334B0" w14:textId="2937662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5:</w:t>
      </w:r>
      <w:r w:rsidRPr="004C39F7">
        <w:t xml:space="preserve"> Uploading the Bitstream with iMPACT</w:t>
      </w:r>
      <w:r>
        <w:tab/>
      </w:r>
      <w:r>
        <w:fldChar w:fldCharType="begin"/>
      </w:r>
      <w:r>
        <w:instrText xml:space="preserve"> PAGEREF _Toc528262697 \h </w:instrText>
      </w:r>
      <w:r>
        <w:fldChar w:fldCharType="separate"/>
      </w:r>
      <w:r w:rsidR="00C51B9A">
        <w:t>59</w:t>
      </w:r>
      <w:r>
        <w:fldChar w:fldCharType="end"/>
      </w:r>
    </w:p>
    <w:p w14:paraId="46991F33" w14:textId="2A663D2C"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6: HyperTerminal settings</w:t>
      </w:r>
      <w:r>
        <w:tab/>
      </w:r>
      <w:r>
        <w:fldChar w:fldCharType="begin"/>
      </w:r>
      <w:r>
        <w:instrText xml:space="preserve"> PAGEREF _Toc528262698 \h </w:instrText>
      </w:r>
      <w:r>
        <w:fldChar w:fldCharType="separate"/>
      </w:r>
      <w:r w:rsidR="00C51B9A">
        <w:t>61</w:t>
      </w:r>
      <w:r>
        <w:fldChar w:fldCharType="end"/>
      </w:r>
    </w:p>
    <w:p w14:paraId="7B4ECA81" w14:textId="1871AEF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7:</w:t>
      </w:r>
      <w:r w:rsidRPr="004C39F7">
        <w:t xml:space="preserve"> 4-Input 1-Output Look-Up Table (4-LUT) [Kalenteridis04]</w:t>
      </w:r>
      <w:r>
        <w:tab/>
      </w:r>
      <w:r>
        <w:fldChar w:fldCharType="begin"/>
      </w:r>
      <w:r>
        <w:instrText xml:space="preserve"> PAGEREF _Toc528262699 \h </w:instrText>
      </w:r>
      <w:r>
        <w:fldChar w:fldCharType="separate"/>
      </w:r>
      <w:r w:rsidR="00C51B9A">
        <w:t>63</w:t>
      </w:r>
      <w:r>
        <w:fldChar w:fldCharType="end"/>
      </w:r>
    </w:p>
    <w:p w14:paraId="18BBB50C" w14:textId="318F03C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8:</w:t>
      </w:r>
      <w:r w:rsidRPr="004C39F7">
        <w:t xml:space="preserve"> CLBs, Slices, and LUTs in a Virtex II FPGA [XUG002]</w:t>
      </w:r>
      <w:r>
        <w:tab/>
      </w:r>
      <w:r>
        <w:fldChar w:fldCharType="begin"/>
      </w:r>
      <w:r>
        <w:instrText xml:space="preserve"> PAGEREF _Toc528262700 \h </w:instrText>
      </w:r>
      <w:r>
        <w:fldChar w:fldCharType="separate"/>
      </w:r>
      <w:r w:rsidR="00C51B9A">
        <w:t>63</w:t>
      </w:r>
      <w:r>
        <w:fldChar w:fldCharType="end"/>
      </w:r>
    </w:p>
    <w:p w14:paraId="741D3C56" w14:textId="7B19139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9:</w:t>
      </w:r>
      <w:r w:rsidRPr="004C39F7">
        <w:t xml:space="preserve"> Array of CLBs and PSMs [XDS060]</w:t>
      </w:r>
      <w:r>
        <w:tab/>
      </w:r>
      <w:r>
        <w:fldChar w:fldCharType="begin"/>
      </w:r>
      <w:r>
        <w:instrText xml:space="preserve"> PAGEREF _Toc528262701 \h </w:instrText>
      </w:r>
      <w:r>
        <w:fldChar w:fldCharType="separate"/>
      </w:r>
      <w:r w:rsidR="00C51B9A">
        <w:t>64</w:t>
      </w:r>
      <w:r>
        <w:fldChar w:fldCharType="end"/>
      </w:r>
    </w:p>
    <w:p w14:paraId="20A0AB2D" w14:textId="41CCF33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0: Area Report</w:t>
      </w:r>
      <w:r>
        <w:tab/>
      </w:r>
      <w:r>
        <w:fldChar w:fldCharType="begin"/>
      </w:r>
      <w:r>
        <w:instrText xml:space="preserve"> PAGEREF _Toc528262702 \h </w:instrText>
      </w:r>
      <w:r>
        <w:fldChar w:fldCharType="separate"/>
      </w:r>
      <w:r w:rsidR="00C51B9A">
        <w:t>65</w:t>
      </w:r>
      <w:r>
        <w:fldChar w:fldCharType="end"/>
      </w:r>
    </w:p>
    <w:p w14:paraId="4ED3A19B" w14:textId="0422A5B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1: Delay Report</w:t>
      </w:r>
      <w:r>
        <w:tab/>
      </w:r>
      <w:r>
        <w:fldChar w:fldCharType="begin"/>
      </w:r>
      <w:r>
        <w:instrText xml:space="preserve"> PAGEREF _Toc528262703 \h </w:instrText>
      </w:r>
      <w:r>
        <w:fldChar w:fldCharType="separate"/>
      </w:r>
      <w:r w:rsidR="00C51B9A">
        <w:t>65</w:t>
      </w:r>
      <w:r>
        <w:fldChar w:fldCharType="end"/>
      </w:r>
    </w:p>
    <w:p w14:paraId="27EBA35B" w14:textId="377AB643" w:rsidR="001E7582" w:rsidRPr="001E7582" w:rsidRDefault="001E7582">
      <w:pPr>
        <w:pStyle w:val="TableofFigures"/>
        <w:rPr>
          <w:rFonts w:asciiTheme="minorHAnsi" w:eastAsiaTheme="minorEastAsia" w:hAnsiTheme="minorHAnsi" w:cstheme="minorBidi"/>
          <w:sz w:val="22"/>
          <w:szCs w:val="22"/>
        </w:rPr>
      </w:pPr>
      <w:r>
        <w:lastRenderedPageBreak/>
        <w:t xml:space="preserve">Figure </w:t>
      </w:r>
      <w:r>
        <w:rPr>
          <w:rFonts w:hint="eastAsia"/>
          <w:cs/>
        </w:rPr>
        <w:t>‎</w:t>
      </w:r>
      <w:r>
        <w:t>6</w:t>
      </w:r>
      <w:r>
        <w:noBreakHyphen/>
        <w:t>12: Timing Analyzer Window</w:t>
      </w:r>
      <w:r>
        <w:tab/>
      </w:r>
      <w:r>
        <w:fldChar w:fldCharType="begin"/>
      </w:r>
      <w:r>
        <w:instrText xml:space="preserve"> PAGEREF _Toc528262704 \h </w:instrText>
      </w:r>
      <w:r>
        <w:fldChar w:fldCharType="separate"/>
      </w:r>
      <w:r w:rsidR="00C51B9A">
        <w:t>66</w:t>
      </w:r>
      <w:r>
        <w:fldChar w:fldCharType="end"/>
      </w:r>
    </w:p>
    <w:p w14:paraId="15E6B10E" w14:textId="47360FF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3: Critical Path in the Xilinx Timing Analyzer</w:t>
      </w:r>
      <w:r>
        <w:tab/>
      </w:r>
      <w:r>
        <w:fldChar w:fldCharType="begin"/>
      </w:r>
      <w:r>
        <w:instrText xml:space="preserve"> PAGEREF _Toc528262705 \h </w:instrText>
      </w:r>
      <w:r>
        <w:fldChar w:fldCharType="separate"/>
      </w:r>
      <w:r w:rsidR="00C51B9A">
        <w:t>66</w:t>
      </w:r>
      <w:r>
        <w:fldChar w:fldCharType="end"/>
      </w:r>
    </w:p>
    <w:p w14:paraId="4E231524" w14:textId="3F7F84C4"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1:</w:t>
      </w:r>
      <w:r w:rsidRPr="004C39F7">
        <w:t xml:space="preserve"> Switching Power Dissipation</w:t>
      </w:r>
      <w:r>
        <w:tab/>
      </w:r>
      <w:r>
        <w:fldChar w:fldCharType="begin"/>
      </w:r>
      <w:r>
        <w:instrText xml:space="preserve"> PAGEREF _Toc528262706 \h </w:instrText>
      </w:r>
      <w:r>
        <w:fldChar w:fldCharType="separate"/>
      </w:r>
      <w:r w:rsidR="00C51B9A">
        <w:t>68</w:t>
      </w:r>
      <w:r>
        <w:fldChar w:fldCharType="end"/>
      </w:r>
    </w:p>
    <w:p w14:paraId="32EEE29E" w14:textId="385FAA7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2:</w:t>
      </w:r>
      <w:r w:rsidRPr="004C39F7">
        <w:t xml:space="preserve"> Preparing xPower Tool</w:t>
      </w:r>
      <w:r>
        <w:tab/>
      </w:r>
      <w:r>
        <w:fldChar w:fldCharType="begin"/>
      </w:r>
      <w:r>
        <w:instrText xml:space="preserve"> PAGEREF _Toc528262707 \h </w:instrText>
      </w:r>
      <w:r>
        <w:fldChar w:fldCharType="separate"/>
      </w:r>
      <w:r w:rsidR="00C51B9A">
        <w:t>70</w:t>
      </w:r>
      <w:r>
        <w:fldChar w:fldCharType="end"/>
      </w:r>
    </w:p>
    <w:p w14:paraId="11788764" w14:textId="37E289D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3: Checking the CPU Frequency</w:t>
      </w:r>
      <w:r>
        <w:tab/>
      </w:r>
      <w:r>
        <w:fldChar w:fldCharType="begin"/>
      </w:r>
      <w:r>
        <w:instrText xml:space="preserve"> PAGEREF _Toc528262708 \h </w:instrText>
      </w:r>
      <w:r>
        <w:fldChar w:fldCharType="separate"/>
      </w:r>
      <w:r w:rsidR="00C51B9A">
        <w:t>71</w:t>
      </w:r>
      <w:r>
        <w:fldChar w:fldCharType="end"/>
      </w:r>
    </w:p>
    <w:p w14:paraId="57EEBF73" w14:textId="1951482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4:</w:t>
      </w:r>
      <w:r w:rsidRPr="004C39F7">
        <w:t xml:space="preserve"> Power Dissipation as Average Value</w:t>
      </w:r>
      <w:r>
        <w:tab/>
      </w:r>
      <w:r>
        <w:fldChar w:fldCharType="begin"/>
      </w:r>
      <w:r>
        <w:instrText xml:space="preserve"> PAGEREF _Toc528262709 \h </w:instrText>
      </w:r>
      <w:r>
        <w:fldChar w:fldCharType="separate"/>
      </w:r>
      <w:r w:rsidR="00C51B9A">
        <w:t>72</w:t>
      </w:r>
      <w:r>
        <w:fldChar w:fldCharType="end"/>
      </w:r>
    </w:p>
    <w:p w14:paraId="7D337A7C" w14:textId="401261A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5:</w:t>
      </w:r>
      <w:r w:rsidRPr="004C39F7">
        <w:t xml:space="preserve"> Energy Comparison between two Processors</w:t>
      </w:r>
      <w:r>
        <w:tab/>
      </w:r>
      <w:r>
        <w:fldChar w:fldCharType="begin"/>
      </w:r>
      <w:r>
        <w:instrText xml:space="preserve"> PAGEREF _Toc528262710 \h </w:instrText>
      </w:r>
      <w:r>
        <w:fldChar w:fldCharType="separate"/>
      </w:r>
      <w:r w:rsidR="00C51B9A">
        <w:t>72</w:t>
      </w:r>
      <w:r>
        <w:fldChar w:fldCharType="end"/>
      </w:r>
    </w:p>
    <w:p w14:paraId="3AEEF3D6" w14:textId="4F43259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8</w:t>
      </w:r>
      <w:r>
        <w:noBreakHyphen/>
        <w:t>1:</w:t>
      </w:r>
      <w:r w:rsidRPr="004C39F7">
        <w:t xml:space="preserve"> Knop Position &amp; Corresponding Frequencies</w:t>
      </w:r>
      <w:r>
        <w:tab/>
      </w:r>
      <w:r>
        <w:fldChar w:fldCharType="begin"/>
      </w:r>
      <w:r>
        <w:instrText xml:space="preserve"> PAGEREF _Toc528262711 \h </w:instrText>
      </w:r>
      <w:r>
        <w:fldChar w:fldCharType="separate"/>
      </w:r>
      <w:r w:rsidR="00C51B9A">
        <w:t>81</w:t>
      </w:r>
      <w:r>
        <w:fldChar w:fldCharType="end"/>
      </w:r>
    </w:p>
    <w:p w14:paraId="7C0D3E44" w14:textId="77777777" w:rsidR="0076533A" w:rsidRPr="00901557" w:rsidRDefault="00693109">
      <w:pPr>
        <w:pStyle w:val="atext"/>
      </w:pPr>
      <w:r>
        <w:rPr>
          <w:rFonts w:ascii="New York" w:hAnsi="New York"/>
          <w:sz w:val="26"/>
        </w:rPr>
        <w:fldChar w:fldCharType="end"/>
      </w:r>
    </w:p>
    <w:p w14:paraId="231ABBA1" w14:textId="77777777" w:rsidR="0076533A" w:rsidRPr="00901557" w:rsidRDefault="0076533A">
      <w:pPr>
        <w:pStyle w:val="Heading8"/>
      </w:pPr>
      <w:bookmarkStart w:id="357" w:name="_Toc531970193"/>
      <w:r w:rsidRPr="00901557">
        <w:lastRenderedPageBreak/>
        <w:t>References</w:t>
      </w:r>
      <w:bookmarkEnd w:id="357"/>
    </w:p>
    <w:p w14:paraId="539CCBF4" w14:textId="77777777" w:rsidR="0076533A" w:rsidRPr="00901557" w:rsidRDefault="0076533A" w:rsidP="005E492B">
      <w:pPr>
        <w:pStyle w:val="atext"/>
        <w:spacing w:before="0" w:line="240" w:lineRule="auto"/>
      </w:pPr>
    </w:p>
    <w:p w14:paraId="41493FE2" w14:textId="77777777" w:rsidR="0076533A" w:rsidRPr="00901557" w:rsidRDefault="0076533A" w:rsidP="00B048C7">
      <w:pPr>
        <w:pStyle w:val="Literatur"/>
        <w:spacing w:after="240"/>
        <w:ind w:left="1555" w:hanging="1555"/>
      </w:pPr>
      <w:r w:rsidRPr="00901557">
        <w:t>[CES]</w:t>
      </w:r>
      <w:r w:rsidRPr="00901557">
        <w:tab/>
        <w:t xml:space="preserve">Homepage of the Chair for Embedded Systems at the University of Karlsruhe: </w:t>
      </w:r>
      <w:hyperlink r:id="rId62" w:history="1">
        <w:r w:rsidRPr="00901557">
          <w:rPr>
            <w:rStyle w:val="Hyperlink"/>
          </w:rPr>
          <w:t>http://ces.univ-karlsruhe.de/</w:t>
        </w:r>
      </w:hyperlink>
    </w:p>
    <w:p w14:paraId="32249EB0" w14:textId="77777777" w:rsidR="0076533A" w:rsidRPr="00901557" w:rsidRDefault="0076533A" w:rsidP="00B048C7">
      <w:pPr>
        <w:pStyle w:val="Literatur"/>
        <w:spacing w:after="240"/>
        <w:ind w:left="1555" w:hanging="1555"/>
      </w:pPr>
      <w:r w:rsidRPr="00901557">
        <w:t>[Henkel03]</w:t>
      </w:r>
      <w:r w:rsidRPr="00901557">
        <w:tab/>
        <w:t>J</w:t>
      </w:r>
      <w:r w:rsidR="001D0019" w:rsidRPr="00901557">
        <w:t>oe</w:t>
      </w:r>
      <w:r w:rsidRPr="00901557">
        <w:t>rg Henkel “Closing the SoC Design Gap”; IEEE Computer Volume 36, Issue 9, September 2003, Pages: 119-121.</w:t>
      </w:r>
    </w:p>
    <w:p w14:paraId="41E89AC2" w14:textId="77777777" w:rsidR="001D0019" w:rsidRPr="00901557" w:rsidRDefault="001D0019" w:rsidP="00B048C7">
      <w:pPr>
        <w:pStyle w:val="Literatur"/>
        <w:spacing w:after="240"/>
        <w:ind w:left="1555" w:hanging="1555"/>
      </w:pPr>
      <w:r w:rsidRPr="00901557">
        <w:t>[Henkel06]</w:t>
      </w:r>
      <w:r w:rsidRPr="00901557">
        <w:tab/>
        <w:t>Joerg Henkel “Design and Architectures for Embedded Systems (ESII)”, University of Karlsruhe, WS06/07</w:t>
      </w:r>
    </w:p>
    <w:p w14:paraId="1385CFA2" w14:textId="77777777" w:rsidR="0076533A" w:rsidRPr="00901557" w:rsidRDefault="0076533A" w:rsidP="00B048C7">
      <w:pPr>
        <w:pStyle w:val="Literatur"/>
        <w:spacing w:after="240"/>
        <w:ind w:left="1555" w:hanging="1555"/>
      </w:pPr>
      <w:r w:rsidRPr="00901557">
        <w:t>[ASIPMeister]</w:t>
      </w:r>
      <w:r w:rsidRPr="00901557">
        <w:tab/>
        <w:t>ASIP Meister Homepage</w:t>
      </w:r>
      <w:r w:rsidR="00582740">
        <w:t xml:space="preserve"> (note: this is the new homepage from the founded company; the old academic homepage no longer exists)</w:t>
      </w:r>
      <w:r w:rsidRPr="00901557">
        <w:t xml:space="preserve">: </w:t>
      </w:r>
      <w:hyperlink r:id="rId63" w:history="1">
        <w:r w:rsidR="00582740" w:rsidRPr="00BD2575">
          <w:rPr>
            <w:rStyle w:val="Hyperlink"/>
          </w:rPr>
          <w:t>http://www.asip-solutions.com/</w:t>
        </w:r>
      </w:hyperlink>
    </w:p>
    <w:p w14:paraId="0F7B3473" w14:textId="77777777" w:rsidR="0076533A" w:rsidRPr="00901557" w:rsidRDefault="0076533A" w:rsidP="00B048C7">
      <w:pPr>
        <w:pStyle w:val="Literatur"/>
        <w:spacing w:after="240"/>
        <w:ind w:left="1555" w:hanging="1555"/>
      </w:pPr>
      <w:r w:rsidRPr="00901557">
        <w:t>[</w:t>
      </w:r>
      <w:r w:rsidR="00582740">
        <w:t>HWAFX</w:t>
      </w:r>
      <w:r w:rsidRPr="00901557">
        <w:t>]</w:t>
      </w:r>
      <w:r w:rsidRPr="00901557">
        <w:tab/>
      </w:r>
      <w:r w:rsidR="00582740" w:rsidRPr="00582740">
        <w:t>Virtex-II FF1152 Prototype Board</w:t>
      </w:r>
      <w:r w:rsidRPr="00901557">
        <w:t xml:space="preserve">: </w:t>
      </w:r>
      <w:hyperlink r:id="rId64" w:history="1">
        <w:r w:rsidR="009E57A2">
          <w:rPr>
            <w:rStyle w:val="Hyperlink"/>
          </w:rPr>
          <w:t>http://www.xilinx.com/univ/xupv5-lx110t.htm</w:t>
        </w:r>
      </w:hyperlink>
    </w:p>
    <w:p w14:paraId="0497D4E8" w14:textId="77777777" w:rsidR="0076533A" w:rsidRDefault="0076533A" w:rsidP="00B048C7">
      <w:pPr>
        <w:pStyle w:val="Literatur"/>
        <w:spacing w:after="240"/>
        <w:ind w:left="1555" w:hanging="1555"/>
      </w:pPr>
      <w:r w:rsidRPr="00901557">
        <w:t>[Hennessy96]</w:t>
      </w:r>
      <w:r w:rsidRPr="00901557">
        <w:tab/>
        <w:t>John L. Hennessy, David A Patterson “Computer Architecture – A Quantita</w:t>
      </w:r>
      <w:r w:rsidR="00C71CB5">
        <w:t>tive Approach” 2</w:t>
      </w:r>
      <w:r w:rsidR="00C71CB5" w:rsidRPr="00C71CB5">
        <w:rPr>
          <w:vertAlign w:val="superscript"/>
        </w:rPr>
        <w:t>nd</w:t>
      </w:r>
      <w:r w:rsidR="00C71CB5">
        <w:t xml:space="preserve"> </w:t>
      </w:r>
      <w:r w:rsidRPr="00901557">
        <w:t>edition 1996; Morgan Kaufmann Publishers, Inc.</w:t>
      </w:r>
    </w:p>
    <w:p w14:paraId="4FCF7370" w14:textId="77777777" w:rsidR="00182F79" w:rsidRPr="00901557" w:rsidRDefault="00182F79" w:rsidP="00B048C7">
      <w:pPr>
        <w:pStyle w:val="Literatur"/>
        <w:spacing w:after="240"/>
        <w:ind w:left="1555" w:hanging="1555"/>
      </w:pPr>
      <w:r>
        <w:t>[Shaaban01]</w:t>
      </w:r>
      <w:r>
        <w:tab/>
        <w:t xml:space="preserve">Muhammad Shaaban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5" w:history="1">
        <w:r w:rsidRPr="006335CE">
          <w:rPr>
            <w:rStyle w:val="Hyperlink"/>
          </w:rPr>
          <w:t>http://meseec.ce.rit.edu/eecc551-winter2001/551-12-5-2001.pdf</w:t>
        </w:r>
      </w:hyperlink>
    </w:p>
    <w:p w14:paraId="648C8180" w14:textId="77777777" w:rsidR="0076533A" w:rsidRPr="00901557" w:rsidRDefault="0076533A" w:rsidP="00B048C7">
      <w:pPr>
        <w:pStyle w:val="Literatur"/>
        <w:spacing w:after="240"/>
        <w:ind w:left="1555" w:hanging="1555"/>
      </w:pPr>
      <w:r w:rsidRPr="00901557">
        <w:t>[Sailer96]</w:t>
      </w:r>
      <w:r w:rsidRPr="00901557">
        <w:tab/>
        <w:t xml:space="preserve">Philip M. </w:t>
      </w:r>
      <w:proofErr w:type="spellStart"/>
      <w:r w:rsidRPr="00901557">
        <w:t>Sailer</w:t>
      </w:r>
      <w:proofErr w:type="spellEnd"/>
      <w:r w:rsidRPr="00901557">
        <w:t xml:space="preserve">, David R. </w:t>
      </w:r>
      <w:proofErr w:type="spellStart"/>
      <w:r w:rsidRPr="00901557">
        <w:t>Kaeli</w:t>
      </w:r>
      <w:proofErr w:type="spellEnd"/>
      <w:r w:rsidRPr="00901557">
        <w:t xml:space="preserve"> “The DLX Instruction Set Architecture Handbook”, 1996 Morgan Kaufmann Publishers, Inc.</w:t>
      </w:r>
    </w:p>
    <w:p w14:paraId="7D510854" w14:textId="77777777" w:rsidR="0076533A" w:rsidRPr="00901557" w:rsidRDefault="0076533A" w:rsidP="00B048C7">
      <w:pPr>
        <w:pStyle w:val="Literatur"/>
        <w:spacing w:after="240"/>
        <w:ind w:left="1555" w:hanging="1555"/>
      </w:pPr>
      <w:r w:rsidRPr="00901557">
        <w:t>[DLXsim]</w:t>
      </w:r>
      <w:r w:rsidRPr="00901557">
        <w:tab/>
        <w:t xml:space="preserve">Handbook for DLXsim: </w:t>
      </w:r>
      <w:hyperlink r:id="rId66" w:history="1">
        <w:r w:rsidRPr="00901557">
          <w:rPr>
            <w:rStyle w:val="Hyperlink"/>
          </w:rPr>
          <w:t>http://heather.cs.ucdavis.edu/~matloff/dlx.html</w:t>
        </w:r>
      </w:hyperlink>
    </w:p>
    <w:p w14:paraId="28B96FE2" w14:textId="77777777" w:rsidR="0076533A" w:rsidRDefault="0076533A" w:rsidP="00B048C7">
      <w:pPr>
        <w:pStyle w:val="Literatur"/>
        <w:spacing w:after="240"/>
        <w:ind w:left="1555" w:hanging="1555"/>
      </w:pPr>
      <w:r w:rsidRPr="00901557">
        <w:t>[DLX-Package]</w:t>
      </w:r>
      <w:r w:rsidRPr="00901557">
        <w:tab/>
      </w:r>
      <w:r w:rsidR="005E492B">
        <w:tab/>
      </w:r>
      <w:r w:rsidRPr="00901557">
        <w:t xml:space="preserve">A composition of the used programs DLXsim, </w:t>
      </w:r>
      <w:proofErr w:type="spellStart"/>
      <w:r w:rsidRPr="00901557">
        <w:t>DLXview</w:t>
      </w:r>
      <w:proofErr w:type="spellEnd"/>
      <w:r w:rsidRPr="00901557">
        <w:t xml:space="preserve">, </w:t>
      </w:r>
      <w:proofErr w:type="spellStart"/>
      <w:r w:rsidRPr="00901557">
        <w:t>DLXgui</w:t>
      </w:r>
      <w:proofErr w:type="spellEnd"/>
      <w:r w:rsidRPr="00901557">
        <w:t xml:space="preserve"> and </w:t>
      </w:r>
      <w:proofErr w:type="spellStart"/>
      <w:r w:rsidRPr="00901557">
        <w:t>DLXcc</w:t>
      </w:r>
      <w:proofErr w:type="spellEnd"/>
      <w:r w:rsidRPr="00901557">
        <w:t>:</w:t>
      </w:r>
      <w:r w:rsidR="005E492B">
        <w:br/>
      </w:r>
      <w:hyperlink r:id="rId67" w:history="1">
        <w:r w:rsidRPr="00901557">
          <w:rPr>
            <w:rStyle w:val="Hyperlink"/>
          </w:rPr>
          <w:t>http://www.ra.informatik.uni-stuttgart.de/~rainer/Lehre/ROTI01/DLX/</w:t>
        </w:r>
      </w:hyperlink>
    </w:p>
    <w:p w14:paraId="6D060432" w14:textId="77777777" w:rsidR="00890221" w:rsidRDefault="00890221" w:rsidP="00B048C7">
      <w:pPr>
        <w:pStyle w:val="Literatur"/>
        <w:spacing w:after="240"/>
        <w:ind w:left="1555" w:hanging="1555"/>
      </w:pPr>
      <w:r w:rsidRPr="00890221">
        <w:t>[Kalenteridis04]</w:t>
      </w:r>
      <w:r w:rsidRPr="00890221">
        <w:tab/>
      </w:r>
      <w:proofErr w:type="spellStart"/>
      <w:r w:rsidRPr="00890221">
        <w:t>Kalenteridis</w:t>
      </w:r>
      <w:proofErr w:type="spellEnd"/>
      <w:r w:rsidRPr="00890221">
        <w:t xml:space="preserve"> et al. “A complete platform and toolset for system implementation on fine-grained reconfigurable </w:t>
      </w:r>
      <w:proofErr w:type="gramStart"/>
      <w:r w:rsidRPr="00890221">
        <w:t>hardware“</w:t>
      </w:r>
      <w:proofErr w:type="gramEnd"/>
      <w:r w:rsidRPr="00890221">
        <w:t>, Microprocessors and Microsystems 2004</w:t>
      </w:r>
    </w:p>
    <w:p w14:paraId="1ADBDCDD" w14:textId="77777777" w:rsidR="005E492B" w:rsidRDefault="005E492B" w:rsidP="00B048C7">
      <w:pPr>
        <w:pStyle w:val="Literatur"/>
        <w:spacing w:after="240"/>
        <w:ind w:left="1555" w:hanging="1555"/>
      </w:pPr>
      <w:r>
        <w:t>[XUG002]</w:t>
      </w:r>
      <w:r>
        <w:tab/>
        <w:t xml:space="preserve">Xilinx Corp. “UG002: Virtex-II Platform FPGA User Guide” </w:t>
      </w:r>
      <w:hyperlink r:id="rId68" w:history="1">
        <w:r w:rsidRPr="00BD2575">
          <w:rPr>
            <w:rStyle w:val="Hyperlink"/>
          </w:rPr>
          <w:t>http://www.xilinx.com/support/documentation/user_guides/ug002.pdf</w:t>
        </w:r>
      </w:hyperlink>
    </w:p>
    <w:p w14:paraId="7FB4D6EF" w14:textId="77777777"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r w:rsidRPr="001170D6">
        <w:t>“</w:t>
      </w:r>
      <w:r w:rsidR="001170D6">
        <w:t xml:space="preserve"> </w:t>
      </w:r>
      <w:hyperlink r:id="rId69" w:history="1">
        <w:r w:rsidR="001170D6" w:rsidRPr="00BD2575">
          <w:rPr>
            <w:rStyle w:val="Hyperlink"/>
          </w:rPr>
          <w:t>http://www.xilinx.com/support/documentation/data_sheets/ds060.pdf</w:t>
        </w:r>
      </w:hyperlink>
    </w:p>
    <w:p w14:paraId="57A6880F" w14:textId="77777777"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70" w:history="1">
        <w:r w:rsidRPr="00901557">
          <w:rPr>
            <w:rStyle w:val="Hyperlink"/>
          </w:rPr>
          <w:t>www.gaisler.com/doc/vhdl2proc.pdf</w:t>
        </w:r>
      </w:hyperlink>
    </w:p>
    <w:p w14:paraId="2ABE7D65" w14:textId="77777777" w:rsidR="0076533A" w:rsidRDefault="0076533A" w:rsidP="00B048C7">
      <w:pPr>
        <w:pStyle w:val="Literatur"/>
        <w:spacing w:after="240"/>
        <w:ind w:left="1555" w:hanging="1555"/>
        <w:rPr>
          <w:rStyle w:val="Hyperlink"/>
        </w:rPr>
      </w:pPr>
      <w:r w:rsidRPr="00901557">
        <w:t>[</w:t>
      </w:r>
      <w:proofErr w:type="spellStart"/>
      <w:r w:rsidRPr="00901557">
        <w:t>CoSy</w:t>
      </w:r>
      <w:proofErr w:type="spellEnd"/>
      <w:r w:rsidRPr="00901557">
        <w:t>]</w:t>
      </w:r>
      <w:r w:rsidRPr="00901557">
        <w:tab/>
        <w:t xml:space="preserve">Homepage from ACE, the developers of the </w:t>
      </w:r>
      <w:proofErr w:type="spellStart"/>
      <w:r w:rsidRPr="00901557">
        <w:t>CoSy</w:t>
      </w:r>
      <w:proofErr w:type="spellEnd"/>
      <w:r w:rsidRPr="00901557">
        <w:t xml:space="preserve"> compiler: </w:t>
      </w:r>
      <w:hyperlink r:id="rId71" w:history="1">
        <w:r w:rsidRPr="00901557">
          <w:rPr>
            <w:rStyle w:val="Hyperlink"/>
          </w:rPr>
          <w:t>www.ace.nl</w:t>
        </w:r>
      </w:hyperlink>
    </w:p>
    <w:p w14:paraId="68DD4C47" w14:textId="77777777" w:rsidR="00536A0D" w:rsidRDefault="00FA0538" w:rsidP="00B048C7">
      <w:pPr>
        <w:pStyle w:val="Literatur"/>
        <w:spacing w:after="240"/>
        <w:ind w:left="1555" w:hanging="1555"/>
        <w:rPr>
          <w:rStyle w:val="Hyperlink"/>
        </w:rPr>
      </w:pPr>
      <w:bookmarkStart w:id="358" w:name="OLE_LINK109"/>
      <w:bookmarkStart w:id="359" w:name="OLE_LINK110"/>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2" w:history="1">
        <w:r w:rsidRPr="001E1456">
          <w:rPr>
            <w:rStyle w:val="Hyperlink"/>
          </w:rPr>
          <w:t>http://www.lcd-module.de/deu/dip/edip.htm</w:t>
        </w:r>
      </w:hyperlink>
    </w:p>
    <w:bookmarkEnd w:id="358"/>
    <w:bookmarkEnd w:id="359"/>
    <w:p w14:paraId="0CC42FAA" w14:textId="77777777" w:rsidR="003342AF" w:rsidRDefault="003342AF" w:rsidP="00E25D7A">
      <w:pPr>
        <w:pStyle w:val="Literatur"/>
        <w:spacing w:after="240"/>
        <w:ind w:left="1555" w:hanging="1555"/>
      </w:pPr>
      <w:r w:rsidRPr="00FA0538">
        <w:t>[</w:t>
      </w:r>
      <w:r>
        <w:t>RM</w:t>
      </w:r>
      <w:r w:rsidRPr="00FA0538">
        <w:t>]</w:t>
      </w:r>
      <w:r w:rsidRPr="00FA0538">
        <w:tab/>
      </w:r>
      <w:r w:rsidR="001310EC" w:rsidRPr="001310EC">
        <w:t>Documents</w:t>
      </w:r>
      <w:r w:rsidR="001310EC">
        <w:t xml:space="preserve"> </w:t>
      </w:r>
      <w:r>
        <w:t>/BrownieSTD32_Spec_en.pdf</w:t>
      </w:r>
      <w:r w:rsidRPr="00FA0538">
        <w:t xml:space="preserve"> </w:t>
      </w:r>
    </w:p>
    <w:p w14:paraId="5D654780" w14:textId="77777777" w:rsidR="003342AF" w:rsidRDefault="003342AF" w:rsidP="00E25D7A">
      <w:pPr>
        <w:pStyle w:val="Literatur"/>
        <w:spacing w:after="240"/>
        <w:ind w:left="1555" w:hanging="1555"/>
      </w:pPr>
      <w:bookmarkStart w:id="360" w:name="OLE_LINK113"/>
      <w:r>
        <w:lastRenderedPageBreak/>
        <w:t xml:space="preserve">[TUT] </w:t>
      </w:r>
      <w:r w:rsidR="001310EC">
        <w:tab/>
      </w:r>
      <w:r w:rsidR="001310EC" w:rsidRPr="00273768">
        <w:rPr>
          <w:lang w:val="en-GB"/>
        </w:rPr>
        <w:t>Documents</w:t>
      </w:r>
      <w:r w:rsidR="001310EC" w:rsidRPr="003342AF">
        <w:t xml:space="preserve"> </w:t>
      </w:r>
      <w:r w:rsidRPr="003342AF">
        <w:t>/AM_tutorial_en.pdf</w:t>
      </w:r>
    </w:p>
    <w:p w14:paraId="1174E2ED" w14:textId="77777777" w:rsidR="003342AF" w:rsidRPr="00273768" w:rsidRDefault="003342AF" w:rsidP="001310EC">
      <w:pPr>
        <w:pStyle w:val="Literatur"/>
        <w:spacing w:after="240"/>
        <w:ind w:left="1555" w:hanging="1555"/>
        <w:rPr>
          <w:rStyle w:val="Hyperlink"/>
          <w:lang w:val="en-GB"/>
        </w:rPr>
      </w:pPr>
      <w:r w:rsidRPr="00273768">
        <w:rPr>
          <w:lang w:val="en-GB"/>
        </w:rPr>
        <w:t>[</w:t>
      </w:r>
      <w:proofErr w:type="gramStart"/>
      <w:r w:rsidR="00E25D7A" w:rsidRPr="00273768">
        <w:rPr>
          <w:lang w:val="en-GB"/>
        </w:rPr>
        <w:t>U</w:t>
      </w:r>
      <w:r w:rsidRPr="00273768">
        <w:rPr>
          <w:lang w:val="en-GB"/>
        </w:rPr>
        <w:t>M]</w:t>
      </w:r>
      <w:r w:rsidR="001310EC" w:rsidRPr="00273768">
        <w:rPr>
          <w:lang w:val="en-GB"/>
        </w:rPr>
        <w:t xml:space="preserve">   </w:t>
      </w:r>
      <w:proofErr w:type="gramEnd"/>
      <w:r w:rsidR="001310EC" w:rsidRPr="00273768">
        <w:rPr>
          <w:lang w:val="en-GB"/>
        </w:rPr>
        <w:t xml:space="preserve">              Documents</w:t>
      </w:r>
      <w:r w:rsidRPr="00273768">
        <w:rPr>
          <w:lang w:val="en-GB"/>
        </w:rPr>
        <w:t>/AM_usersmanual_en.pdf</w:t>
      </w:r>
    </w:p>
    <w:bookmarkEnd w:id="360"/>
    <w:p w14:paraId="4C326761" w14:textId="77777777" w:rsidR="003342AF" w:rsidRDefault="003342AF" w:rsidP="003342AF">
      <w:pPr>
        <w:pStyle w:val="Literatur"/>
        <w:spacing w:after="240"/>
        <w:ind w:left="1555" w:hanging="1555"/>
        <w:rPr>
          <w:rStyle w:val="Hyperlink"/>
        </w:rPr>
      </w:pPr>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3" w:history="1">
        <w:r w:rsidRPr="001E1456">
          <w:rPr>
            <w:rStyle w:val="Hyperlink"/>
          </w:rPr>
          <w:t>http://www.lcd-module.de/deu/dip/edip.htm</w:t>
        </w:r>
      </w:hyperlink>
    </w:p>
    <w:p w14:paraId="44B4C071" w14:textId="77777777" w:rsidR="003342AF" w:rsidRDefault="003342AF" w:rsidP="00B048C7">
      <w:pPr>
        <w:pStyle w:val="Literatur"/>
        <w:spacing w:after="240"/>
        <w:ind w:left="1555" w:hanging="1555"/>
        <w:rPr>
          <w:rStyle w:val="Hyperlink"/>
        </w:rPr>
      </w:pPr>
    </w:p>
    <w:p w14:paraId="65477E79" w14:textId="77777777" w:rsidR="001310EC" w:rsidRDefault="001310EC" w:rsidP="001E7582">
      <w:pPr>
        <w:pStyle w:val="Literatur"/>
        <w:spacing w:after="240"/>
        <w:ind w:left="0" w:firstLine="0"/>
        <w:rPr>
          <w:rStyle w:val="Hyperlink"/>
        </w:rPr>
        <w:sectPr w:rsidR="001310EC">
          <w:headerReference w:type="default" r:id="rId74"/>
          <w:footerReference w:type="even" r:id="rId75"/>
          <w:footerReference w:type="default" r:id="rId76"/>
          <w:footnotePr>
            <w:numRestart w:val="eachPage"/>
          </w:footnotePr>
          <w:pgSz w:w="11900" w:h="16840"/>
          <w:pgMar w:top="1418" w:right="1418" w:bottom="1418" w:left="1418" w:header="567" w:footer="567" w:gutter="0"/>
          <w:cols w:space="0"/>
          <w:titlePg/>
        </w:sectPr>
      </w:pPr>
    </w:p>
    <w:p w14:paraId="02CBD67B" w14:textId="77777777" w:rsidR="0076533A" w:rsidRPr="00901557" w:rsidRDefault="0076533A" w:rsidP="001E7582">
      <w:pPr>
        <w:widowControl w:val="0"/>
        <w:suppressAutoHyphens/>
      </w:pPr>
    </w:p>
    <w:sectPr w:rsidR="0076533A" w:rsidRPr="00901557" w:rsidSect="00536A0D">
      <w:headerReference w:type="default" r:id="rId77"/>
      <w:footerReference w:type="default" r:id="rId78"/>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EA7B" w14:textId="77777777" w:rsidR="00C23A9C" w:rsidRDefault="00C23A9C">
      <w:r>
        <w:separator/>
      </w:r>
    </w:p>
  </w:endnote>
  <w:endnote w:type="continuationSeparator" w:id="0">
    <w:p w14:paraId="00798E23" w14:textId="77777777" w:rsidR="00C23A9C" w:rsidRDefault="00C23A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73090" w14:textId="77777777" w:rsidR="00496A12" w:rsidRDefault="00496A1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14:paraId="559EE26C" w14:textId="77777777" w:rsidR="00496A12" w:rsidRDefault="00496A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A5843" w14:textId="77777777" w:rsidR="00496A12" w:rsidRDefault="00496A12">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9E7FAA">
      <w:rPr>
        <w:rStyle w:val="PageNumber"/>
        <w:noProof/>
      </w:rPr>
      <w:t>84</w:t>
    </w:r>
    <w:r>
      <w:rPr>
        <w:rStyle w:val="PageNumber"/>
      </w:rPr>
      <w:fldChar w:fldCharType="end"/>
    </w:r>
    <w:r>
      <w:rPr>
        <w:rStyle w:val="PageNumber"/>
      </w:rPr>
      <w:t xml:space="preserve"> -</w:t>
    </w:r>
  </w:p>
  <w:p w14:paraId="49F8E5EB" w14:textId="77777777" w:rsidR="00496A12" w:rsidRDefault="00496A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6D017" w14:textId="77777777" w:rsidR="00496A12" w:rsidRPr="001E7582" w:rsidRDefault="00496A12" w:rsidP="001E75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332D1" w14:textId="77777777" w:rsidR="00C23A9C" w:rsidRDefault="00C23A9C">
      <w:r>
        <w:separator/>
      </w:r>
    </w:p>
  </w:footnote>
  <w:footnote w:type="continuationSeparator" w:id="0">
    <w:p w14:paraId="2163E65E" w14:textId="77777777" w:rsidR="00C23A9C" w:rsidRDefault="00C23A9C">
      <w:r>
        <w:continuationSeparator/>
      </w:r>
    </w:p>
  </w:footnote>
  <w:footnote w:id="1">
    <w:p w14:paraId="54558ED9" w14:textId="77777777" w:rsidR="00496A12" w:rsidRDefault="00496A12">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AB6E" w14:textId="77777777" w:rsidR="00496A12" w:rsidRDefault="00496A12">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28C7" w14:textId="77777777" w:rsidR="00496A12" w:rsidRPr="001E7582" w:rsidRDefault="00496A12" w:rsidP="001E75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15:restartNumberingAfterBreak="0">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15:restartNumberingAfterBreak="0">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15:restartNumberingAfterBreak="0">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15:restartNumberingAfterBreak="0">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15:restartNumberingAfterBreak="0">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15:restartNumberingAfterBreak="0">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15:restartNumberingAfterBreak="0">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89683751">
    <w:abstractNumId w:val="1"/>
  </w:num>
  <w:num w:numId="2" w16cid:durableId="673147699">
    <w:abstractNumId w:val="0"/>
  </w:num>
  <w:num w:numId="3" w16cid:durableId="1513179792">
    <w:abstractNumId w:val="73"/>
  </w:num>
  <w:num w:numId="4" w16cid:durableId="1559783354">
    <w:abstractNumId w:val="46"/>
  </w:num>
  <w:num w:numId="5" w16cid:durableId="955333802">
    <w:abstractNumId w:val="34"/>
  </w:num>
  <w:num w:numId="6" w16cid:durableId="181670098">
    <w:abstractNumId w:val="52"/>
  </w:num>
  <w:num w:numId="7" w16cid:durableId="1932617344">
    <w:abstractNumId w:val="52"/>
    <w:lvlOverride w:ilvl="0">
      <w:startOverride w:val="1"/>
    </w:lvlOverride>
  </w:num>
  <w:num w:numId="8" w16cid:durableId="1730226990">
    <w:abstractNumId w:val="23"/>
  </w:num>
  <w:num w:numId="9" w16cid:durableId="2050301576">
    <w:abstractNumId w:val="52"/>
    <w:lvlOverride w:ilvl="0">
      <w:startOverride w:val="1"/>
    </w:lvlOverride>
  </w:num>
  <w:num w:numId="10" w16cid:durableId="519779689">
    <w:abstractNumId w:val="43"/>
  </w:num>
  <w:num w:numId="11" w16cid:durableId="1180437473">
    <w:abstractNumId w:val="51"/>
  </w:num>
  <w:num w:numId="12" w16cid:durableId="639843238">
    <w:abstractNumId w:val="55"/>
  </w:num>
  <w:num w:numId="13" w16cid:durableId="308023190">
    <w:abstractNumId w:val="7"/>
  </w:num>
  <w:num w:numId="14" w16cid:durableId="310641316">
    <w:abstractNumId w:val="72"/>
  </w:num>
  <w:num w:numId="15" w16cid:durableId="967970520">
    <w:abstractNumId w:val="40"/>
  </w:num>
  <w:num w:numId="16" w16cid:durableId="1005208827">
    <w:abstractNumId w:val="12"/>
  </w:num>
  <w:num w:numId="17" w16cid:durableId="96098246">
    <w:abstractNumId w:val="8"/>
  </w:num>
  <w:num w:numId="18" w16cid:durableId="1105418495">
    <w:abstractNumId w:val="47"/>
  </w:num>
  <w:num w:numId="19" w16cid:durableId="641079693">
    <w:abstractNumId w:val="61"/>
  </w:num>
  <w:num w:numId="20" w16cid:durableId="1283077941">
    <w:abstractNumId w:val="25"/>
  </w:num>
  <w:num w:numId="21" w16cid:durableId="46686677">
    <w:abstractNumId w:val="35"/>
  </w:num>
  <w:num w:numId="22" w16cid:durableId="391121867">
    <w:abstractNumId w:val="10"/>
  </w:num>
  <w:num w:numId="23" w16cid:durableId="692806987">
    <w:abstractNumId w:val="6"/>
  </w:num>
  <w:num w:numId="24" w16cid:durableId="1536693084">
    <w:abstractNumId w:val="9"/>
  </w:num>
  <w:num w:numId="25" w16cid:durableId="320235785">
    <w:abstractNumId w:val="38"/>
  </w:num>
  <w:num w:numId="26" w16cid:durableId="659892432">
    <w:abstractNumId w:val="64"/>
  </w:num>
  <w:num w:numId="27" w16cid:durableId="453401715">
    <w:abstractNumId w:val="31"/>
  </w:num>
  <w:num w:numId="28" w16cid:durableId="978262529">
    <w:abstractNumId w:val="27"/>
  </w:num>
  <w:num w:numId="29" w16cid:durableId="134221577">
    <w:abstractNumId w:val="19"/>
  </w:num>
  <w:num w:numId="30" w16cid:durableId="1184516763">
    <w:abstractNumId w:val="74"/>
  </w:num>
  <w:num w:numId="31" w16cid:durableId="2096128833">
    <w:abstractNumId w:val="28"/>
  </w:num>
  <w:num w:numId="32" w16cid:durableId="284387570">
    <w:abstractNumId w:val="54"/>
  </w:num>
  <w:num w:numId="33" w16cid:durableId="93938734">
    <w:abstractNumId w:val="42"/>
  </w:num>
  <w:num w:numId="34" w16cid:durableId="1246377809">
    <w:abstractNumId w:val="36"/>
  </w:num>
  <w:num w:numId="35" w16cid:durableId="461070778">
    <w:abstractNumId w:val="66"/>
  </w:num>
  <w:num w:numId="36" w16cid:durableId="388042732">
    <w:abstractNumId w:val="30"/>
  </w:num>
  <w:num w:numId="37" w16cid:durableId="1494493543">
    <w:abstractNumId w:val="68"/>
  </w:num>
  <w:num w:numId="38" w16cid:durableId="580022473">
    <w:abstractNumId w:val="13"/>
  </w:num>
  <w:num w:numId="39" w16cid:durableId="188227157">
    <w:abstractNumId w:val="20"/>
  </w:num>
  <w:num w:numId="40" w16cid:durableId="1525359859">
    <w:abstractNumId w:val="37"/>
  </w:num>
  <w:num w:numId="41" w16cid:durableId="88505018">
    <w:abstractNumId w:val="41"/>
  </w:num>
  <w:num w:numId="42" w16cid:durableId="73288895">
    <w:abstractNumId w:val="44"/>
  </w:num>
  <w:num w:numId="43" w16cid:durableId="2124953453">
    <w:abstractNumId w:val="39"/>
  </w:num>
  <w:num w:numId="44" w16cid:durableId="6300152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16cid:durableId="468133082">
    <w:abstractNumId w:val="17"/>
  </w:num>
  <w:num w:numId="46" w16cid:durableId="1304122475">
    <w:abstractNumId w:val="63"/>
  </w:num>
  <w:num w:numId="47" w16cid:durableId="924924787">
    <w:abstractNumId w:val="29"/>
  </w:num>
  <w:num w:numId="48" w16cid:durableId="584338909">
    <w:abstractNumId w:val="69"/>
  </w:num>
  <w:num w:numId="49" w16cid:durableId="1563172794">
    <w:abstractNumId w:val="48"/>
  </w:num>
  <w:num w:numId="50" w16cid:durableId="90012473">
    <w:abstractNumId w:val="58"/>
  </w:num>
  <w:num w:numId="51" w16cid:durableId="1575435724">
    <w:abstractNumId w:val="75"/>
  </w:num>
  <w:num w:numId="52" w16cid:durableId="649941756">
    <w:abstractNumId w:val="60"/>
  </w:num>
  <w:num w:numId="53" w16cid:durableId="506213601">
    <w:abstractNumId w:val="11"/>
  </w:num>
  <w:num w:numId="54" w16cid:durableId="166096243">
    <w:abstractNumId w:val="15"/>
  </w:num>
  <w:num w:numId="55" w16cid:durableId="234360611">
    <w:abstractNumId w:val="22"/>
  </w:num>
  <w:num w:numId="56" w16cid:durableId="1877086502">
    <w:abstractNumId w:val="53"/>
  </w:num>
  <w:num w:numId="57" w16cid:durableId="1179809252">
    <w:abstractNumId w:val="70"/>
  </w:num>
  <w:num w:numId="58" w16cid:durableId="965503155">
    <w:abstractNumId w:val="65"/>
  </w:num>
  <w:num w:numId="59" w16cid:durableId="1153184576">
    <w:abstractNumId w:val="26"/>
  </w:num>
  <w:num w:numId="60" w16cid:durableId="1991203364">
    <w:abstractNumId w:val="24"/>
  </w:num>
  <w:num w:numId="61" w16cid:durableId="115437256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497042562">
    <w:abstractNumId w:val="16"/>
  </w:num>
  <w:num w:numId="63" w16cid:durableId="487018780">
    <w:abstractNumId w:val="56"/>
  </w:num>
  <w:num w:numId="64" w16cid:durableId="1566842868">
    <w:abstractNumId w:val="33"/>
  </w:num>
  <w:num w:numId="65" w16cid:durableId="1605185408">
    <w:abstractNumId w:val="50"/>
  </w:num>
  <w:num w:numId="66" w16cid:durableId="74867046">
    <w:abstractNumId w:val="59"/>
  </w:num>
  <w:num w:numId="67" w16cid:durableId="427115189">
    <w:abstractNumId w:val="67"/>
  </w:num>
  <w:num w:numId="68" w16cid:durableId="334067873">
    <w:abstractNumId w:val="62"/>
  </w:num>
  <w:num w:numId="69" w16cid:durableId="526481968">
    <w:abstractNumId w:val="32"/>
  </w:num>
  <w:num w:numId="70" w16cid:durableId="1531723492">
    <w:abstractNumId w:val="18"/>
  </w:num>
  <w:num w:numId="71" w16cid:durableId="1484203121">
    <w:abstractNumId w:val="45"/>
  </w:num>
  <w:num w:numId="72" w16cid:durableId="1469012636">
    <w:abstractNumId w:val="49"/>
  </w:num>
  <w:num w:numId="73" w16cid:durableId="97676178">
    <w:abstractNumId w:val="71"/>
  </w:num>
  <w:num w:numId="74" w16cid:durableId="1938126375">
    <w:abstractNumId w:val="21"/>
  </w:num>
  <w:num w:numId="75" w16cid:durableId="2015262393">
    <w:abstractNumId w:val="73"/>
  </w:num>
  <w:num w:numId="76" w16cid:durableId="1227375942">
    <w:abstractNumId w:val="73"/>
  </w:num>
  <w:num w:numId="77" w16cid:durableId="836261776">
    <w:abstractNumId w:val="14"/>
  </w:num>
  <w:num w:numId="78" w16cid:durableId="1505970820">
    <w:abstractNumId w:val="57"/>
  </w:num>
  <w:num w:numId="79" w16cid:durableId="1075013248">
    <w:abstractNumId w:val="52"/>
  </w:num>
  <w:num w:numId="80" w16cid:durableId="1466004311">
    <w:abstractNumId w:val="52"/>
  </w:num>
  <w:num w:numId="81" w16cid:durableId="1993215009">
    <w:abstractNumId w:val="52"/>
  </w:num>
  <w:num w:numId="82" w16cid:durableId="1665812458">
    <w:abstractNumId w:val="52"/>
  </w:num>
  <w:num w:numId="83" w16cid:durableId="219100748">
    <w:abstractNumId w:val="5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de-DE" w:vendorID="64" w:dllVersion="6" w:nlCheck="1" w:checkStyle="0"/>
  <w:activeWritingStyle w:appName="MSWord" w:lang="en-GB" w:vendorID="64" w:dllVersion="5" w:nlCheck="1" w:checkStyle="1"/>
  <w:activeWritingStyle w:appName="MSWord" w:lang="en-GB" w:vendorID="64" w:dllVersion="6" w:nlCheck="1" w:checkStyle="1"/>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n-AU"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de-DE" w:vendorID="9" w:dllVersion="512" w:checkStyle="1"/>
  <w:activeWritingStyle w:appName="MSWord" w:lang="fr-FR" w:vendorID="9" w:dllVersion="512" w:checkStyle="1"/>
  <w:activeWritingStyle w:appName="MSWord" w:lang="it-IT" w:vendorID="3" w:dllVersion="517"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0MTUzNzE1NDW1MDNQ0lEKTi0uzszPAykwqgUAZqxGPiwAAAA="/>
  </w:docVars>
  <w:rsids>
    <w:rsidRoot w:val="007F21ED"/>
    <w:rsid w:val="00000650"/>
    <w:rsid w:val="00005715"/>
    <w:rsid w:val="00005A01"/>
    <w:rsid w:val="00020244"/>
    <w:rsid w:val="000234F1"/>
    <w:rsid w:val="00023698"/>
    <w:rsid w:val="000333F1"/>
    <w:rsid w:val="0003407C"/>
    <w:rsid w:val="000347D8"/>
    <w:rsid w:val="00037C4D"/>
    <w:rsid w:val="00056ABF"/>
    <w:rsid w:val="00070C57"/>
    <w:rsid w:val="00077838"/>
    <w:rsid w:val="00085B1B"/>
    <w:rsid w:val="00087255"/>
    <w:rsid w:val="000923D9"/>
    <w:rsid w:val="000A6419"/>
    <w:rsid w:val="000B1990"/>
    <w:rsid w:val="000B2185"/>
    <w:rsid w:val="000B4F28"/>
    <w:rsid w:val="000B52C1"/>
    <w:rsid w:val="000B64C3"/>
    <w:rsid w:val="000B77E3"/>
    <w:rsid w:val="000C0377"/>
    <w:rsid w:val="000C0DDB"/>
    <w:rsid w:val="000C6E92"/>
    <w:rsid w:val="000C73AB"/>
    <w:rsid w:val="000D22CC"/>
    <w:rsid w:val="000D710F"/>
    <w:rsid w:val="000E0440"/>
    <w:rsid w:val="000E0963"/>
    <w:rsid w:val="000E2EEA"/>
    <w:rsid w:val="000E7159"/>
    <w:rsid w:val="000F4624"/>
    <w:rsid w:val="000F56E7"/>
    <w:rsid w:val="000F5D76"/>
    <w:rsid w:val="00107B5E"/>
    <w:rsid w:val="0011351F"/>
    <w:rsid w:val="0011475D"/>
    <w:rsid w:val="001170D6"/>
    <w:rsid w:val="00120BF5"/>
    <w:rsid w:val="00124806"/>
    <w:rsid w:val="001310EC"/>
    <w:rsid w:val="00137CBB"/>
    <w:rsid w:val="001404EC"/>
    <w:rsid w:val="0014261F"/>
    <w:rsid w:val="0015105B"/>
    <w:rsid w:val="00152139"/>
    <w:rsid w:val="0016067A"/>
    <w:rsid w:val="00167ABF"/>
    <w:rsid w:val="00171BAC"/>
    <w:rsid w:val="0017374C"/>
    <w:rsid w:val="0017658E"/>
    <w:rsid w:val="001826ED"/>
    <w:rsid w:val="00182F79"/>
    <w:rsid w:val="00182FF9"/>
    <w:rsid w:val="0018355C"/>
    <w:rsid w:val="00191F34"/>
    <w:rsid w:val="00192770"/>
    <w:rsid w:val="0019446D"/>
    <w:rsid w:val="001A1B20"/>
    <w:rsid w:val="001B2E1D"/>
    <w:rsid w:val="001B7B71"/>
    <w:rsid w:val="001D0019"/>
    <w:rsid w:val="001D2939"/>
    <w:rsid w:val="001D5A3D"/>
    <w:rsid w:val="001E7582"/>
    <w:rsid w:val="001F7595"/>
    <w:rsid w:val="0020726C"/>
    <w:rsid w:val="0020759F"/>
    <w:rsid w:val="0021082D"/>
    <w:rsid w:val="002228B9"/>
    <w:rsid w:val="002334E6"/>
    <w:rsid w:val="00233D79"/>
    <w:rsid w:val="00234133"/>
    <w:rsid w:val="00255789"/>
    <w:rsid w:val="002562DE"/>
    <w:rsid w:val="00260CFF"/>
    <w:rsid w:val="00270F4D"/>
    <w:rsid w:val="00273768"/>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D54FC"/>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70ED2"/>
    <w:rsid w:val="003813D0"/>
    <w:rsid w:val="00382FDE"/>
    <w:rsid w:val="00387883"/>
    <w:rsid w:val="003A1E52"/>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55DF5"/>
    <w:rsid w:val="00461C8E"/>
    <w:rsid w:val="00467618"/>
    <w:rsid w:val="004724FC"/>
    <w:rsid w:val="00474CDB"/>
    <w:rsid w:val="0047530B"/>
    <w:rsid w:val="0047568A"/>
    <w:rsid w:val="00484D04"/>
    <w:rsid w:val="00485094"/>
    <w:rsid w:val="00487751"/>
    <w:rsid w:val="0049299A"/>
    <w:rsid w:val="00493BB2"/>
    <w:rsid w:val="00496988"/>
    <w:rsid w:val="00496A12"/>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D79B4"/>
    <w:rsid w:val="004E2F17"/>
    <w:rsid w:val="004F0397"/>
    <w:rsid w:val="005037C2"/>
    <w:rsid w:val="00505663"/>
    <w:rsid w:val="00513101"/>
    <w:rsid w:val="00516C0E"/>
    <w:rsid w:val="00517B64"/>
    <w:rsid w:val="005230A7"/>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00A1"/>
    <w:rsid w:val="00687F60"/>
    <w:rsid w:val="00693109"/>
    <w:rsid w:val="00693181"/>
    <w:rsid w:val="00695A0F"/>
    <w:rsid w:val="0069704A"/>
    <w:rsid w:val="006976BB"/>
    <w:rsid w:val="006A2720"/>
    <w:rsid w:val="006A792F"/>
    <w:rsid w:val="006B0073"/>
    <w:rsid w:val="006B322E"/>
    <w:rsid w:val="006B4A66"/>
    <w:rsid w:val="006B59F2"/>
    <w:rsid w:val="006C617C"/>
    <w:rsid w:val="006C64CF"/>
    <w:rsid w:val="006E02FF"/>
    <w:rsid w:val="006E6A12"/>
    <w:rsid w:val="006F3A2B"/>
    <w:rsid w:val="006F4491"/>
    <w:rsid w:val="006F55CC"/>
    <w:rsid w:val="006F5BBB"/>
    <w:rsid w:val="0070408B"/>
    <w:rsid w:val="007059E3"/>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E02E6"/>
    <w:rsid w:val="007F090C"/>
    <w:rsid w:val="007F1C46"/>
    <w:rsid w:val="007F21ED"/>
    <w:rsid w:val="007F61D0"/>
    <w:rsid w:val="00800076"/>
    <w:rsid w:val="00800DBB"/>
    <w:rsid w:val="008022ED"/>
    <w:rsid w:val="008036AC"/>
    <w:rsid w:val="0080760D"/>
    <w:rsid w:val="0081003F"/>
    <w:rsid w:val="008115C0"/>
    <w:rsid w:val="00816AEA"/>
    <w:rsid w:val="00820CBC"/>
    <w:rsid w:val="00821AB5"/>
    <w:rsid w:val="00822F1D"/>
    <w:rsid w:val="00832447"/>
    <w:rsid w:val="00835068"/>
    <w:rsid w:val="00843BF6"/>
    <w:rsid w:val="0085056A"/>
    <w:rsid w:val="00850DBD"/>
    <w:rsid w:val="00854567"/>
    <w:rsid w:val="008565A5"/>
    <w:rsid w:val="00860FF5"/>
    <w:rsid w:val="00863CB0"/>
    <w:rsid w:val="008765A1"/>
    <w:rsid w:val="008770A9"/>
    <w:rsid w:val="008771C6"/>
    <w:rsid w:val="00886518"/>
    <w:rsid w:val="00886B67"/>
    <w:rsid w:val="00890221"/>
    <w:rsid w:val="008934B2"/>
    <w:rsid w:val="008A30F2"/>
    <w:rsid w:val="008B2B56"/>
    <w:rsid w:val="008B3596"/>
    <w:rsid w:val="008C7D45"/>
    <w:rsid w:val="008E0212"/>
    <w:rsid w:val="008E1FCF"/>
    <w:rsid w:val="008E2076"/>
    <w:rsid w:val="008F222D"/>
    <w:rsid w:val="008F7FA4"/>
    <w:rsid w:val="00901557"/>
    <w:rsid w:val="009021D5"/>
    <w:rsid w:val="00913AF2"/>
    <w:rsid w:val="00927567"/>
    <w:rsid w:val="00934835"/>
    <w:rsid w:val="00935224"/>
    <w:rsid w:val="009359F1"/>
    <w:rsid w:val="009360EE"/>
    <w:rsid w:val="00936BE9"/>
    <w:rsid w:val="00937BE4"/>
    <w:rsid w:val="00943FF5"/>
    <w:rsid w:val="0094701B"/>
    <w:rsid w:val="009541B7"/>
    <w:rsid w:val="0095487D"/>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D5C88"/>
    <w:rsid w:val="009E3E7F"/>
    <w:rsid w:val="009E57A2"/>
    <w:rsid w:val="009E7FAA"/>
    <w:rsid w:val="00A0633C"/>
    <w:rsid w:val="00A10333"/>
    <w:rsid w:val="00A20B59"/>
    <w:rsid w:val="00A22E39"/>
    <w:rsid w:val="00A300FC"/>
    <w:rsid w:val="00A315CA"/>
    <w:rsid w:val="00A34572"/>
    <w:rsid w:val="00A44175"/>
    <w:rsid w:val="00A44CC1"/>
    <w:rsid w:val="00A44F67"/>
    <w:rsid w:val="00A46525"/>
    <w:rsid w:val="00A538C3"/>
    <w:rsid w:val="00A60BF2"/>
    <w:rsid w:val="00A62E79"/>
    <w:rsid w:val="00A67679"/>
    <w:rsid w:val="00A71E37"/>
    <w:rsid w:val="00A722FD"/>
    <w:rsid w:val="00A81FEF"/>
    <w:rsid w:val="00A851F1"/>
    <w:rsid w:val="00AB122C"/>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3145"/>
    <w:rsid w:val="00B14A56"/>
    <w:rsid w:val="00B17521"/>
    <w:rsid w:val="00B255F6"/>
    <w:rsid w:val="00B25BAC"/>
    <w:rsid w:val="00B30062"/>
    <w:rsid w:val="00B33F93"/>
    <w:rsid w:val="00B3709D"/>
    <w:rsid w:val="00B408FF"/>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11001"/>
    <w:rsid w:val="00C22356"/>
    <w:rsid w:val="00C23A9C"/>
    <w:rsid w:val="00C27DD4"/>
    <w:rsid w:val="00C36B7D"/>
    <w:rsid w:val="00C36FF8"/>
    <w:rsid w:val="00C401D6"/>
    <w:rsid w:val="00C432B0"/>
    <w:rsid w:val="00C47EC4"/>
    <w:rsid w:val="00C51B9A"/>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0FF"/>
    <w:rsid w:val="00CB3D58"/>
    <w:rsid w:val="00CC1C29"/>
    <w:rsid w:val="00CC1E04"/>
    <w:rsid w:val="00CC5BD7"/>
    <w:rsid w:val="00CC6C76"/>
    <w:rsid w:val="00CD4D64"/>
    <w:rsid w:val="00CE039B"/>
    <w:rsid w:val="00CE10B8"/>
    <w:rsid w:val="00CE46A7"/>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A87"/>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5416"/>
    <w:rsid w:val="00E17D2A"/>
    <w:rsid w:val="00E22BA8"/>
    <w:rsid w:val="00E25D7A"/>
    <w:rsid w:val="00E26F7E"/>
    <w:rsid w:val="00E313FE"/>
    <w:rsid w:val="00E47A98"/>
    <w:rsid w:val="00E51B24"/>
    <w:rsid w:val="00E529E1"/>
    <w:rsid w:val="00E53E25"/>
    <w:rsid w:val="00E549C9"/>
    <w:rsid w:val="00E54A76"/>
    <w:rsid w:val="00E60768"/>
    <w:rsid w:val="00E60934"/>
    <w:rsid w:val="00E71F98"/>
    <w:rsid w:val="00E73777"/>
    <w:rsid w:val="00E76F28"/>
    <w:rsid w:val="00E832E3"/>
    <w:rsid w:val="00E8621B"/>
    <w:rsid w:val="00E86377"/>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492F"/>
    <w:rsid w:val="00ED70A0"/>
    <w:rsid w:val="00EE2CD3"/>
    <w:rsid w:val="00EE325C"/>
    <w:rsid w:val="00EE3B21"/>
    <w:rsid w:val="00EE52C7"/>
    <w:rsid w:val="00EF3837"/>
    <w:rsid w:val="00F020CF"/>
    <w:rsid w:val="00F0286F"/>
    <w:rsid w:val="00F074F5"/>
    <w:rsid w:val="00F1439D"/>
    <w:rsid w:val="00F152C8"/>
    <w:rsid w:val="00F152EE"/>
    <w:rsid w:val="00F24D63"/>
    <w:rsid w:val="00F33D41"/>
    <w:rsid w:val="00F37C33"/>
    <w:rsid w:val="00F42B38"/>
    <w:rsid w:val="00F43F1F"/>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3E85"/>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9"/>
    <o:shapelayout v:ext="edit">
      <o:idmap v:ext="edit" data="1"/>
    </o:shapelayout>
  </w:shapeDefaults>
  <w:decimalSymbol w:val="."/>
  <w:listSeparator w:val=","/>
  <w14:docId w14:val="12571C2F"/>
  <w15:docId w15:val="{8C30C7A0-E09B-4119-8424-6EC4605C7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5230A7"/>
    <w:pPr>
      <w:spacing w:before="0"/>
      <w:ind w:left="562"/>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5230A7"/>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13AF2"/>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13AF2"/>
    <w:rPr>
      <w:rFonts w:ascii="Times New Roman" w:eastAsia="Bitstream Vera Sans" w:hAnsi="Times New Roman"/>
      <w:sz w:val="24"/>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2.jpg"/><Relationship Id="rId39" Type="http://schemas.openxmlformats.org/officeDocument/2006/relationships/image" Target="media/image25.emf"/><Relationship Id="rId21" Type="http://schemas.openxmlformats.org/officeDocument/2006/relationships/package" Target="embeddings/Microsoft_Visio_Drawing1.vsdx"/><Relationship Id="rId34" Type="http://schemas.openxmlformats.org/officeDocument/2006/relationships/image" Target="media/image20.jpeg"/><Relationship Id="rId42" Type="http://schemas.openxmlformats.org/officeDocument/2006/relationships/package" Target="embeddings/Microsoft_PowerPoint_Slide2.sl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wmf"/><Relationship Id="rId63" Type="http://schemas.openxmlformats.org/officeDocument/2006/relationships/hyperlink" Target="http://www.asip-solutions.com/" TargetMode="External"/><Relationship Id="rId68" Type="http://schemas.openxmlformats.org/officeDocument/2006/relationships/hyperlink" Target="http://www.xilinx.com/support/documentation/user_guides/ug002.pdf" TargetMode="External"/><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ace.n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package" Target="embeddings/Microsoft_PowerPoint_Slide.sldx"/><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oleObject" Target="embeddings/oleObject6.bin"/><Relationship Id="rId66" Type="http://schemas.openxmlformats.org/officeDocument/2006/relationships/hyperlink" Target="http://heather.cs.ucdavis.edu/~matloff/dlx.html" TargetMode="External"/><Relationship Id="rId74" Type="http://schemas.openxmlformats.org/officeDocument/2006/relationships/header" Target="header1.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wmf"/><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package" Target="embeddings/Microsoft_PowerPoint_Slide3.sldx"/><Relationship Id="rId52" Type="http://schemas.openxmlformats.org/officeDocument/2006/relationships/package" Target="embeddings/Microsoft_Visio_Drawing5.vsdx"/><Relationship Id="rId60" Type="http://schemas.openxmlformats.org/officeDocument/2006/relationships/oleObject" Target="embeddings/oleObject7.bin"/><Relationship Id="rId65" Type="http://schemas.openxmlformats.org/officeDocument/2006/relationships/hyperlink" Target="http://meseec.ce.rit.edu/eecc551-winter2001/551-12-5-2001.pdf" TargetMode="External"/><Relationship Id="rId73" Type="http://schemas.openxmlformats.org/officeDocument/2006/relationships/hyperlink" Target="http://www.lcd-module.de/deu/dip/edip.htm" TargetMode="External"/><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oleObject" Target="embeddings/oleObject5.bin"/><Relationship Id="rId64" Type="http://schemas.openxmlformats.org/officeDocument/2006/relationships/hyperlink" Target="http://www.xilinx.com/univ/xupv5-lx110t.htm" TargetMode="External"/><Relationship Id="rId69" Type="http://schemas.openxmlformats.org/officeDocument/2006/relationships/hyperlink" Target="http://www.xilinx.com/support/documentation/data_sheets/ds060.pdf" TargetMode="External"/><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hyperlink" Target="http://www.lcd-module.de/deu/dip/edip.htm"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iki.x2go.org/doku.php/download:start" TargetMode="External"/><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package" Target="embeddings/Microsoft_PowerPoint_Slide4.sldx"/><Relationship Id="rId59" Type="http://schemas.openxmlformats.org/officeDocument/2006/relationships/image" Target="media/image38.wmf"/><Relationship Id="rId67" Type="http://schemas.openxmlformats.org/officeDocument/2006/relationships/hyperlink" Target="http://www.ra.informatik.uni-stuttgart.de/~rainer/Lehre/ROTI01/DLX/" TargetMode="External"/><Relationship Id="rId20" Type="http://schemas.openxmlformats.org/officeDocument/2006/relationships/image" Target="media/image8.emf"/><Relationship Id="rId41" Type="http://schemas.openxmlformats.org/officeDocument/2006/relationships/image" Target="media/image26.emf"/><Relationship Id="rId54" Type="http://schemas.openxmlformats.org/officeDocument/2006/relationships/image" Target="media/image35.png"/><Relationship Id="rId62" Type="http://schemas.openxmlformats.org/officeDocument/2006/relationships/hyperlink" Target="http://ces.univ-karlsruhe.de/" TargetMode="External"/><Relationship Id="rId70" Type="http://schemas.openxmlformats.org/officeDocument/2006/relationships/hyperlink" Target="http://www.gaisler.com/doc/vhdl2proc.pdf"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B0737-B4FC-4A16-92CB-7689FC12B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86</Pages>
  <Words>27622</Words>
  <Characters>157452</Characters>
  <Application>Microsoft Office Word</Application>
  <DocSecurity>0</DocSecurity>
  <Lines>1312</Lines>
  <Paragraphs>369</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Visteon</Company>
  <LinksUpToDate>false</LinksUpToDate>
  <CharactersWithSpaces>184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 Hussain</cp:lastModifiedBy>
  <cp:revision>13</cp:revision>
  <cp:lastPrinted>2021-05-31T14:45:00Z</cp:lastPrinted>
  <dcterms:created xsi:type="dcterms:W3CDTF">2018-12-07T16:35:00Z</dcterms:created>
  <dcterms:modified xsi:type="dcterms:W3CDTF">2022-08-09T23:27:00Z</dcterms:modified>
</cp:coreProperties>
</file>